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42EE8E" w14:textId="77777777" w:rsidR="000E3277" w:rsidRDefault="001D6BF3">
      <w:pPr>
        <w:widowControl w:val="0"/>
        <w:tabs>
          <w:tab w:val="right" w:pos="9639"/>
        </w:tabs>
        <w:spacing w:after="0"/>
        <w:rPr>
          <w:rFonts w:ascii="Arial" w:hAnsi="Arial"/>
          <w:b/>
          <w:bCs/>
          <w:sz w:val="24"/>
          <w:szCs w:val="24"/>
        </w:rPr>
      </w:pPr>
      <w:r>
        <w:rPr>
          <w:rFonts w:ascii="Arial" w:hAnsi="Arial"/>
          <w:b/>
          <w:bCs/>
          <w:sz w:val="24"/>
          <w:szCs w:val="24"/>
        </w:rPr>
        <w:t>3GPP TSG-RAN WG2 Meeting #124</w:t>
      </w:r>
      <w:r>
        <w:rPr>
          <w:rFonts w:ascii="Arial" w:hAnsi="Arial"/>
          <w:b/>
          <w:bCs/>
          <w:sz w:val="24"/>
          <w:szCs w:val="24"/>
        </w:rPr>
        <w:tab/>
        <w:t>R2-231xxxx</w:t>
      </w:r>
    </w:p>
    <w:p w14:paraId="4CC69866" w14:textId="77777777" w:rsidR="000E3277" w:rsidRDefault="001D6BF3">
      <w:pPr>
        <w:pStyle w:val="CRCoverPage"/>
        <w:rPr>
          <w:rFonts w:ascii="Times New Roman" w:hAnsi="Times New Roman"/>
          <w:b/>
          <w:bCs/>
          <w:sz w:val="24"/>
          <w:lang w:val="en-US"/>
        </w:rPr>
      </w:pPr>
      <w:r>
        <w:rPr>
          <w:rFonts w:eastAsia="SimSun" w:cstheme="minorBidi"/>
          <w:b/>
          <w:sz w:val="24"/>
          <w:szCs w:val="22"/>
          <w:lang w:val="en-US"/>
        </w:rPr>
        <w:t>Chicago, USA, Nov. 13th – 17th, 2023</w:t>
      </w:r>
    </w:p>
    <w:p w14:paraId="79D16096" w14:textId="77777777" w:rsidR="000E3277" w:rsidRDefault="001D6BF3">
      <w:pPr>
        <w:pStyle w:val="CRCoverPage"/>
        <w:rPr>
          <w:rFonts w:ascii="Times New Roman" w:eastAsia="SimSun" w:hAnsi="Times New Roman"/>
          <w:b/>
          <w:bCs/>
          <w:sz w:val="24"/>
          <w:lang w:val="en-US" w:eastAsia="zh-CN"/>
        </w:rPr>
      </w:pPr>
      <w:r>
        <w:rPr>
          <w:rFonts w:ascii="Times New Roman" w:hAnsi="Times New Roman"/>
          <w:b/>
          <w:bCs/>
          <w:sz w:val="24"/>
          <w:lang w:val="en-US"/>
        </w:rPr>
        <w:t>Agenda item:</w:t>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Cs/>
          <w:sz w:val="24"/>
          <w:lang w:val="en-US"/>
        </w:rPr>
        <w:t>7.2.1</w:t>
      </w:r>
    </w:p>
    <w:p w14:paraId="70734B08" w14:textId="77777777" w:rsidR="000E3277" w:rsidRDefault="001D6BF3">
      <w:pPr>
        <w:spacing w:after="120"/>
        <w:rPr>
          <w:rFonts w:ascii="Times New Roman" w:hAnsi="Times New Roman" w:cs="Times New Roman"/>
          <w:bCs/>
          <w:sz w:val="24"/>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Cs/>
          <w:sz w:val="24"/>
        </w:rPr>
        <w:t>Intel Corporation</w:t>
      </w:r>
    </w:p>
    <w:p w14:paraId="12126B85" w14:textId="77777777" w:rsidR="000E3277" w:rsidRDefault="001D6BF3">
      <w:pPr>
        <w:tabs>
          <w:tab w:val="left" w:pos="1985"/>
        </w:tabs>
        <w:spacing w:after="120"/>
        <w:ind w:left="2880" w:hanging="2880"/>
        <w:rPr>
          <w:rFonts w:ascii="Times New Roman" w:hAnsi="Times New Roman" w:cs="Times New Roman"/>
          <w:bCs/>
          <w:sz w:val="24"/>
        </w:rPr>
      </w:pPr>
      <w:r>
        <w:rPr>
          <w:rFonts w:ascii="Times New Roman" w:hAnsi="Times New Roman" w:cs="Times New Roman"/>
          <w:b/>
          <w:bCs/>
          <w:sz w:val="24"/>
        </w:rPr>
        <w:t>Title:</w:t>
      </w:r>
      <w:r>
        <w:rPr>
          <w:rFonts w:ascii="Times New Roman" w:hAnsi="Times New Roman" w:cs="Times New Roman"/>
          <w:bCs/>
          <w:sz w:val="24"/>
        </w:rPr>
        <w:tab/>
      </w:r>
      <w:r>
        <w:rPr>
          <w:rFonts w:ascii="Times New Roman" w:hAnsi="Times New Roman" w:cs="Times New Roman"/>
          <w:bCs/>
          <w:sz w:val="24"/>
        </w:rPr>
        <w:tab/>
        <w:t>[Post123bis][412][POS] TS 38.355 (Intel)</w:t>
      </w:r>
    </w:p>
    <w:p w14:paraId="67B3794C" w14:textId="77777777" w:rsidR="000E3277" w:rsidRDefault="001D6BF3">
      <w:pPr>
        <w:tabs>
          <w:tab w:val="left" w:pos="1985"/>
        </w:tabs>
        <w:spacing w:after="120"/>
        <w:ind w:left="2880" w:hanging="2880"/>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r>
        <w:rPr>
          <w:rFonts w:ascii="Times New Roman" w:hAnsi="Times New Roman" w:cs="Times New Roman"/>
          <w:bCs/>
          <w:sz w:val="24"/>
        </w:rPr>
        <w:t xml:space="preserve"> </w:t>
      </w:r>
      <w:r>
        <w:rPr>
          <w:rFonts w:ascii="Times New Roman" w:hAnsi="Times New Roman" w:cs="Times New Roman"/>
          <w:bCs/>
          <w:sz w:val="24"/>
        </w:rPr>
        <w:tab/>
        <w:t>Discussion and decision</w:t>
      </w:r>
    </w:p>
    <w:p w14:paraId="6B414A59" w14:textId="77777777" w:rsidR="000E3277" w:rsidRDefault="001D6BF3">
      <w:pPr>
        <w:pStyle w:val="Heading1"/>
        <w:numPr>
          <w:ilvl w:val="0"/>
          <w:numId w:val="14"/>
        </w:numPr>
        <w:rPr>
          <w:rFonts w:cs="Arial"/>
        </w:rPr>
      </w:pPr>
      <w:bookmarkStart w:id="0" w:name="_Ref73829754"/>
      <w:r>
        <w:rPr>
          <w:rFonts w:cs="Arial"/>
        </w:rPr>
        <w:t>Introduction</w:t>
      </w:r>
      <w:bookmarkEnd w:id="0"/>
    </w:p>
    <w:p w14:paraId="42CE2E32" w14:textId="77777777" w:rsidR="000E3277" w:rsidRDefault="001D6BF3">
      <w:bookmarkStart w:id="1" w:name="Proposal_Pattern_Length"/>
      <w:r>
        <w:t>This is the report of following email discussion:</w:t>
      </w:r>
    </w:p>
    <w:p w14:paraId="7ACF035C" w14:textId="77777777" w:rsidR="000E3277" w:rsidRDefault="000E3277">
      <w:pPr>
        <w:pStyle w:val="Doc-text2"/>
      </w:pPr>
    </w:p>
    <w:p w14:paraId="72C0E066" w14:textId="77777777" w:rsidR="000E3277" w:rsidRDefault="001D6BF3">
      <w:pPr>
        <w:pStyle w:val="EmailDiscussion"/>
      </w:pPr>
      <w:r>
        <w:t>[Post123bis][</w:t>
      </w:r>
      <w:proofErr w:type="gramStart"/>
      <w:r>
        <w:t>412][</w:t>
      </w:r>
      <w:proofErr w:type="gramEnd"/>
      <w:r>
        <w:t>POS] TS 38.355 (Intel)</w:t>
      </w:r>
    </w:p>
    <w:p w14:paraId="6C6D8C2F" w14:textId="77777777" w:rsidR="000E3277" w:rsidRDefault="001D6BF3">
      <w:pPr>
        <w:pStyle w:val="EmailDiscussion2"/>
      </w:pPr>
      <w:r>
        <w:tab/>
        <w:t>Scope: Update the draft TS and generate an open issue list.</w:t>
      </w:r>
    </w:p>
    <w:p w14:paraId="41A7CCE7" w14:textId="77777777" w:rsidR="000E3277" w:rsidRDefault="001D6BF3">
      <w:pPr>
        <w:pStyle w:val="EmailDiscussion2"/>
      </w:pPr>
      <w:r>
        <w:tab/>
        <w:t>Intended outcome: Draft TS and open issue list for next meeting</w:t>
      </w:r>
    </w:p>
    <w:p w14:paraId="5D6C8E10" w14:textId="77777777" w:rsidR="000E3277" w:rsidRDefault="001D6BF3">
      <w:pPr>
        <w:pStyle w:val="EmailDiscussion2"/>
      </w:pPr>
      <w:r>
        <w:tab/>
        <w:t>Deadline: Long (</w:t>
      </w:r>
      <w:r>
        <w:rPr>
          <w:color w:val="FF0000"/>
        </w:rPr>
        <w:t>Oct. 27th 1000 UTC</w:t>
      </w:r>
      <w:r>
        <w:t>)</w:t>
      </w:r>
    </w:p>
    <w:p w14:paraId="2892D4FB" w14:textId="77777777" w:rsidR="000E3277" w:rsidRDefault="000E3277">
      <w:pPr>
        <w:spacing w:after="120"/>
        <w:jc w:val="both"/>
        <w:rPr>
          <w:rFonts w:ascii="Times New Roman" w:hAnsi="Times New Roman" w:cs="Times New Roman"/>
          <w:sz w:val="20"/>
          <w:szCs w:val="20"/>
          <w:lang w:val="en-GB"/>
        </w:rPr>
      </w:pPr>
    </w:p>
    <w:p w14:paraId="24015A81" w14:textId="77777777" w:rsidR="000E3277" w:rsidRDefault="001D6BF3">
      <w:pPr>
        <w:pStyle w:val="Heading1"/>
      </w:pPr>
      <w:r>
        <w:tab/>
      </w:r>
      <w:r>
        <w:rPr>
          <w:lang w:eastAsia="ko-KR"/>
        </w:rPr>
        <w:t>Contact Information</w:t>
      </w:r>
    </w:p>
    <w:p w14:paraId="62F9DEFA" w14:textId="77777777" w:rsidR="000E3277" w:rsidRDefault="001D6BF3">
      <w:r>
        <w:t xml:space="preserve">Respondents to the email discussion are kindly asked to fill in the following table. </w:t>
      </w:r>
    </w:p>
    <w:tbl>
      <w:tblPr>
        <w:tblStyle w:val="TableGrid"/>
        <w:tblW w:w="0" w:type="auto"/>
        <w:tblLook w:val="04A0" w:firstRow="1" w:lastRow="0" w:firstColumn="1" w:lastColumn="0" w:noHBand="0" w:noVBand="1"/>
      </w:tblPr>
      <w:tblGrid>
        <w:gridCol w:w="3716"/>
        <w:gridCol w:w="5634"/>
      </w:tblGrid>
      <w:tr w:rsidR="000E3277" w14:paraId="551C0A74"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26EC0E0A" w14:textId="77777777" w:rsidR="000E3277" w:rsidRDefault="001D6BF3">
            <w:pPr>
              <w:pStyle w:val="TAH"/>
              <w:rPr>
                <w:lang w:eastAsia="ko-KR"/>
              </w:rPr>
            </w:pPr>
            <w:r>
              <w:rPr>
                <w:lang w:eastAsia="ko-KR"/>
              </w:rPr>
              <w:t>Company</w:t>
            </w:r>
          </w:p>
        </w:tc>
        <w:tc>
          <w:tcPr>
            <w:tcW w:w="5634" w:type="dxa"/>
            <w:tcBorders>
              <w:top w:val="single" w:sz="4" w:space="0" w:color="auto"/>
              <w:left w:val="single" w:sz="4" w:space="0" w:color="auto"/>
              <w:bottom w:val="single" w:sz="4" w:space="0" w:color="auto"/>
              <w:right w:val="single" w:sz="4" w:space="0" w:color="auto"/>
            </w:tcBorders>
          </w:tcPr>
          <w:p w14:paraId="48E35AB7" w14:textId="77777777" w:rsidR="000E3277" w:rsidRDefault="001D6BF3">
            <w:pPr>
              <w:pStyle w:val="TAH"/>
              <w:rPr>
                <w:lang w:eastAsia="ko-KR"/>
              </w:rPr>
            </w:pPr>
            <w:r>
              <w:rPr>
                <w:lang w:eastAsia="ko-KR"/>
              </w:rPr>
              <w:t>Contact: E-mail</w:t>
            </w:r>
          </w:p>
        </w:tc>
      </w:tr>
      <w:tr w:rsidR="000E3277" w14:paraId="7B72F645"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2FC9D42A" w14:textId="77777777" w:rsidR="000E3277" w:rsidRDefault="001D6BF3">
            <w:pPr>
              <w:pStyle w:val="TAC"/>
              <w:rPr>
                <w:lang w:val="en-US" w:eastAsia="zh-CN"/>
              </w:rPr>
            </w:pPr>
            <w:r>
              <w:rPr>
                <w:lang w:val="en-US" w:eastAsia="zh-CN"/>
              </w:rPr>
              <w:t>Intel</w:t>
            </w:r>
          </w:p>
        </w:tc>
        <w:tc>
          <w:tcPr>
            <w:tcW w:w="5634" w:type="dxa"/>
            <w:tcBorders>
              <w:top w:val="single" w:sz="4" w:space="0" w:color="auto"/>
              <w:left w:val="single" w:sz="4" w:space="0" w:color="auto"/>
              <w:bottom w:val="single" w:sz="4" w:space="0" w:color="auto"/>
              <w:right w:val="single" w:sz="4" w:space="0" w:color="auto"/>
            </w:tcBorders>
          </w:tcPr>
          <w:p w14:paraId="6CDD28CB" w14:textId="77777777" w:rsidR="000E3277" w:rsidRDefault="001D6BF3">
            <w:pPr>
              <w:pStyle w:val="TAC"/>
              <w:rPr>
                <w:lang w:val="en-US" w:eastAsia="zh-CN"/>
              </w:rPr>
            </w:pPr>
            <w:r>
              <w:rPr>
                <w:lang w:val="en-US" w:eastAsia="zh-CN"/>
              </w:rPr>
              <w:t>Yi.guo@intel.com</w:t>
            </w:r>
          </w:p>
        </w:tc>
      </w:tr>
      <w:tr w:rsidR="000E3277" w:rsidRPr="0047001B" w14:paraId="46184149"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045E9F18" w14:textId="77777777" w:rsidR="000E3277" w:rsidRDefault="001D6BF3">
            <w:pPr>
              <w:pStyle w:val="TAC"/>
              <w:rPr>
                <w:rFonts w:eastAsia="SimSun"/>
                <w:lang w:val="sv-SE" w:eastAsia="zh-CN"/>
              </w:rPr>
            </w:pPr>
            <w:r>
              <w:rPr>
                <w:rFonts w:eastAsia="SimSun" w:hint="eastAsia"/>
                <w:lang w:val="sv-SE" w:eastAsia="zh-CN"/>
              </w:rPr>
              <w:t>CATT</w:t>
            </w:r>
          </w:p>
        </w:tc>
        <w:tc>
          <w:tcPr>
            <w:tcW w:w="5634" w:type="dxa"/>
            <w:tcBorders>
              <w:top w:val="single" w:sz="4" w:space="0" w:color="auto"/>
              <w:left w:val="single" w:sz="4" w:space="0" w:color="auto"/>
              <w:bottom w:val="single" w:sz="4" w:space="0" w:color="auto"/>
              <w:right w:val="single" w:sz="4" w:space="0" w:color="auto"/>
            </w:tcBorders>
          </w:tcPr>
          <w:p w14:paraId="3D0A1018" w14:textId="77777777" w:rsidR="000E3277" w:rsidRDefault="001D6BF3">
            <w:pPr>
              <w:pStyle w:val="TAC"/>
              <w:rPr>
                <w:rFonts w:eastAsia="SimSun"/>
                <w:lang w:val="sv-SE" w:eastAsia="zh-CN"/>
              </w:rPr>
            </w:pPr>
            <w:r>
              <w:rPr>
                <w:rFonts w:eastAsia="SimSun" w:hint="eastAsia"/>
                <w:lang w:val="sv-SE" w:eastAsia="zh-CN"/>
              </w:rPr>
              <w:t>lijianxiang@catt.cn</w:t>
            </w:r>
          </w:p>
        </w:tc>
      </w:tr>
      <w:tr w:rsidR="000E3277" w14:paraId="0071ECF3"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2B8D5BD2" w14:textId="77777777" w:rsidR="000E3277" w:rsidRDefault="001D6BF3">
            <w:pPr>
              <w:pStyle w:val="TAC"/>
              <w:rPr>
                <w:lang w:val="en-US" w:eastAsia="zh-CN"/>
              </w:rPr>
            </w:pPr>
            <w:r>
              <w:rPr>
                <w:lang w:val="en-US" w:eastAsia="zh-CN"/>
              </w:rPr>
              <w:t>vivo</w:t>
            </w:r>
          </w:p>
        </w:tc>
        <w:tc>
          <w:tcPr>
            <w:tcW w:w="5634" w:type="dxa"/>
            <w:tcBorders>
              <w:top w:val="single" w:sz="4" w:space="0" w:color="auto"/>
              <w:left w:val="single" w:sz="4" w:space="0" w:color="auto"/>
              <w:bottom w:val="single" w:sz="4" w:space="0" w:color="auto"/>
              <w:right w:val="single" w:sz="4" w:space="0" w:color="auto"/>
            </w:tcBorders>
          </w:tcPr>
          <w:p w14:paraId="69085A02" w14:textId="77777777" w:rsidR="000E3277" w:rsidRDefault="001D6BF3">
            <w:pPr>
              <w:pStyle w:val="TAC"/>
              <w:rPr>
                <w:rFonts w:eastAsia="SimSun"/>
                <w:lang w:val="sv-SE" w:eastAsia="zh-CN"/>
              </w:rPr>
            </w:pPr>
            <w:r>
              <w:rPr>
                <w:rFonts w:eastAsia="SimSun" w:hint="eastAsia"/>
                <w:lang w:val="sv-SE" w:eastAsia="zh-CN"/>
              </w:rPr>
              <w:t>p</w:t>
            </w:r>
            <w:r>
              <w:rPr>
                <w:rFonts w:eastAsia="SimSun"/>
                <w:lang w:val="sv-SE" w:eastAsia="zh-CN"/>
              </w:rPr>
              <w:t>anxiang@vivo.com</w:t>
            </w:r>
          </w:p>
        </w:tc>
      </w:tr>
      <w:tr w:rsidR="000E3277" w14:paraId="16300117"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2D9BE12C" w14:textId="77777777" w:rsidR="000E3277" w:rsidRDefault="001D6BF3">
            <w:pPr>
              <w:pStyle w:val="TAC"/>
              <w:rPr>
                <w:lang w:val="en-US" w:eastAsia="zh-CN"/>
              </w:rPr>
            </w:pPr>
            <w:r>
              <w:rPr>
                <w:rFonts w:hint="eastAsia"/>
                <w:lang w:val="en-US" w:eastAsia="zh-CN"/>
              </w:rPr>
              <w:t>ZTE</w:t>
            </w:r>
          </w:p>
        </w:tc>
        <w:tc>
          <w:tcPr>
            <w:tcW w:w="5634" w:type="dxa"/>
            <w:tcBorders>
              <w:top w:val="single" w:sz="4" w:space="0" w:color="auto"/>
              <w:left w:val="single" w:sz="4" w:space="0" w:color="auto"/>
              <w:bottom w:val="single" w:sz="4" w:space="0" w:color="auto"/>
              <w:right w:val="single" w:sz="4" w:space="0" w:color="auto"/>
            </w:tcBorders>
          </w:tcPr>
          <w:p w14:paraId="501A25FB" w14:textId="77777777" w:rsidR="000E3277" w:rsidRDefault="001D6BF3">
            <w:pPr>
              <w:pStyle w:val="TAC"/>
              <w:rPr>
                <w:lang w:val="en-US" w:eastAsia="zh-CN"/>
              </w:rPr>
            </w:pPr>
            <w:r>
              <w:rPr>
                <w:rFonts w:hint="eastAsia"/>
                <w:lang w:val="en-US" w:eastAsia="zh-CN"/>
              </w:rPr>
              <w:t>Yu Pan(pan.yu24@zte.com.cn)</w:t>
            </w:r>
          </w:p>
        </w:tc>
      </w:tr>
      <w:tr w:rsidR="000E3277" w:rsidRPr="0047001B" w14:paraId="0F670A9A"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4AA6848E" w14:textId="77777777" w:rsidR="000E3277" w:rsidRDefault="001D6BF3">
            <w:pPr>
              <w:pStyle w:val="TAC"/>
              <w:rPr>
                <w:lang w:val="sv-SE" w:eastAsia="zh-CN"/>
              </w:rPr>
            </w:pPr>
            <w:r>
              <w:rPr>
                <w:lang w:val="sv-SE" w:eastAsia="zh-CN"/>
              </w:rPr>
              <w:t>Lenovo</w:t>
            </w:r>
          </w:p>
        </w:tc>
        <w:tc>
          <w:tcPr>
            <w:tcW w:w="5634" w:type="dxa"/>
            <w:tcBorders>
              <w:top w:val="single" w:sz="4" w:space="0" w:color="auto"/>
              <w:left w:val="single" w:sz="4" w:space="0" w:color="auto"/>
              <w:bottom w:val="single" w:sz="4" w:space="0" w:color="auto"/>
              <w:right w:val="single" w:sz="4" w:space="0" w:color="auto"/>
            </w:tcBorders>
          </w:tcPr>
          <w:p w14:paraId="71381413" w14:textId="77777777" w:rsidR="000E3277" w:rsidRDefault="001D6BF3">
            <w:pPr>
              <w:pStyle w:val="TAC"/>
              <w:rPr>
                <w:lang w:val="sv-SE" w:eastAsia="zh-CN"/>
              </w:rPr>
            </w:pPr>
            <w:r>
              <w:rPr>
                <w:lang w:val="sv-SE" w:eastAsia="zh-CN"/>
              </w:rPr>
              <w:t>hchoi5@lenovo.com</w:t>
            </w:r>
          </w:p>
        </w:tc>
      </w:tr>
      <w:tr w:rsidR="000E3277" w:rsidRPr="0047001B" w14:paraId="448D8332"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7F0E666C" w14:textId="77777777" w:rsidR="000E3277" w:rsidRDefault="001D6BF3">
            <w:pPr>
              <w:pStyle w:val="TAC"/>
              <w:rPr>
                <w:rFonts w:eastAsia="Malgun Gothic"/>
                <w:lang w:val="sv-SE" w:eastAsia="ko-KR"/>
              </w:rPr>
            </w:pPr>
            <w:r>
              <w:rPr>
                <w:rFonts w:eastAsia="Malgun Gothic" w:hint="eastAsia"/>
                <w:lang w:val="sv-SE" w:eastAsia="ko-KR"/>
              </w:rPr>
              <w:t>L</w:t>
            </w:r>
            <w:r>
              <w:rPr>
                <w:rFonts w:eastAsia="Malgun Gothic"/>
                <w:lang w:val="sv-SE" w:eastAsia="ko-KR"/>
              </w:rPr>
              <w:t>G</w:t>
            </w:r>
          </w:p>
        </w:tc>
        <w:tc>
          <w:tcPr>
            <w:tcW w:w="5634" w:type="dxa"/>
            <w:tcBorders>
              <w:top w:val="single" w:sz="4" w:space="0" w:color="auto"/>
              <w:left w:val="single" w:sz="4" w:space="0" w:color="auto"/>
              <w:bottom w:val="single" w:sz="4" w:space="0" w:color="auto"/>
              <w:right w:val="single" w:sz="4" w:space="0" w:color="auto"/>
            </w:tcBorders>
          </w:tcPr>
          <w:p w14:paraId="667C2B14" w14:textId="77777777" w:rsidR="000E3277" w:rsidRDefault="001D6BF3">
            <w:pPr>
              <w:pStyle w:val="TAC"/>
              <w:rPr>
                <w:rFonts w:eastAsia="Malgun Gothic"/>
                <w:lang w:val="sv-SE" w:eastAsia="ko-KR"/>
              </w:rPr>
            </w:pPr>
            <w:r>
              <w:rPr>
                <w:rFonts w:eastAsia="Malgun Gothic" w:hint="eastAsia"/>
                <w:lang w:val="sv-SE" w:eastAsia="ko-KR"/>
              </w:rPr>
              <w:t>j</w:t>
            </w:r>
            <w:r>
              <w:rPr>
                <w:rFonts w:eastAsia="Malgun Gothic"/>
                <w:lang w:val="sv-SE" w:eastAsia="ko-KR"/>
              </w:rPr>
              <w:t>onggil.nam@lge.com</w:t>
            </w:r>
          </w:p>
        </w:tc>
      </w:tr>
      <w:tr w:rsidR="000E3277" w:rsidRPr="0047001B" w14:paraId="5D250A23"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03EEE258" w14:textId="77777777" w:rsidR="000E3277" w:rsidRDefault="001D6BF3">
            <w:pPr>
              <w:pStyle w:val="TAC"/>
              <w:rPr>
                <w:rFonts w:eastAsia="Malgun Gothic"/>
                <w:lang w:val="sv-SE" w:eastAsia="ko-KR"/>
              </w:rPr>
            </w:pPr>
            <w:r>
              <w:rPr>
                <w:rFonts w:eastAsia="Malgun Gothic"/>
                <w:lang w:val="sv-SE" w:eastAsia="ko-KR"/>
              </w:rPr>
              <w:t>S</w:t>
            </w:r>
            <w:r>
              <w:rPr>
                <w:rFonts w:eastAsia="Malgun Gothic" w:hint="eastAsia"/>
                <w:lang w:val="sv-SE" w:eastAsia="ko-KR"/>
              </w:rPr>
              <w:t xml:space="preserve">amsung </w:t>
            </w:r>
          </w:p>
        </w:tc>
        <w:tc>
          <w:tcPr>
            <w:tcW w:w="5634" w:type="dxa"/>
            <w:tcBorders>
              <w:top w:val="single" w:sz="4" w:space="0" w:color="auto"/>
              <w:left w:val="single" w:sz="4" w:space="0" w:color="auto"/>
              <w:bottom w:val="single" w:sz="4" w:space="0" w:color="auto"/>
              <w:right w:val="single" w:sz="4" w:space="0" w:color="auto"/>
            </w:tcBorders>
          </w:tcPr>
          <w:p w14:paraId="7E6E00E3" w14:textId="77777777" w:rsidR="000E3277" w:rsidRDefault="001D6BF3">
            <w:pPr>
              <w:pStyle w:val="TAC"/>
              <w:rPr>
                <w:rFonts w:eastAsia="Malgun Gothic"/>
                <w:lang w:val="sv-SE" w:eastAsia="ko-KR"/>
              </w:rPr>
            </w:pPr>
            <w:r>
              <w:rPr>
                <w:rFonts w:eastAsia="Malgun Gothic"/>
                <w:lang w:val="sv-SE" w:eastAsia="ko-KR"/>
              </w:rPr>
              <w:t>J</w:t>
            </w:r>
            <w:r>
              <w:rPr>
                <w:rFonts w:eastAsia="Malgun Gothic" w:hint="eastAsia"/>
                <w:lang w:val="sv-SE" w:eastAsia="ko-KR"/>
              </w:rPr>
              <w:t>une7</w:t>
            </w:r>
            <w:r>
              <w:rPr>
                <w:rFonts w:eastAsia="Malgun Gothic"/>
                <w:lang w:val="sv-SE" w:eastAsia="ko-KR"/>
              </w:rPr>
              <w:t>7.hwang@samsung.com</w:t>
            </w:r>
          </w:p>
        </w:tc>
      </w:tr>
      <w:tr w:rsidR="000E3277" w14:paraId="613FC9E4"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7102BC59" w14:textId="77777777" w:rsidR="000E3277" w:rsidRDefault="001D6BF3">
            <w:pPr>
              <w:pStyle w:val="TAC"/>
              <w:rPr>
                <w:rFonts w:eastAsia="SimSun"/>
                <w:lang w:val="en-US" w:eastAsia="zh-CN"/>
              </w:rPr>
            </w:pPr>
            <w:r>
              <w:rPr>
                <w:rFonts w:eastAsia="SimSun" w:hint="eastAsia"/>
                <w:lang w:val="en-US" w:eastAsia="zh-CN"/>
              </w:rPr>
              <w:t>Xiaomi</w:t>
            </w:r>
          </w:p>
        </w:tc>
        <w:tc>
          <w:tcPr>
            <w:tcW w:w="5634" w:type="dxa"/>
            <w:tcBorders>
              <w:top w:val="single" w:sz="4" w:space="0" w:color="auto"/>
              <w:left w:val="single" w:sz="4" w:space="0" w:color="auto"/>
              <w:bottom w:val="single" w:sz="4" w:space="0" w:color="auto"/>
              <w:right w:val="single" w:sz="4" w:space="0" w:color="auto"/>
            </w:tcBorders>
          </w:tcPr>
          <w:p w14:paraId="1100A828" w14:textId="77777777" w:rsidR="000E3277" w:rsidRDefault="001D6BF3">
            <w:pPr>
              <w:pStyle w:val="TAC"/>
              <w:rPr>
                <w:rFonts w:eastAsia="SimSun"/>
                <w:lang w:val="en-US" w:eastAsia="zh-CN"/>
              </w:rPr>
            </w:pPr>
            <w:r>
              <w:rPr>
                <w:rFonts w:eastAsia="SimSun" w:hint="eastAsia"/>
                <w:lang w:val="en-US" w:eastAsia="zh-CN"/>
              </w:rPr>
              <w:t>jiangxiaowei@xiaomi.com</w:t>
            </w:r>
          </w:p>
        </w:tc>
      </w:tr>
      <w:tr w:rsidR="000E3277" w14:paraId="2895D8A1"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673114FB" w14:textId="77777777" w:rsidR="000E3277" w:rsidRDefault="000E3277">
            <w:pPr>
              <w:pStyle w:val="TAC"/>
              <w:rPr>
                <w:lang w:val="sv-SE" w:eastAsia="ko-KR"/>
              </w:rPr>
            </w:pPr>
          </w:p>
        </w:tc>
        <w:tc>
          <w:tcPr>
            <w:tcW w:w="5634" w:type="dxa"/>
            <w:tcBorders>
              <w:top w:val="single" w:sz="4" w:space="0" w:color="auto"/>
              <w:left w:val="single" w:sz="4" w:space="0" w:color="auto"/>
              <w:bottom w:val="single" w:sz="4" w:space="0" w:color="auto"/>
              <w:right w:val="single" w:sz="4" w:space="0" w:color="auto"/>
            </w:tcBorders>
          </w:tcPr>
          <w:p w14:paraId="60FEC343" w14:textId="77777777" w:rsidR="000E3277" w:rsidRDefault="000E3277">
            <w:pPr>
              <w:pStyle w:val="TAC"/>
              <w:rPr>
                <w:lang w:val="sv-SE" w:eastAsia="ko-KR"/>
              </w:rPr>
            </w:pPr>
          </w:p>
        </w:tc>
      </w:tr>
    </w:tbl>
    <w:p w14:paraId="17A4528F" w14:textId="77777777" w:rsidR="000E3277" w:rsidRDefault="000E3277">
      <w:pPr>
        <w:rPr>
          <w:lang w:val="sv-SE" w:eastAsia="zh-CN"/>
        </w:rPr>
      </w:pPr>
    </w:p>
    <w:p w14:paraId="16000906" w14:textId="77777777" w:rsidR="000E3277" w:rsidRDefault="000E3277">
      <w:pPr>
        <w:spacing w:after="120"/>
        <w:jc w:val="both"/>
        <w:rPr>
          <w:rFonts w:ascii="Times New Roman" w:hAnsi="Times New Roman" w:cs="Times New Roman"/>
          <w:sz w:val="20"/>
          <w:szCs w:val="20"/>
          <w:lang w:val="sv-SE"/>
        </w:rPr>
      </w:pPr>
    </w:p>
    <w:p w14:paraId="1A66F330" w14:textId="77777777" w:rsidR="000E3277" w:rsidRDefault="000E3277">
      <w:pPr>
        <w:rPr>
          <w:lang w:val="sv-SE" w:eastAsia="en-GB"/>
        </w:rPr>
      </w:pPr>
    </w:p>
    <w:p w14:paraId="7A8C4144" w14:textId="77777777" w:rsidR="000E3277" w:rsidRDefault="000E3277">
      <w:pPr>
        <w:tabs>
          <w:tab w:val="left" w:pos="3749"/>
        </w:tabs>
        <w:spacing w:after="120"/>
        <w:jc w:val="both"/>
        <w:rPr>
          <w:rFonts w:ascii="Times New Roman" w:hAnsi="Times New Roman" w:cs="Times New Roman"/>
          <w:sz w:val="20"/>
          <w:szCs w:val="20"/>
          <w:lang w:val="sv-SE"/>
        </w:rPr>
      </w:pPr>
    </w:p>
    <w:p w14:paraId="71B0BCD2" w14:textId="77777777" w:rsidR="000E3277" w:rsidRDefault="001D6BF3">
      <w:pPr>
        <w:pStyle w:val="Heading1"/>
        <w:rPr>
          <w:rFonts w:cs="Arial"/>
        </w:rPr>
      </w:pPr>
      <w:r>
        <w:rPr>
          <w:rFonts w:cs="Arial"/>
        </w:rPr>
        <w:t>Discussion</w:t>
      </w:r>
    </w:p>
    <w:p w14:paraId="2448AC84" w14:textId="77777777" w:rsidR="000E3277" w:rsidRDefault="001D6BF3">
      <w:pPr>
        <w:jc w:val="both"/>
        <w:rPr>
          <w:rFonts w:ascii="Times New Roman" w:hAnsi="Times New Roman" w:cs="Times New Roman"/>
          <w:sz w:val="20"/>
          <w:szCs w:val="20"/>
        </w:rPr>
      </w:pPr>
      <w:r>
        <w:rPr>
          <w:rFonts w:ascii="Times New Roman" w:hAnsi="Times New Roman" w:cs="Times New Roman"/>
          <w:sz w:val="20"/>
          <w:szCs w:val="20"/>
        </w:rPr>
        <w:t xml:space="preserve">In RAN2#123bis, RAN2 made good progress on </w:t>
      </w:r>
      <w:proofErr w:type="spellStart"/>
      <w:r>
        <w:rPr>
          <w:rFonts w:ascii="Times New Roman" w:hAnsi="Times New Roman" w:cs="Times New Roman"/>
          <w:sz w:val="20"/>
          <w:szCs w:val="20"/>
        </w:rPr>
        <w:t>sidelink</w:t>
      </w:r>
      <w:proofErr w:type="spellEnd"/>
      <w:r>
        <w:rPr>
          <w:rFonts w:ascii="Times New Roman" w:hAnsi="Times New Roman" w:cs="Times New Roman"/>
          <w:sz w:val="20"/>
          <w:szCs w:val="20"/>
        </w:rPr>
        <w:t xml:space="preserve"> positioning. Following agreements are related to SLPP specification:</w:t>
      </w:r>
    </w:p>
    <w:p w14:paraId="130F10E8" w14:textId="77777777" w:rsidR="000E3277" w:rsidRDefault="001D6BF3">
      <w:pPr>
        <w:pStyle w:val="ListParagraph"/>
        <w:numPr>
          <w:ilvl w:val="0"/>
          <w:numId w:val="15"/>
        </w:numPr>
        <w:jc w:val="both"/>
      </w:pPr>
      <w:r>
        <w:t>Capability related agreements (Based on [7]):</w:t>
      </w:r>
    </w:p>
    <w:p w14:paraId="44085CA9" w14:textId="77777777" w:rsidR="000E3277" w:rsidRDefault="001D6BF3">
      <w:pPr>
        <w:pStyle w:val="ListParagraph"/>
        <w:jc w:val="both"/>
      </w:pPr>
      <w:r>
        <w:t>Note: Rapporteur assume the draft TP will be provided by Xiaomi in Nov meeting</w:t>
      </w:r>
    </w:p>
    <w:p w14:paraId="0FD7AB12" w14:textId="77777777" w:rsidR="000E3277" w:rsidRDefault="001D6BF3">
      <w:pPr>
        <w:pStyle w:val="Doc-text2"/>
        <w:pBdr>
          <w:top w:val="single" w:sz="4" w:space="1" w:color="auto"/>
          <w:left w:val="single" w:sz="4" w:space="4" w:color="auto"/>
          <w:bottom w:val="single" w:sz="4" w:space="1" w:color="auto"/>
          <w:right w:val="single" w:sz="4" w:space="4" w:color="auto"/>
        </w:pBdr>
      </w:pPr>
      <w:r>
        <w:t>Agreements:</w:t>
      </w:r>
    </w:p>
    <w:p w14:paraId="5FCA85B0" w14:textId="77777777" w:rsidR="000E3277" w:rsidRDefault="001D6BF3">
      <w:pPr>
        <w:pStyle w:val="Doc-text2"/>
        <w:pBdr>
          <w:top w:val="single" w:sz="4" w:space="1" w:color="auto"/>
          <w:left w:val="single" w:sz="4" w:space="4" w:color="auto"/>
          <w:bottom w:val="single" w:sz="4" w:space="1" w:color="auto"/>
          <w:right w:val="single" w:sz="4" w:space="4" w:color="auto"/>
        </w:pBdr>
      </w:pPr>
      <w:r>
        <w:lastRenderedPageBreak/>
        <w:t xml:space="preserve">Introduce the UE capability on supporting positioning </w:t>
      </w:r>
      <w:proofErr w:type="gramStart"/>
      <w:r>
        <w:t>mode(</w:t>
      </w:r>
      <w:proofErr w:type="gramEnd"/>
      <w:r>
        <w:t xml:space="preserve">i.e. UE based, UE assisted) per positioning method in SLPP. </w:t>
      </w:r>
    </w:p>
    <w:p w14:paraId="77779AF5" w14:textId="77777777" w:rsidR="000E3277" w:rsidRDefault="001D6BF3">
      <w:pPr>
        <w:pStyle w:val="Doc-text2"/>
        <w:pBdr>
          <w:top w:val="single" w:sz="4" w:space="1" w:color="auto"/>
          <w:left w:val="single" w:sz="4" w:space="4" w:color="auto"/>
          <w:bottom w:val="single" w:sz="4" w:space="1" w:color="auto"/>
          <w:right w:val="single" w:sz="4" w:space="4" w:color="auto"/>
        </w:pBdr>
      </w:pPr>
      <w:r>
        <w:t>Introduce the UE capability on supporting periodical reporting per positioning method in SLPP.</w:t>
      </w:r>
    </w:p>
    <w:p w14:paraId="4280AA08" w14:textId="77777777" w:rsidR="000E3277" w:rsidRDefault="001D6BF3">
      <w:pPr>
        <w:pStyle w:val="Doc-text2"/>
        <w:pBdr>
          <w:top w:val="single" w:sz="4" w:space="1" w:color="auto"/>
          <w:left w:val="single" w:sz="4" w:space="4" w:color="auto"/>
          <w:bottom w:val="single" w:sz="4" w:space="1" w:color="auto"/>
          <w:right w:val="single" w:sz="4" w:space="4" w:color="auto"/>
        </w:pBdr>
      </w:pPr>
      <w:r>
        <w:t>Introduce the UE capability on supporting lower value of response time (e.g. 10ms) per positioning method in SLPP.</w:t>
      </w:r>
    </w:p>
    <w:p w14:paraId="5D07C6A7" w14:textId="77777777" w:rsidR="000E3277" w:rsidRDefault="001D6BF3">
      <w:pPr>
        <w:pStyle w:val="ListParagraph"/>
        <w:numPr>
          <w:ilvl w:val="0"/>
          <w:numId w:val="15"/>
        </w:numPr>
        <w:jc w:val="both"/>
        <w:rPr>
          <w:lang w:val="en-GB"/>
        </w:rPr>
      </w:pPr>
      <w:r>
        <w:rPr>
          <w:lang w:val="en-GB"/>
        </w:rPr>
        <w:t>RAN1 parameter related agreements (Based on [1]):</w:t>
      </w:r>
    </w:p>
    <w:p w14:paraId="0E5CD507" w14:textId="77777777" w:rsidR="000E3277" w:rsidRDefault="001D6BF3">
      <w:pPr>
        <w:pStyle w:val="Doc-text2"/>
        <w:pBdr>
          <w:top w:val="single" w:sz="4" w:space="1" w:color="auto"/>
          <w:left w:val="single" w:sz="4" w:space="4" w:color="auto"/>
          <w:bottom w:val="single" w:sz="4" w:space="1" w:color="auto"/>
          <w:right w:val="single" w:sz="4" w:space="4" w:color="auto"/>
        </w:pBdr>
      </w:pPr>
      <w:r>
        <w:t>Agreements:</w:t>
      </w:r>
    </w:p>
    <w:p w14:paraId="1A6537A6" w14:textId="77777777" w:rsidR="000E3277" w:rsidRDefault="001D6BF3">
      <w:pPr>
        <w:pStyle w:val="Doc-text2"/>
        <w:pBdr>
          <w:top w:val="single" w:sz="4" w:space="1" w:color="auto"/>
          <w:left w:val="single" w:sz="4" w:space="4" w:color="auto"/>
          <w:bottom w:val="single" w:sz="4" w:space="1" w:color="auto"/>
          <w:right w:val="single" w:sz="4" w:space="4" w:color="auto"/>
        </w:pBdr>
      </w:pPr>
      <w:r>
        <w:t>The SL-PRS sequence ID can be provided to the TX UE by the LMF/Server UE (via SLPP signalling).  If the Tx UE does not receive a sequence ID via SLPP message from the server, the Tx UE is expected to select one by itself.  FFS exact SLPP signalling.</w:t>
      </w:r>
    </w:p>
    <w:p w14:paraId="3814A76F" w14:textId="77777777" w:rsidR="000E3277" w:rsidRDefault="001D6BF3">
      <w:pPr>
        <w:pStyle w:val="Doc-text2"/>
        <w:pBdr>
          <w:top w:val="single" w:sz="4" w:space="1" w:color="auto"/>
          <w:left w:val="single" w:sz="4" w:space="4" w:color="auto"/>
          <w:bottom w:val="single" w:sz="4" w:space="1" w:color="auto"/>
          <w:right w:val="single" w:sz="4" w:space="4" w:color="auto"/>
        </w:pBdr>
      </w:pPr>
      <w:r>
        <w:t xml:space="preserve">For absolute </w:t>
      </w:r>
      <w:proofErr w:type="spellStart"/>
      <w:r>
        <w:t>sidelink</w:t>
      </w:r>
      <w:proofErr w:type="spellEnd"/>
      <w:r>
        <w:t xml:space="preserve"> positioning, the locations of the anchor UEs are provided to the entity that does the location calculation.</w:t>
      </w:r>
    </w:p>
    <w:p w14:paraId="0B6815C9" w14:textId="77777777" w:rsidR="000E3277" w:rsidRDefault="001D6BF3">
      <w:pPr>
        <w:pStyle w:val="ListParagraph"/>
        <w:numPr>
          <w:ilvl w:val="0"/>
          <w:numId w:val="15"/>
        </w:numPr>
        <w:jc w:val="both"/>
        <w:rPr>
          <w:lang w:val="en-GB"/>
        </w:rPr>
      </w:pPr>
      <w:r>
        <w:rPr>
          <w:lang w:val="en-GB"/>
        </w:rPr>
        <w:t>General agreements related to SLPP specification (based on [2]):</w:t>
      </w:r>
    </w:p>
    <w:p w14:paraId="331865EF" w14:textId="77777777" w:rsidR="000E3277" w:rsidRDefault="001D6BF3">
      <w:pPr>
        <w:pStyle w:val="Doc-text2"/>
        <w:pBdr>
          <w:top w:val="single" w:sz="4" w:space="1" w:color="auto"/>
          <w:left w:val="single" w:sz="4" w:space="4" w:color="auto"/>
          <w:bottom w:val="single" w:sz="4" w:space="1" w:color="auto"/>
          <w:right w:val="single" w:sz="4" w:space="4" w:color="auto"/>
        </w:pBdr>
      </w:pPr>
      <w:r>
        <w:t>Agreements:</w:t>
      </w:r>
    </w:p>
    <w:p w14:paraId="4A0B5837" w14:textId="77777777" w:rsidR="000E3277" w:rsidRDefault="001D6BF3">
      <w:pPr>
        <w:pStyle w:val="Doc-text2"/>
        <w:pBdr>
          <w:top w:val="single" w:sz="4" w:space="1" w:color="auto"/>
          <w:left w:val="single" w:sz="4" w:space="4" w:color="auto"/>
          <w:bottom w:val="single" w:sz="4" w:space="1" w:color="auto"/>
          <w:right w:val="single" w:sz="4" w:space="4" w:color="auto"/>
        </w:pBdr>
      </w:pPr>
      <w:r>
        <w:t>Not support SLPP segmentation in Rel-18.</w:t>
      </w:r>
    </w:p>
    <w:p w14:paraId="30442061" w14:textId="77777777" w:rsidR="000E3277" w:rsidRDefault="001D6BF3">
      <w:pPr>
        <w:pStyle w:val="Doc-text2"/>
        <w:pBdr>
          <w:top w:val="single" w:sz="4" w:space="1" w:color="auto"/>
          <w:left w:val="single" w:sz="4" w:space="4" w:color="auto"/>
          <w:bottom w:val="single" w:sz="4" w:space="1" w:color="auto"/>
          <w:right w:val="single" w:sz="4" w:space="4" w:color="auto"/>
        </w:pBdr>
      </w:pPr>
      <w:r>
        <w:t>6 octets length session ID</w:t>
      </w:r>
    </w:p>
    <w:p w14:paraId="409B0061" w14:textId="77777777" w:rsidR="000E3277" w:rsidRDefault="001D6BF3">
      <w:pPr>
        <w:pStyle w:val="Doc-text2"/>
        <w:pBdr>
          <w:top w:val="single" w:sz="4" w:space="1" w:color="auto"/>
          <w:left w:val="single" w:sz="4" w:space="4" w:color="auto"/>
          <w:bottom w:val="single" w:sz="4" w:space="1" w:color="auto"/>
          <w:right w:val="single" w:sz="4" w:space="4" w:color="auto"/>
        </w:pBdr>
      </w:pPr>
      <w:r>
        <w:t>Not to support initiator ID unless companies identify the use case for it.</w:t>
      </w:r>
    </w:p>
    <w:p w14:paraId="156A6C99" w14:textId="77777777" w:rsidR="000E3277" w:rsidRDefault="001D6BF3">
      <w:pPr>
        <w:pStyle w:val="Doc-text2"/>
        <w:pBdr>
          <w:top w:val="single" w:sz="4" w:space="1" w:color="auto"/>
          <w:left w:val="single" w:sz="4" w:space="4" w:color="auto"/>
          <w:bottom w:val="single" w:sz="4" w:space="1" w:color="auto"/>
          <w:right w:val="single" w:sz="4" w:space="4" w:color="auto"/>
        </w:pBdr>
      </w:pPr>
      <w:r>
        <w:t xml:space="preserve">FFS to introduce </w:t>
      </w:r>
      <w:proofErr w:type="spellStart"/>
      <w:r>
        <w:t>endSession</w:t>
      </w:r>
      <w:proofErr w:type="spellEnd"/>
      <w:r>
        <w:t xml:space="preserve"> Boolean value in the message header with/without the </w:t>
      </w:r>
      <w:proofErr w:type="spellStart"/>
      <w:r>
        <w:t>messageBody</w:t>
      </w:r>
      <w:proofErr w:type="spellEnd"/>
      <w:r>
        <w:t xml:space="preserve">. When set to FALSE, </w:t>
      </w:r>
      <w:proofErr w:type="spellStart"/>
      <w:r>
        <w:t>endSession</w:t>
      </w:r>
      <w:proofErr w:type="spellEnd"/>
      <w:r>
        <w:t xml:space="preserve"> indicates an active SLPP session.  When set to TRUE, </w:t>
      </w:r>
      <w:proofErr w:type="spellStart"/>
      <w:r>
        <w:t>endSession</w:t>
      </w:r>
      <w:proofErr w:type="spellEnd"/>
      <w:r>
        <w:t xml:space="preserve"> indicates the SLPP session has concluded. When set to TRUE, the message should always request an acknowledgement</w:t>
      </w:r>
    </w:p>
    <w:p w14:paraId="2ED4D784" w14:textId="77777777" w:rsidR="000E3277" w:rsidRDefault="001D6BF3">
      <w:pPr>
        <w:pStyle w:val="Doc-text2"/>
        <w:pBdr>
          <w:top w:val="single" w:sz="4" w:space="1" w:color="auto"/>
          <w:left w:val="single" w:sz="4" w:space="4" w:color="auto"/>
          <w:bottom w:val="single" w:sz="4" w:space="1" w:color="auto"/>
          <w:right w:val="single" w:sz="4" w:space="4" w:color="auto"/>
        </w:pBdr>
      </w:pPr>
      <w:r>
        <w:t xml:space="preserve">Introduce an additional SLPP PDU (e.g., SLPP-PDU-Common-SL-PRS-Methods-Contents), which specifies common content for SL-PRS methods only. We still keep positioning specific PDU for future proof. </w:t>
      </w:r>
    </w:p>
    <w:p w14:paraId="365CA3B1" w14:textId="77777777" w:rsidR="000E3277" w:rsidRDefault="001D6BF3">
      <w:pPr>
        <w:pStyle w:val="Doc-text2"/>
        <w:pBdr>
          <w:top w:val="single" w:sz="4" w:space="1" w:color="auto"/>
          <w:left w:val="single" w:sz="4" w:space="4" w:color="auto"/>
          <w:bottom w:val="single" w:sz="4" w:space="1" w:color="auto"/>
          <w:right w:val="single" w:sz="4" w:space="4" w:color="auto"/>
        </w:pBdr>
      </w:pPr>
      <w:r>
        <w:t xml:space="preserve">Working assumption: Add Range and Direction as one choice in the </w:t>
      </w:r>
      <w:proofErr w:type="spellStart"/>
      <w:r>
        <w:t>LocationCoordinates</w:t>
      </w:r>
      <w:proofErr w:type="spellEnd"/>
      <w:r>
        <w:t xml:space="preserve"> IE. We may revise it if RAN1 have different view. </w:t>
      </w:r>
    </w:p>
    <w:p w14:paraId="1B0094BF" w14:textId="77777777" w:rsidR="000E3277" w:rsidRDefault="001D6BF3">
      <w:pPr>
        <w:pStyle w:val="Doc-text2"/>
        <w:pBdr>
          <w:top w:val="single" w:sz="4" w:space="1" w:color="auto"/>
          <w:left w:val="single" w:sz="4" w:space="4" w:color="auto"/>
          <w:bottom w:val="single" w:sz="4" w:space="1" w:color="auto"/>
          <w:right w:val="single" w:sz="4" w:space="4" w:color="auto"/>
        </w:pBdr>
      </w:pPr>
      <w:r>
        <w:t>Introduce the following SLPP position methods:</w:t>
      </w:r>
    </w:p>
    <w:p w14:paraId="005715E5" w14:textId="77777777" w:rsidR="000E3277" w:rsidRPr="00003FF1" w:rsidRDefault="001D6BF3">
      <w:pPr>
        <w:pStyle w:val="Doc-text2"/>
        <w:pBdr>
          <w:top w:val="single" w:sz="4" w:space="1" w:color="auto"/>
          <w:left w:val="single" w:sz="4" w:space="4" w:color="auto"/>
          <w:bottom w:val="single" w:sz="4" w:space="1" w:color="auto"/>
          <w:right w:val="single" w:sz="4" w:space="4" w:color="auto"/>
        </w:pBdr>
        <w:rPr>
          <w:lang w:val="sv-SE"/>
          <w:rPrChange w:id="2" w:author="Ericsson" w:date="2023-10-27T09:20:00Z">
            <w:rPr/>
          </w:rPrChange>
        </w:rPr>
      </w:pPr>
      <w:r w:rsidRPr="00003FF1">
        <w:rPr>
          <w:lang w:val="sv-SE"/>
          <w:rPrChange w:id="3" w:author="Ericsson" w:date="2023-10-27T09:20:00Z">
            <w:rPr/>
          </w:rPrChange>
        </w:rPr>
        <w:t>-</w:t>
      </w:r>
      <w:r w:rsidRPr="00003FF1">
        <w:rPr>
          <w:lang w:val="sv-SE"/>
          <w:rPrChange w:id="4" w:author="Ericsson" w:date="2023-10-27T09:20:00Z">
            <w:rPr/>
          </w:rPrChange>
        </w:rPr>
        <w:tab/>
        <w:t>SL-RTT,</w:t>
      </w:r>
    </w:p>
    <w:p w14:paraId="27EF8FA4" w14:textId="77777777" w:rsidR="000E3277" w:rsidRPr="00003FF1" w:rsidRDefault="001D6BF3">
      <w:pPr>
        <w:pStyle w:val="Doc-text2"/>
        <w:pBdr>
          <w:top w:val="single" w:sz="4" w:space="1" w:color="auto"/>
          <w:left w:val="single" w:sz="4" w:space="4" w:color="auto"/>
          <w:bottom w:val="single" w:sz="4" w:space="1" w:color="auto"/>
          <w:right w:val="single" w:sz="4" w:space="4" w:color="auto"/>
        </w:pBdr>
        <w:rPr>
          <w:lang w:val="sv-SE"/>
          <w:rPrChange w:id="5" w:author="Ericsson" w:date="2023-10-27T09:20:00Z">
            <w:rPr/>
          </w:rPrChange>
        </w:rPr>
      </w:pPr>
      <w:r w:rsidRPr="00003FF1">
        <w:rPr>
          <w:lang w:val="sv-SE"/>
          <w:rPrChange w:id="6" w:author="Ericsson" w:date="2023-10-27T09:20:00Z">
            <w:rPr/>
          </w:rPrChange>
        </w:rPr>
        <w:t>-</w:t>
      </w:r>
      <w:r w:rsidRPr="00003FF1">
        <w:rPr>
          <w:lang w:val="sv-SE"/>
          <w:rPrChange w:id="7" w:author="Ericsson" w:date="2023-10-27T09:20:00Z">
            <w:rPr/>
          </w:rPrChange>
        </w:rPr>
        <w:tab/>
        <w:t>SL-AoA,</w:t>
      </w:r>
    </w:p>
    <w:p w14:paraId="2C6648D1" w14:textId="77777777" w:rsidR="000E3277" w:rsidRPr="00003FF1" w:rsidRDefault="001D6BF3">
      <w:pPr>
        <w:pStyle w:val="Doc-text2"/>
        <w:pBdr>
          <w:top w:val="single" w:sz="4" w:space="1" w:color="auto"/>
          <w:left w:val="single" w:sz="4" w:space="4" w:color="auto"/>
          <w:bottom w:val="single" w:sz="4" w:space="1" w:color="auto"/>
          <w:right w:val="single" w:sz="4" w:space="4" w:color="auto"/>
        </w:pBdr>
        <w:rPr>
          <w:lang w:val="sv-SE"/>
          <w:rPrChange w:id="8" w:author="Ericsson" w:date="2023-10-27T09:20:00Z">
            <w:rPr/>
          </w:rPrChange>
        </w:rPr>
      </w:pPr>
      <w:r w:rsidRPr="00003FF1">
        <w:rPr>
          <w:lang w:val="sv-SE"/>
          <w:rPrChange w:id="9" w:author="Ericsson" w:date="2023-10-27T09:20:00Z">
            <w:rPr/>
          </w:rPrChange>
        </w:rPr>
        <w:t>-</w:t>
      </w:r>
      <w:r w:rsidRPr="00003FF1">
        <w:rPr>
          <w:lang w:val="sv-SE"/>
          <w:rPrChange w:id="10" w:author="Ericsson" w:date="2023-10-27T09:20:00Z">
            <w:rPr/>
          </w:rPrChange>
        </w:rPr>
        <w:tab/>
        <w:t>SL-TDOA,</w:t>
      </w:r>
    </w:p>
    <w:p w14:paraId="6B0451AA" w14:textId="77777777" w:rsidR="000E3277" w:rsidRDefault="001D6BF3">
      <w:pPr>
        <w:pStyle w:val="Doc-text2"/>
        <w:pBdr>
          <w:top w:val="single" w:sz="4" w:space="1" w:color="auto"/>
          <w:left w:val="single" w:sz="4" w:space="4" w:color="auto"/>
          <w:bottom w:val="single" w:sz="4" w:space="1" w:color="auto"/>
          <w:right w:val="single" w:sz="4" w:space="4" w:color="auto"/>
        </w:pBdr>
      </w:pPr>
      <w:r>
        <w:t>-</w:t>
      </w:r>
      <w:r>
        <w:tab/>
        <w:t>SL-TOA.</w:t>
      </w:r>
    </w:p>
    <w:p w14:paraId="1FBDDB80" w14:textId="77777777" w:rsidR="000E3277" w:rsidRDefault="001D6BF3">
      <w:pPr>
        <w:pStyle w:val="Doc-text2"/>
        <w:pBdr>
          <w:top w:val="single" w:sz="4" w:space="1" w:color="auto"/>
          <w:left w:val="single" w:sz="4" w:space="4" w:color="auto"/>
          <w:bottom w:val="single" w:sz="4" w:space="1" w:color="auto"/>
          <w:right w:val="single" w:sz="4" w:space="4" w:color="auto"/>
        </w:pBdr>
      </w:pPr>
      <w:r>
        <w:t>The capability exchange can be performed between two peer UEs</w:t>
      </w:r>
    </w:p>
    <w:p w14:paraId="519A70FA" w14:textId="77777777" w:rsidR="000E3277" w:rsidRDefault="001D6BF3">
      <w:pPr>
        <w:pStyle w:val="Doc-text2"/>
        <w:pBdr>
          <w:top w:val="single" w:sz="4" w:space="1" w:color="auto"/>
          <w:left w:val="single" w:sz="4" w:space="4" w:color="auto"/>
          <w:bottom w:val="single" w:sz="4" w:space="1" w:color="auto"/>
          <w:right w:val="single" w:sz="4" w:space="4" w:color="auto"/>
        </w:pBdr>
      </w:pPr>
      <w:r>
        <w:t>Keep the EN -</w:t>
      </w:r>
      <w:r>
        <w:tab/>
        <w:t>Editor’s note</w:t>
      </w:r>
      <w:r>
        <w:tab/>
        <w:t>FFS if any UEs can request the capabilities from the peer UE., FFS on Endpoint A can also be the server UE</w:t>
      </w:r>
    </w:p>
    <w:p w14:paraId="2CECF87E" w14:textId="77777777" w:rsidR="000E3277" w:rsidRDefault="001D6BF3">
      <w:pPr>
        <w:pStyle w:val="Doc-text2"/>
        <w:pBdr>
          <w:top w:val="single" w:sz="4" w:space="1" w:color="auto"/>
          <w:left w:val="single" w:sz="4" w:space="4" w:color="auto"/>
          <w:bottom w:val="single" w:sz="4" w:space="1" w:color="auto"/>
          <w:right w:val="single" w:sz="4" w:space="4" w:color="auto"/>
        </w:pBdr>
      </w:pPr>
      <w:r>
        <w:t xml:space="preserve">Same as proposal in 401, the </w:t>
      </w:r>
      <w:proofErr w:type="gramStart"/>
      <w:r>
        <w:t>provide assistance</w:t>
      </w:r>
      <w:proofErr w:type="gramEnd"/>
      <w:r>
        <w:t xml:space="preserve"> data message contains multiple SL-PRS configurations. </w:t>
      </w:r>
    </w:p>
    <w:p w14:paraId="1A05D32A" w14:textId="77777777" w:rsidR="000E3277" w:rsidRDefault="001D6BF3">
      <w:pPr>
        <w:pStyle w:val="Doc-text2"/>
        <w:pBdr>
          <w:top w:val="single" w:sz="4" w:space="1" w:color="auto"/>
          <w:left w:val="single" w:sz="4" w:space="4" w:color="auto"/>
          <w:bottom w:val="single" w:sz="4" w:space="1" w:color="auto"/>
          <w:right w:val="single" w:sz="4" w:space="4" w:color="auto"/>
        </w:pBdr>
      </w:pPr>
      <w:r>
        <w:t>Reuse the Request/</w:t>
      </w:r>
      <w:proofErr w:type="gramStart"/>
      <w:r>
        <w:t>Provide Assistance</w:t>
      </w:r>
      <w:proofErr w:type="gramEnd"/>
      <w:r>
        <w:t xml:space="preserve"> Data messages for server to get the assistance data from Anchor UEs. FFS on how to capture.</w:t>
      </w:r>
    </w:p>
    <w:p w14:paraId="6C82C07B" w14:textId="77777777" w:rsidR="000E3277" w:rsidRDefault="001D6BF3">
      <w:pPr>
        <w:pStyle w:val="Doc-text2"/>
        <w:pBdr>
          <w:top w:val="single" w:sz="4" w:space="1" w:color="auto"/>
          <w:left w:val="single" w:sz="4" w:space="4" w:color="auto"/>
          <w:bottom w:val="single" w:sz="4" w:space="1" w:color="auto"/>
          <w:right w:val="single" w:sz="4" w:space="4" w:color="auto"/>
        </w:pBdr>
      </w:pPr>
      <w:r>
        <w:t>The agreements for SLPP can be applied for LMF involved case unless the issue is identified. FFS on session ID handling since it is also related to forwarding case.</w:t>
      </w:r>
    </w:p>
    <w:p w14:paraId="6F1F20CC" w14:textId="77777777" w:rsidR="000E3277" w:rsidRDefault="001D6BF3">
      <w:pPr>
        <w:pStyle w:val="Doc-text2"/>
        <w:pBdr>
          <w:top w:val="single" w:sz="4" w:space="1" w:color="auto"/>
          <w:left w:val="single" w:sz="4" w:space="4" w:color="auto"/>
          <w:bottom w:val="single" w:sz="4" w:space="1" w:color="auto"/>
          <w:right w:val="single" w:sz="4" w:space="4" w:color="auto"/>
        </w:pBdr>
      </w:pPr>
      <w:r>
        <w:t xml:space="preserve">The server (LMF or UE) is expected to </w:t>
      </w:r>
      <w:proofErr w:type="spellStart"/>
      <w:r>
        <w:t>downselect</w:t>
      </w:r>
      <w:proofErr w:type="spellEnd"/>
      <w:r>
        <w:t xml:space="preserve"> based on which anchors are useful (considering anchor UE capabilities, geometry, QoS requirements, etc.), no stage 3 impact to our work. But related to SA2 work. Rely on companies’ internal coordination.</w:t>
      </w:r>
    </w:p>
    <w:p w14:paraId="183A2487" w14:textId="77777777" w:rsidR="000E3277" w:rsidRDefault="001D6BF3">
      <w:pPr>
        <w:pStyle w:val="Doc-text2"/>
        <w:pBdr>
          <w:top w:val="single" w:sz="4" w:space="1" w:color="auto"/>
          <w:left w:val="single" w:sz="4" w:space="4" w:color="auto"/>
          <w:bottom w:val="single" w:sz="4" w:space="1" w:color="auto"/>
          <w:right w:val="single" w:sz="4" w:space="4" w:color="auto"/>
        </w:pBdr>
      </w:pPr>
      <w:r>
        <w:t xml:space="preserve">Not to discuss in RAN2 on Server UE Selection Indication procedure, rely on internal coordination with SA2 colleagues. </w:t>
      </w:r>
    </w:p>
    <w:p w14:paraId="0998109C" w14:textId="77777777" w:rsidR="000E3277" w:rsidRDefault="001D6BF3">
      <w:pPr>
        <w:pStyle w:val="Doc-text2"/>
        <w:pBdr>
          <w:top w:val="single" w:sz="4" w:space="1" w:color="auto"/>
          <w:left w:val="single" w:sz="4" w:space="4" w:color="auto"/>
          <w:bottom w:val="single" w:sz="4" w:space="1" w:color="auto"/>
          <w:right w:val="single" w:sz="4" w:space="4" w:color="auto"/>
        </w:pBdr>
      </w:pPr>
      <w:r>
        <w:t>Not to introduce providing discovery information procedure.</w:t>
      </w:r>
    </w:p>
    <w:p w14:paraId="29C1E1AD" w14:textId="77777777" w:rsidR="000E3277" w:rsidRDefault="000E3277">
      <w:pPr>
        <w:jc w:val="both"/>
        <w:rPr>
          <w:rFonts w:ascii="Times New Roman" w:hAnsi="Times New Roman" w:cs="Times New Roman"/>
          <w:sz w:val="20"/>
          <w:szCs w:val="20"/>
          <w:lang w:val="en-GB"/>
        </w:rPr>
      </w:pPr>
    </w:p>
    <w:p w14:paraId="0DFB7BBF" w14:textId="77777777" w:rsidR="000E3277" w:rsidRDefault="001D6BF3">
      <w:pPr>
        <w:jc w:val="both"/>
        <w:rPr>
          <w:rFonts w:ascii="Times New Roman" w:hAnsi="Times New Roman" w:cs="Times New Roman"/>
          <w:sz w:val="20"/>
          <w:szCs w:val="20"/>
          <w:lang w:val="en-GB"/>
        </w:rPr>
      </w:pPr>
      <w:r>
        <w:rPr>
          <w:rFonts w:ascii="Times New Roman" w:hAnsi="Times New Roman" w:cs="Times New Roman"/>
          <w:sz w:val="20"/>
          <w:szCs w:val="20"/>
          <w:lang w:val="en-GB"/>
        </w:rPr>
        <w:t>In addition, following TPs were provided in RAN2#123bis. However further updates are needed based on the agreements made in RAN2#123bis:</w:t>
      </w:r>
    </w:p>
    <w:p w14:paraId="03C71652" w14:textId="77777777" w:rsidR="000E3277" w:rsidRDefault="001D6BF3">
      <w:pPr>
        <w:pStyle w:val="ListParagraph"/>
        <w:numPr>
          <w:ilvl w:val="0"/>
          <w:numId w:val="15"/>
        </w:numPr>
        <w:jc w:val="both"/>
        <w:rPr>
          <w:lang w:val="en-GB"/>
        </w:rPr>
      </w:pPr>
      <w:r>
        <w:rPr>
          <w:lang w:val="en-GB"/>
        </w:rPr>
        <w:t>RAN1 parameter TP in R2-2310216;</w:t>
      </w:r>
    </w:p>
    <w:p w14:paraId="07B009A8" w14:textId="77777777" w:rsidR="000E3277" w:rsidRDefault="001D6BF3">
      <w:pPr>
        <w:pStyle w:val="ListParagraph"/>
        <w:numPr>
          <w:ilvl w:val="0"/>
          <w:numId w:val="15"/>
        </w:numPr>
        <w:jc w:val="both"/>
        <w:rPr>
          <w:lang w:val="en-GB"/>
        </w:rPr>
      </w:pPr>
      <w:r>
        <w:rPr>
          <w:lang w:val="en-GB"/>
        </w:rPr>
        <w:t>SLPP session and session procedure (4.1.2, 4.2 and session ID in SLPP-Message) in R2-2310219</w:t>
      </w:r>
    </w:p>
    <w:p w14:paraId="076F188C" w14:textId="77777777" w:rsidR="000E3277" w:rsidRDefault="001D6BF3">
      <w:pPr>
        <w:pStyle w:val="ListParagraph"/>
        <w:numPr>
          <w:ilvl w:val="0"/>
          <w:numId w:val="15"/>
        </w:numPr>
        <w:jc w:val="both"/>
        <w:rPr>
          <w:lang w:val="en-GB"/>
        </w:rPr>
      </w:pPr>
      <w:r>
        <w:rPr>
          <w:lang w:val="en-GB"/>
        </w:rPr>
        <w:lastRenderedPageBreak/>
        <w:t>ASN.1 part in R2-2310220</w:t>
      </w:r>
    </w:p>
    <w:p w14:paraId="4C0D7445" w14:textId="77777777" w:rsidR="000E3277" w:rsidRDefault="001D6BF3">
      <w:pPr>
        <w:pStyle w:val="ListParagraph"/>
        <w:numPr>
          <w:ilvl w:val="0"/>
          <w:numId w:val="15"/>
        </w:numPr>
        <w:jc w:val="both"/>
        <w:rPr>
          <w:lang w:val="en-GB"/>
        </w:rPr>
      </w:pPr>
      <w:r>
        <w:rPr>
          <w:lang w:val="en-GB"/>
        </w:rPr>
        <w:t>SLPP procedure in R2-2310221</w:t>
      </w:r>
    </w:p>
    <w:p w14:paraId="3B326ADC" w14:textId="77777777" w:rsidR="000E3277" w:rsidRDefault="001D6BF3">
      <w:pPr>
        <w:pStyle w:val="ListParagraph"/>
        <w:numPr>
          <w:ilvl w:val="0"/>
          <w:numId w:val="15"/>
        </w:numPr>
        <w:jc w:val="both"/>
        <w:rPr>
          <w:lang w:val="en-GB"/>
        </w:rPr>
      </w:pPr>
      <w:r>
        <w:rPr>
          <w:lang w:val="en-GB"/>
        </w:rPr>
        <w:t>Transaction handling in R2-2310222</w:t>
      </w:r>
      <w:r>
        <w:rPr>
          <w:lang w:val="en-GB"/>
        </w:rPr>
        <w:tab/>
        <w:t>TS 38.355 v1.1.0</w:t>
      </w:r>
    </w:p>
    <w:p w14:paraId="183A5410" w14:textId="77777777" w:rsidR="000E3277" w:rsidRDefault="001D6BF3">
      <w:pPr>
        <w:jc w:val="both"/>
        <w:rPr>
          <w:rFonts w:ascii="Times New Roman" w:hAnsi="Times New Roman" w:cs="Times New Roman"/>
          <w:sz w:val="20"/>
          <w:szCs w:val="20"/>
          <w:lang w:val="en-GB"/>
        </w:rPr>
      </w:pPr>
      <w:r>
        <w:rPr>
          <w:rFonts w:ascii="Times New Roman" w:hAnsi="Times New Roman" w:cs="Times New Roman"/>
          <w:sz w:val="20"/>
          <w:szCs w:val="20"/>
          <w:lang w:val="en-GB"/>
        </w:rPr>
        <w:t>Rapporteur captured the changes in the draft TS 38.355 v1.2.0. Companies are invited to provide comments/suggestions on the draft TS.</w:t>
      </w:r>
    </w:p>
    <w:p w14:paraId="10B7B0FF" w14:textId="77777777" w:rsidR="000E3277" w:rsidRDefault="001D6BF3">
      <w:pPr>
        <w:jc w:val="both"/>
        <w:rPr>
          <w:rFonts w:ascii="Times New Roman" w:hAnsi="Times New Roman" w:cs="Times New Roman"/>
          <w:sz w:val="20"/>
          <w:szCs w:val="20"/>
          <w:lang w:val="en-GB"/>
        </w:rPr>
      </w:pPr>
      <w:r>
        <w:rPr>
          <w:rFonts w:ascii="Times New Roman" w:hAnsi="Times New Roman" w:cs="Times New Roman"/>
          <w:sz w:val="20"/>
          <w:szCs w:val="20"/>
          <w:lang w:val="en-GB"/>
        </w:rPr>
        <w:t>Note: the changes are based on the version of TS 38.355 v1.1.0 with revision mark (change on change will be deleted in the final clean version);</w:t>
      </w:r>
    </w:p>
    <w:p w14:paraId="720DEF8A" w14:textId="77777777" w:rsidR="000E3277" w:rsidRDefault="001D6BF3">
      <w:pPr>
        <w:pStyle w:val="Heading2"/>
      </w:pPr>
      <w:r>
        <w:t xml:space="preserve">3.1 Open issue for TS 38.355 </w:t>
      </w:r>
    </w:p>
    <w:p w14:paraId="1BAB7739" w14:textId="77777777" w:rsidR="000E3277" w:rsidRDefault="001D6BF3">
      <w:pPr>
        <w:jc w:val="both"/>
        <w:rPr>
          <w:rFonts w:ascii="Times New Roman" w:hAnsi="Times New Roman" w:cs="Times New Roman"/>
          <w:sz w:val="20"/>
          <w:szCs w:val="20"/>
          <w:lang w:val="en-GB"/>
        </w:rPr>
      </w:pPr>
      <w:r>
        <w:rPr>
          <w:rFonts w:ascii="Times New Roman" w:hAnsi="Times New Roman" w:cs="Times New Roman"/>
          <w:sz w:val="20"/>
          <w:szCs w:val="20"/>
          <w:lang w:val="en-GB"/>
        </w:rPr>
        <w:t>The updated open issue list is shown in the table 1:</w:t>
      </w:r>
    </w:p>
    <w:p w14:paraId="1C098360" w14:textId="77777777" w:rsidR="000E3277" w:rsidRDefault="001D6BF3">
      <w:pPr>
        <w:jc w:val="center"/>
        <w:rPr>
          <w:rFonts w:ascii="Times New Roman" w:hAnsi="Times New Roman" w:cs="Times New Roman"/>
          <w:sz w:val="20"/>
          <w:szCs w:val="20"/>
          <w:lang w:val="en-GB"/>
        </w:rPr>
      </w:pPr>
      <w:r>
        <w:rPr>
          <w:rFonts w:ascii="Times New Roman" w:hAnsi="Times New Roman" w:cs="Times New Roman"/>
          <w:sz w:val="20"/>
          <w:szCs w:val="20"/>
          <w:lang w:val="en-GB"/>
        </w:rPr>
        <w:t>Table 1: open issue list for TS 38.355</w:t>
      </w:r>
    </w:p>
    <w:tbl>
      <w:tblPr>
        <w:tblStyle w:val="13"/>
        <w:tblW w:w="5000" w:type="pct"/>
        <w:tblLook w:val="04A0" w:firstRow="1" w:lastRow="0" w:firstColumn="1" w:lastColumn="0" w:noHBand="0" w:noVBand="1"/>
      </w:tblPr>
      <w:tblGrid>
        <w:gridCol w:w="1852"/>
        <w:gridCol w:w="3563"/>
        <w:gridCol w:w="1255"/>
        <w:gridCol w:w="2680"/>
      </w:tblGrid>
      <w:tr w:rsidR="000E3277" w14:paraId="0A6534CC" w14:textId="77777777">
        <w:tc>
          <w:tcPr>
            <w:tcW w:w="990" w:type="pct"/>
            <w:tcBorders>
              <w:top w:val="single" w:sz="4" w:space="0" w:color="auto"/>
              <w:left w:val="single" w:sz="4" w:space="0" w:color="auto"/>
              <w:bottom w:val="single" w:sz="4" w:space="0" w:color="auto"/>
              <w:right w:val="single" w:sz="4" w:space="0" w:color="auto"/>
            </w:tcBorders>
            <w:shd w:val="clear" w:color="auto" w:fill="0070C0"/>
          </w:tcPr>
          <w:p w14:paraId="3401C029" w14:textId="77777777" w:rsidR="000E3277" w:rsidRDefault="001D6BF3">
            <w:pPr>
              <w:spacing w:after="180"/>
              <w:rPr>
                <w:rFonts w:cs="SimSun"/>
                <w:b/>
                <w:bCs/>
                <w:color w:val="FFFF00"/>
              </w:rPr>
            </w:pPr>
            <w:r>
              <w:rPr>
                <w:rFonts w:cs="SimSun"/>
                <w:b/>
                <w:bCs/>
                <w:color w:val="FFFF00"/>
              </w:rPr>
              <w:t>Topic</w:t>
            </w:r>
          </w:p>
        </w:tc>
        <w:tc>
          <w:tcPr>
            <w:tcW w:w="1905" w:type="pct"/>
            <w:tcBorders>
              <w:top w:val="single" w:sz="4" w:space="0" w:color="auto"/>
              <w:left w:val="single" w:sz="4" w:space="0" w:color="auto"/>
              <w:bottom w:val="single" w:sz="4" w:space="0" w:color="auto"/>
              <w:right w:val="single" w:sz="4" w:space="0" w:color="auto"/>
            </w:tcBorders>
            <w:shd w:val="clear" w:color="auto" w:fill="0070C0"/>
          </w:tcPr>
          <w:p w14:paraId="4235A6E8" w14:textId="77777777" w:rsidR="000E3277" w:rsidRDefault="001D6BF3">
            <w:pPr>
              <w:spacing w:after="180"/>
              <w:rPr>
                <w:rFonts w:cs="SimSun"/>
                <w:b/>
                <w:bCs/>
                <w:color w:val="FFFF00"/>
              </w:rPr>
            </w:pPr>
            <w:r>
              <w:rPr>
                <w:rFonts w:cs="SimSun"/>
                <w:b/>
                <w:bCs/>
                <w:color w:val="FFFF00"/>
              </w:rPr>
              <w:t>Open issues</w:t>
            </w:r>
          </w:p>
        </w:tc>
        <w:tc>
          <w:tcPr>
            <w:tcW w:w="671" w:type="pct"/>
            <w:tcBorders>
              <w:top w:val="single" w:sz="4" w:space="0" w:color="auto"/>
              <w:left w:val="single" w:sz="4" w:space="0" w:color="auto"/>
              <w:bottom w:val="single" w:sz="4" w:space="0" w:color="auto"/>
              <w:right w:val="single" w:sz="4" w:space="0" w:color="auto"/>
            </w:tcBorders>
            <w:shd w:val="clear" w:color="auto" w:fill="0070C0"/>
          </w:tcPr>
          <w:p w14:paraId="1F50ED19" w14:textId="77777777" w:rsidR="000E3277" w:rsidRDefault="001D6BF3">
            <w:pPr>
              <w:spacing w:after="180"/>
              <w:rPr>
                <w:rFonts w:cs="SimSun"/>
                <w:b/>
                <w:bCs/>
                <w:color w:val="FFFF00"/>
              </w:rPr>
            </w:pPr>
            <w:r>
              <w:rPr>
                <w:rFonts w:cs="SimSun"/>
                <w:b/>
                <w:bCs/>
                <w:color w:val="FFFF00"/>
              </w:rPr>
              <w:t>Related to the completion of the WI</w:t>
            </w:r>
          </w:p>
        </w:tc>
        <w:tc>
          <w:tcPr>
            <w:tcW w:w="1433" w:type="pct"/>
            <w:tcBorders>
              <w:top w:val="single" w:sz="4" w:space="0" w:color="auto"/>
              <w:left w:val="single" w:sz="4" w:space="0" w:color="auto"/>
              <w:bottom w:val="single" w:sz="4" w:space="0" w:color="auto"/>
              <w:right w:val="single" w:sz="4" w:space="0" w:color="auto"/>
            </w:tcBorders>
            <w:shd w:val="clear" w:color="auto" w:fill="0070C0"/>
          </w:tcPr>
          <w:p w14:paraId="7EA49140" w14:textId="77777777" w:rsidR="000E3277" w:rsidRDefault="001D6BF3">
            <w:pPr>
              <w:spacing w:after="180"/>
              <w:rPr>
                <w:rFonts w:cs="SimSun"/>
                <w:b/>
                <w:bCs/>
                <w:color w:val="FFFF00"/>
              </w:rPr>
            </w:pPr>
            <w:r>
              <w:rPr>
                <w:rFonts w:cs="SimSun"/>
                <w:b/>
                <w:bCs/>
                <w:color w:val="FFFF00"/>
              </w:rPr>
              <w:t>Remark</w:t>
            </w:r>
          </w:p>
        </w:tc>
      </w:tr>
      <w:tr w:rsidR="000E3277" w14:paraId="0C749D1C" w14:textId="77777777">
        <w:tc>
          <w:tcPr>
            <w:tcW w:w="990" w:type="pct"/>
            <w:vMerge w:val="restart"/>
            <w:tcBorders>
              <w:top w:val="single" w:sz="4" w:space="0" w:color="auto"/>
              <w:left w:val="single" w:sz="4" w:space="0" w:color="auto"/>
              <w:right w:val="single" w:sz="4" w:space="0" w:color="auto"/>
            </w:tcBorders>
          </w:tcPr>
          <w:p w14:paraId="67A722FD" w14:textId="77777777" w:rsidR="000E3277" w:rsidRDefault="001D6BF3">
            <w:pPr>
              <w:spacing w:after="180"/>
              <w:rPr>
                <w:rFonts w:cs="SimSun"/>
                <w:b/>
                <w:bCs/>
              </w:rPr>
            </w:pPr>
            <w:r>
              <w:rPr>
                <w:rFonts w:cs="SimSun"/>
                <w:b/>
                <w:bCs/>
              </w:rPr>
              <w:t>4.1 SLPP general</w:t>
            </w:r>
          </w:p>
        </w:tc>
        <w:tc>
          <w:tcPr>
            <w:tcW w:w="1905" w:type="pct"/>
            <w:tcBorders>
              <w:top w:val="single" w:sz="4" w:space="0" w:color="auto"/>
              <w:left w:val="single" w:sz="4" w:space="0" w:color="auto"/>
              <w:bottom w:val="single" w:sz="4" w:space="0" w:color="auto"/>
              <w:right w:val="single" w:sz="4" w:space="0" w:color="auto"/>
            </w:tcBorders>
          </w:tcPr>
          <w:p w14:paraId="11F63C8C" w14:textId="77777777" w:rsidR="000E3277" w:rsidRDefault="001D6BF3">
            <w:pPr>
              <w:pStyle w:val="ListParagraph"/>
              <w:keepLines/>
              <w:numPr>
                <w:ilvl w:val="0"/>
                <w:numId w:val="16"/>
              </w:numPr>
              <w:rPr>
                <w:rFonts w:cs="SimSun"/>
              </w:rPr>
            </w:pPr>
            <w:r>
              <w:rPr>
                <w:rFonts w:cs="SimSun"/>
              </w:rPr>
              <w:t>0 To complete 4.1.1</w:t>
            </w:r>
            <w:r>
              <w:rPr>
                <w:rFonts w:cs="SimSun"/>
              </w:rPr>
              <w:tab/>
              <w:t>SLPP Configuration</w:t>
            </w:r>
          </w:p>
        </w:tc>
        <w:tc>
          <w:tcPr>
            <w:tcW w:w="671" w:type="pct"/>
            <w:tcBorders>
              <w:top w:val="single" w:sz="4" w:space="0" w:color="auto"/>
              <w:left w:val="single" w:sz="4" w:space="0" w:color="auto"/>
              <w:bottom w:val="single" w:sz="4" w:space="0" w:color="auto"/>
              <w:right w:val="single" w:sz="4" w:space="0" w:color="auto"/>
            </w:tcBorders>
          </w:tcPr>
          <w:p w14:paraId="2E7D8B45" w14:textId="77777777" w:rsidR="000E3277" w:rsidRDefault="001D6BF3">
            <w:pPr>
              <w:spacing w:after="180"/>
              <w:rPr>
                <w:rFonts w:cs="SimSun"/>
              </w:rPr>
            </w:pPr>
            <w:r>
              <w:rPr>
                <w:rFonts w:cs="SimSun"/>
              </w:rPr>
              <w:t>Yes</w:t>
            </w:r>
          </w:p>
        </w:tc>
        <w:tc>
          <w:tcPr>
            <w:tcW w:w="1433" w:type="pct"/>
            <w:tcBorders>
              <w:top w:val="single" w:sz="4" w:space="0" w:color="auto"/>
              <w:left w:val="single" w:sz="4" w:space="0" w:color="auto"/>
              <w:bottom w:val="single" w:sz="4" w:space="0" w:color="auto"/>
              <w:right w:val="single" w:sz="4" w:space="0" w:color="auto"/>
            </w:tcBorders>
          </w:tcPr>
          <w:p w14:paraId="2154A9B0" w14:textId="77777777" w:rsidR="000E3277" w:rsidRDefault="001D6BF3">
            <w:pPr>
              <w:spacing w:after="180"/>
              <w:rPr>
                <w:rFonts w:cs="SimSun"/>
              </w:rPr>
            </w:pPr>
            <w:r>
              <w:rPr>
                <w:rFonts w:cs="SimSun"/>
              </w:rPr>
              <w:t>TP provided by Rapporteur (need confirmation): 0</w:t>
            </w:r>
          </w:p>
          <w:p w14:paraId="47FE93B0" w14:textId="77777777" w:rsidR="000E3277" w:rsidRDefault="001D6BF3">
            <w:pPr>
              <w:pStyle w:val="ListParagraph"/>
              <w:numPr>
                <w:ilvl w:val="0"/>
                <w:numId w:val="16"/>
              </w:numPr>
              <w:rPr>
                <w:rFonts w:ascii="Calibri" w:hAnsi="Calibri" w:cs="SimSun"/>
              </w:rPr>
            </w:pPr>
            <w:r>
              <w:rPr>
                <w:rFonts w:ascii="Calibri" w:hAnsi="Calibri" w:cs="SimSun"/>
                <w:color w:val="00B0F0"/>
              </w:rPr>
              <w:t>See draft TS 38.355 v1.2.0, user name R2-2310222</w:t>
            </w:r>
          </w:p>
        </w:tc>
      </w:tr>
      <w:tr w:rsidR="000E3277" w14:paraId="5FEDDCFC" w14:textId="77777777">
        <w:tc>
          <w:tcPr>
            <w:tcW w:w="990" w:type="pct"/>
            <w:vMerge/>
            <w:tcBorders>
              <w:top w:val="single" w:sz="4" w:space="0" w:color="auto"/>
              <w:left w:val="single" w:sz="4" w:space="0" w:color="auto"/>
              <w:right w:val="single" w:sz="4" w:space="0" w:color="auto"/>
            </w:tcBorders>
          </w:tcPr>
          <w:p w14:paraId="70BBEA4D" w14:textId="77777777" w:rsidR="000E3277" w:rsidRDefault="000E3277">
            <w:pPr>
              <w:spacing w:after="180"/>
              <w:rPr>
                <w:rFonts w:cs="SimSun"/>
                <w:b/>
                <w:bCs/>
              </w:rPr>
            </w:pPr>
          </w:p>
        </w:tc>
        <w:tc>
          <w:tcPr>
            <w:tcW w:w="1905" w:type="pct"/>
            <w:tcBorders>
              <w:top w:val="single" w:sz="4" w:space="0" w:color="auto"/>
              <w:left w:val="single" w:sz="4" w:space="0" w:color="auto"/>
              <w:bottom w:val="single" w:sz="4" w:space="0" w:color="auto"/>
              <w:right w:val="single" w:sz="4" w:space="0" w:color="auto"/>
            </w:tcBorders>
          </w:tcPr>
          <w:p w14:paraId="74186F79" w14:textId="77777777" w:rsidR="000E3277" w:rsidRDefault="001D6BF3">
            <w:pPr>
              <w:pStyle w:val="ListParagraph"/>
              <w:numPr>
                <w:ilvl w:val="0"/>
                <w:numId w:val="16"/>
              </w:numPr>
              <w:rPr>
                <w:rFonts w:ascii="Calibri" w:hAnsi="Calibri" w:cs="SimSun"/>
                <w:color w:val="000000" w:themeColor="text1"/>
              </w:rPr>
            </w:pPr>
            <w:r>
              <w:rPr>
                <w:rFonts w:ascii="Calibri" w:hAnsi="Calibri" w:cs="SimSun"/>
                <w:color w:val="000000" w:themeColor="text1"/>
              </w:rPr>
              <w:t>1 To complete 4.1.2</w:t>
            </w:r>
            <w:r>
              <w:rPr>
                <w:rFonts w:ascii="Calibri" w:hAnsi="Calibri" w:cs="SimSun"/>
                <w:color w:val="000000" w:themeColor="text1"/>
              </w:rPr>
              <w:tab/>
              <w:t>SLPP Sessions and Transactions</w:t>
            </w:r>
          </w:p>
          <w:p w14:paraId="68797D8D" w14:textId="77777777" w:rsidR="000E3277" w:rsidRDefault="001D6BF3">
            <w:pPr>
              <w:pStyle w:val="ListParagraph"/>
              <w:keepLines/>
              <w:numPr>
                <w:ilvl w:val="0"/>
                <w:numId w:val="16"/>
              </w:numPr>
              <w:rPr>
                <w:rFonts w:ascii="Calibri" w:eastAsia="MS Mincho" w:hAnsi="Calibri"/>
                <w:color w:val="000000" w:themeColor="text1"/>
                <w:lang w:eastAsia="ja-JP"/>
              </w:rPr>
            </w:pPr>
            <w:r>
              <w:rPr>
                <w:rFonts w:ascii="Calibri" w:eastAsia="MS Mincho" w:hAnsi="Calibri"/>
                <w:color w:val="000000" w:themeColor="text1"/>
                <w:lang w:eastAsia="ja-JP"/>
              </w:rPr>
              <w:t>2 Editor’s note</w:t>
            </w:r>
            <w:r>
              <w:rPr>
                <w:rFonts w:ascii="Calibri" w:eastAsia="MS Mincho" w:hAnsi="Calibri"/>
                <w:color w:val="000000" w:themeColor="text1"/>
                <w:lang w:eastAsia="ja-JP"/>
              </w:rPr>
              <w:tab/>
              <w:t>FFS on the definition of SLPP Session.</w:t>
            </w:r>
          </w:p>
          <w:p w14:paraId="17D26929" w14:textId="77777777" w:rsidR="000E3277" w:rsidRDefault="001D6BF3">
            <w:pPr>
              <w:pStyle w:val="ListParagraph"/>
              <w:keepLines/>
              <w:numPr>
                <w:ilvl w:val="0"/>
                <w:numId w:val="16"/>
              </w:numPr>
              <w:rPr>
                <w:rFonts w:ascii="Calibri" w:eastAsia="MS Mincho" w:hAnsi="Calibri"/>
                <w:color w:val="000000" w:themeColor="text1"/>
                <w:lang w:eastAsia="ja-JP"/>
              </w:rPr>
            </w:pPr>
            <w:r>
              <w:rPr>
                <w:rFonts w:ascii="Calibri" w:eastAsia="MS Mincho" w:hAnsi="Calibri"/>
                <w:color w:val="000000" w:themeColor="text1"/>
                <w:lang w:eastAsia="ja-JP"/>
              </w:rPr>
              <w:t>3 Editor's note</w:t>
            </w:r>
            <w:r>
              <w:rPr>
                <w:rFonts w:ascii="Calibri" w:eastAsia="MS Mincho" w:hAnsi="Calibri"/>
                <w:color w:val="000000" w:themeColor="text1"/>
                <w:lang w:eastAsia="ja-JP"/>
              </w:rPr>
              <w:tab/>
              <w:t xml:space="preserve">FFS on the definition of </w:t>
            </w:r>
            <w:proofErr w:type="spellStart"/>
            <w:r>
              <w:rPr>
                <w:rFonts w:ascii="Calibri" w:eastAsia="MS Mincho" w:hAnsi="Calibri"/>
                <w:color w:val="000000" w:themeColor="text1"/>
                <w:lang w:eastAsia="ja-JP"/>
              </w:rPr>
              <w:t>sessionID</w:t>
            </w:r>
            <w:proofErr w:type="spellEnd"/>
            <w:r>
              <w:rPr>
                <w:rFonts w:ascii="Calibri" w:eastAsia="MS Mincho" w:hAnsi="Calibri"/>
                <w:color w:val="000000" w:themeColor="text1"/>
                <w:lang w:eastAsia="ja-JP"/>
              </w:rPr>
              <w:t>.</w:t>
            </w:r>
          </w:p>
          <w:p w14:paraId="7E1902B0" w14:textId="77777777" w:rsidR="000E3277" w:rsidRDefault="001D6BF3">
            <w:pPr>
              <w:pStyle w:val="ListParagraph"/>
              <w:numPr>
                <w:ilvl w:val="0"/>
                <w:numId w:val="16"/>
              </w:numPr>
              <w:rPr>
                <w:rFonts w:ascii="Calibri" w:hAnsi="Calibri" w:cs="SimSun"/>
                <w:iCs/>
                <w:color w:val="000000" w:themeColor="text1"/>
              </w:rPr>
            </w:pPr>
            <w:r>
              <w:rPr>
                <w:rFonts w:ascii="Calibri" w:hAnsi="Calibri" w:cs="SimSun"/>
                <w:iCs/>
                <w:color w:val="000000" w:themeColor="text1"/>
              </w:rPr>
              <w:t>4 FFS within what scope the session ID is unique.</w:t>
            </w:r>
          </w:p>
          <w:p w14:paraId="20890E01" w14:textId="77777777" w:rsidR="000E3277" w:rsidRDefault="001D6BF3">
            <w:pPr>
              <w:pStyle w:val="ListParagraph"/>
              <w:numPr>
                <w:ilvl w:val="0"/>
                <w:numId w:val="16"/>
              </w:numPr>
              <w:rPr>
                <w:rFonts w:ascii="Calibri" w:hAnsi="Calibri" w:cs="SimSun"/>
                <w:iCs/>
                <w:color w:val="000000" w:themeColor="text1"/>
              </w:rPr>
            </w:pPr>
            <w:r>
              <w:rPr>
                <w:rFonts w:ascii="Calibri" w:hAnsi="Calibri" w:cs="SimSun"/>
                <w:iCs/>
                <w:color w:val="000000" w:themeColor="text1"/>
              </w:rPr>
              <w:t>5 LMF involved case, FFS on how to handle session for UEs involved in the same LMF involved SL based positioning and the relationship between routing ID/correlation ID and session ID. (</w:t>
            </w:r>
            <w:r>
              <w:rPr>
                <w:rFonts w:ascii="Calibri" w:hAnsi="Calibri" w:cs="SimSun"/>
                <w:iCs/>
                <w:color w:val="FF0000"/>
              </w:rPr>
              <w:t>RAN2#123bis the agreements for SLPP can be applied for LMF involved case unless the issue is identified. FFS on session ID handling since it is also related to forwarding case.)</w:t>
            </w:r>
          </w:p>
          <w:p w14:paraId="44EAFDC7" w14:textId="77777777" w:rsidR="000E3277" w:rsidRDefault="001D6BF3">
            <w:pPr>
              <w:pStyle w:val="ListParagraph"/>
              <w:numPr>
                <w:ilvl w:val="0"/>
                <w:numId w:val="16"/>
              </w:numPr>
              <w:rPr>
                <w:rFonts w:ascii="Calibri" w:hAnsi="Calibri" w:cs="SimSun"/>
                <w:iCs/>
                <w:color w:val="000000" w:themeColor="text1"/>
              </w:rPr>
            </w:pPr>
            <w:r>
              <w:rPr>
                <w:rFonts w:ascii="Calibri" w:hAnsi="Calibri" w:cs="SimSun"/>
                <w:iCs/>
                <w:color w:val="000000" w:themeColor="text1"/>
              </w:rPr>
              <w:t xml:space="preserve">6 FFS if this involves single or separate SLPP sessions (LMF </w:t>
            </w:r>
            <w:r>
              <w:rPr>
                <w:rFonts w:ascii="Calibri" w:hAnsi="Calibri" w:cs="SimSun"/>
                <w:iCs/>
                <w:color w:val="000000" w:themeColor="text1"/>
              </w:rPr>
              <w:t xml:space="preserve"> UE1 and UE1 </w:t>
            </w:r>
            <w:r>
              <w:rPr>
                <w:rFonts w:ascii="Calibri" w:hAnsi="Calibri" w:cs="SimSun"/>
                <w:iCs/>
                <w:color w:val="000000" w:themeColor="text1"/>
              </w:rPr>
              <w:t> UE2).</w:t>
            </w:r>
          </w:p>
          <w:p w14:paraId="061684BA" w14:textId="77777777" w:rsidR="000E3277" w:rsidRDefault="001D6BF3">
            <w:pPr>
              <w:pStyle w:val="ListParagraph"/>
              <w:keepLines/>
              <w:numPr>
                <w:ilvl w:val="0"/>
                <w:numId w:val="16"/>
              </w:numPr>
              <w:rPr>
                <w:rFonts w:ascii="Calibri" w:eastAsia="MS Mincho" w:hAnsi="Calibri"/>
                <w:color w:val="000000" w:themeColor="text1"/>
                <w:lang w:eastAsia="ja-JP"/>
              </w:rPr>
            </w:pPr>
            <w:r>
              <w:rPr>
                <w:rFonts w:ascii="Calibri" w:eastAsia="MS Mincho" w:hAnsi="Calibri"/>
                <w:color w:val="000000" w:themeColor="text1"/>
                <w:lang w:eastAsia="ja-JP"/>
              </w:rPr>
              <w:lastRenderedPageBreak/>
              <w:t>7Editor's note</w:t>
            </w:r>
            <w:r>
              <w:rPr>
                <w:rFonts w:ascii="Calibri" w:eastAsia="MS Mincho" w:hAnsi="Calibri"/>
                <w:color w:val="000000" w:themeColor="text1"/>
                <w:lang w:eastAsia="ja-JP"/>
              </w:rPr>
              <w:tab/>
              <w:t>FFS on SLPP message header, e.g. cast type, UE ID</w:t>
            </w:r>
          </w:p>
          <w:p w14:paraId="28EE8759" w14:textId="77777777" w:rsidR="000E3277" w:rsidRDefault="001D6BF3">
            <w:pPr>
              <w:pStyle w:val="ListParagraph"/>
              <w:keepLines/>
              <w:numPr>
                <w:ilvl w:val="0"/>
                <w:numId w:val="16"/>
              </w:numPr>
              <w:rPr>
                <w:rFonts w:ascii="Calibri" w:eastAsia="MS Mincho" w:hAnsi="Calibri"/>
                <w:color w:val="000000" w:themeColor="text1"/>
                <w:lang w:eastAsia="ja-JP"/>
              </w:rPr>
            </w:pPr>
            <w:r>
              <w:rPr>
                <w:rFonts w:ascii="Calibri" w:eastAsia="MS Mincho" w:hAnsi="Calibri"/>
                <w:color w:val="000000" w:themeColor="text1"/>
                <w:lang w:eastAsia="ja-JP"/>
              </w:rPr>
              <w:t>8 Editor's note</w:t>
            </w:r>
            <w:r>
              <w:rPr>
                <w:rFonts w:ascii="Calibri" w:eastAsia="MS Mincho" w:hAnsi="Calibri"/>
                <w:color w:val="000000" w:themeColor="text1"/>
                <w:lang w:eastAsia="ja-JP"/>
              </w:rPr>
              <w:tab/>
            </w:r>
            <w:r>
              <w:rPr>
                <w:rFonts w:ascii="Calibri" w:eastAsia="MS Mincho" w:hAnsi="Calibri"/>
                <w:color w:val="000000" w:themeColor="text1"/>
                <w:lang w:eastAsia="en-GB"/>
              </w:rPr>
              <w:t>FFS the details of initiator in SLPP-</w:t>
            </w:r>
            <w:proofErr w:type="spellStart"/>
            <w:r>
              <w:rPr>
                <w:rFonts w:ascii="Calibri" w:eastAsia="MS Mincho" w:hAnsi="Calibri"/>
                <w:color w:val="000000" w:themeColor="text1"/>
                <w:lang w:eastAsia="en-GB"/>
              </w:rPr>
              <w:t>TransactionID</w:t>
            </w:r>
            <w:proofErr w:type="spellEnd"/>
            <w:r>
              <w:rPr>
                <w:rFonts w:ascii="Calibri" w:eastAsia="MS Mincho" w:hAnsi="Calibri"/>
                <w:color w:val="000000" w:themeColor="text1"/>
                <w:lang w:eastAsia="ja-JP"/>
              </w:rPr>
              <w:t>.</w:t>
            </w:r>
          </w:p>
          <w:p w14:paraId="61CB2883" w14:textId="77777777" w:rsidR="000E3277" w:rsidRDefault="001D6BF3">
            <w:pPr>
              <w:pStyle w:val="ListParagraph"/>
              <w:keepLines/>
              <w:numPr>
                <w:ilvl w:val="0"/>
                <w:numId w:val="16"/>
              </w:numPr>
              <w:rPr>
                <w:rFonts w:ascii="Calibri" w:eastAsia="MS Mincho" w:hAnsi="Calibri"/>
                <w:color w:val="000000" w:themeColor="text1"/>
                <w:lang w:eastAsia="ja-JP"/>
              </w:rPr>
            </w:pPr>
            <w:r>
              <w:rPr>
                <w:rFonts w:ascii="Calibri" w:eastAsia="MS Mincho" w:hAnsi="Calibri"/>
                <w:color w:val="FF0000"/>
                <w:lang w:eastAsia="ja-JP"/>
              </w:rPr>
              <w:t xml:space="preserve">9 RAN2#123bis, FFS to introduce </w:t>
            </w:r>
            <w:proofErr w:type="spellStart"/>
            <w:r>
              <w:rPr>
                <w:rFonts w:ascii="Calibri" w:eastAsia="MS Mincho" w:hAnsi="Calibri"/>
                <w:color w:val="FF0000"/>
                <w:lang w:eastAsia="ja-JP"/>
              </w:rPr>
              <w:t>endSession</w:t>
            </w:r>
            <w:proofErr w:type="spellEnd"/>
            <w:r>
              <w:rPr>
                <w:rFonts w:ascii="Calibri" w:eastAsia="MS Mincho" w:hAnsi="Calibri"/>
                <w:color w:val="FF0000"/>
                <w:lang w:eastAsia="ja-JP"/>
              </w:rPr>
              <w:t xml:space="preserve"> Boolean value in the message header with/without the </w:t>
            </w:r>
            <w:proofErr w:type="spellStart"/>
            <w:r>
              <w:rPr>
                <w:rFonts w:ascii="Calibri" w:eastAsia="MS Mincho" w:hAnsi="Calibri"/>
                <w:color w:val="FF0000"/>
                <w:lang w:eastAsia="ja-JP"/>
              </w:rPr>
              <w:t>messageBody</w:t>
            </w:r>
            <w:proofErr w:type="spellEnd"/>
            <w:r>
              <w:rPr>
                <w:rFonts w:ascii="Calibri" w:eastAsia="MS Mincho" w:hAnsi="Calibri"/>
                <w:color w:val="FF0000"/>
                <w:lang w:eastAsia="ja-JP"/>
              </w:rPr>
              <w:t xml:space="preserve">. When set to FALSE, </w:t>
            </w:r>
            <w:proofErr w:type="spellStart"/>
            <w:r>
              <w:rPr>
                <w:rFonts w:ascii="Calibri" w:eastAsia="MS Mincho" w:hAnsi="Calibri"/>
                <w:color w:val="FF0000"/>
                <w:lang w:eastAsia="ja-JP"/>
              </w:rPr>
              <w:t>endSession</w:t>
            </w:r>
            <w:proofErr w:type="spellEnd"/>
            <w:r>
              <w:rPr>
                <w:rFonts w:ascii="Calibri" w:eastAsia="MS Mincho" w:hAnsi="Calibri"/>
                <w:color w:val="FF0000"/>
                <w:lang w:eastAsia="ja-JP"/>
              </w:rPr>
              <w:t xml:space="preserve"> indicates an active SLPP session.  When set to TRUE, </w:t>
            </w:r>
            <w:proofErr w:type="spellStart"/>
            <w:r>
              <w:rPr>
                <w:rFonts w:ascii="Calibri" w:eastAsia="MS Mincho" w:hAnsi="Calibri"/>
                <w:color w:val="FF0000"/>
                <w:lang w:eastAsia="ja-JP"/>
              </w:rPr>
              <w:t>endSession</w:t>
            </w:r>
            <w:proofErr w:type="spellEnd"/>
            <w:r>
              <w:rPr>
                <w:rFonts w:ascii="Calibri" w:eastAsia="MS Mincho" w:hAnsi="Calibri"/>
                <w:color w:val="FF0000"/>
                <w:lang w:eastAsia="ja-JP"/>
              </w:rPr>
              <w:t xml:space="preserve"> indicates the SLPP session has concluded. When set to TRUE, the message should always request an acknowledgement</w:t>
            </w:r>
          </w:p>
        </w:tc>
        <w:tc>
          <w:tcPr>
            <w:tcW w:w="671" w:type="pct"/>
            <w:tcBorders>
              <w:top w:val="single" w:sz="4" w:space="0" w:color="auto"/>
              <w:left w:val="single" w:sz="4" w:space="0" w:color="auto"/>
              <w:bottom w:val="single" w:sz="4" w:space="0" w:color="auto"/>
              <w:right w:val="single" w:sz="4" w:space="0" w:color="auto"/>
            </w:tcBorders>
          </w:tcPr>
          <w:p w14:paraId="49DE18DC" w14:textId="77777777" w:rsidR="000E3277" w:rsidRDefault="001D6BF3">
            <w:pPr>
              <w:spacing w:after="180"/>
              <w:rPr>
                <w:rFonts w:cs="SimSun"/>
              </w:rPr>
            </w:pPr>
            <w:r>
              <w:rPr>
                <w:rFonts w:cs="SimSun"/>
              </w:rPr>
              <w:lastRenderedPageBreak/>
              <w:t>Yes</w:t>
            </w:r>
          </w:p>
        </w:tc>
        <w:tc>
          <w:tcPr>
            <w:tcW w:w="1433" w:type="pct"/>
            <w:tcBorders>
              <w:top w:val="single" w:sz="4" w:space="0" w:color="auto"/>
              <w:left w:val="single" w:sz="4" w:space="0" w:color="auto"/>
              <w:bottom w:val="single" w:sz="4" w:space="0" w:color="auto"/>
              <w:right w:val="single" w:sz="4" w:space="0" w:color="auto"/>
            </w:tcBorders>
          </w:tcPr>
          <w:p w14:paraId="686C7FA5" w14:textId="77777777" w:rsidR="000E3277" w:rsidRDefault="001D6BF3">
            <w:pPr>
              <w:spacing w:after="180"/>
              <w:rPr>
                <w:rFonts w:cs="SimSun"/>
              </w:rPr>
            </w:pPr>
            <w:r>
              <w:rPr>
                <w:rFonts w:cs="SimSun"/>
              </w:rPr>
              <w:t>Resolved (based on RAN2 agreements or RANP agreements): 3, 4, 7, 8</w:t>
            </w:r>
          </w:p>
          <w:p w14:paraId="2569C0F9" w14:textId="77777777" w:rsidR="000E3277" w:rsidRDefault="001D6BF3">
            <w:pPr>
              <w:spacing w:after="180"/>
              <w:rPr>
                <w:rFonts w:cs="SimSun"/>
              </w:rPr>
            </w:pPr>
            <w:r>
              <w:rPr>
                <w:rFonts w:cs="SimSun"/>
              </w:rPr>
              <w:t xml:space="preserve">RAN2 already agreed </w:t>
            </w:r>
          </w:p>
          <w:p w14:paraId="651CD6BD" w14:textId="77777777" w:rsidR="000E3277" w:rsidRDefault="001D6BF3">
            <w:pPr>
              <w:pStyle w:val="ListParagraph"/>
              <w:numPr>
                <w:ilvl w:val="0"/>
                <w:numId w:val="16"/>
              </w:numPr>
              <w:rPr>
                <w:rFonts w:ascii="Calibri" w:hAnsi="Calibri" w:cs="SimSun"/>
              </w:rPr>
            </w:pPr>
            <w:r>
              <w:rPr>
                <w:rFonts w:ascii="Calibri" w:hAnsi="Calibri" w:cs="SimSun"/>
              </w:rPr>
              <w:t xml:space="preserve">Reuse the LPP transaction mechanism to SLPP. </w:t>
            </w:r>
          </w:p>
          <w:p w14:paraId="1E66F90A" w14:textId="77777777" w:rsidR="000E3277" w:rsidRDefault="001D6BF3">
            <w:pPr>
              <w:pStyle w:val="ListParagraph"/>
              <w:numPr>
                <w:ilvl w:val="0"/>
                <w:numId w:val="16"/>
              </w:numPr>
              <w:rPr>
                <w:rFonts w:ascii="Calibri" w:hAnsi="Calibri" w:cs="SimSun"/>
              </w:rPr>
            </w:pPr>
            <w:r>
              <w:rPr>
                <w:rFonts w:ascii="Calibri" w:hAnsi="Calibri" w:cs="SimSun"/>
              </w:rPr>
              <w:t>6 octets length session ID</w:t>
            </w:r>
          </w:p>
          <w:p w14:paraId="6F6CA914" w14:textId="77777777" w:rsidR="000E3277" w:rsidRDefault="001D6BF3">
            <w:pPr>
              <w:pStyle w:val="ListParagraph"/>
              <w:numPr>
                <w:ilvl w:val="0"/>
                <w:numId w:val="16"/>
              </w:numPr>
              <w:rPr>
                <w:rFonts w:ascii="Calibri" w:hAnsi="Calibri" w:cs="SimSun"/>
              </w:rPr>
            </w:pPr>
            <w:r>
              <w:rPr>
                <w:rFonts w:ascii="Calibri" w:hAnsi="Calibri" w:cs="SimSun"/>
              </w:rPr>
              <w:t>Not to support initiator ID unless companies identify the use case for it.</w:t>
            </w:r>
          </w:p>
          <w:p w14:paraId="369F6A2A" w14:textId="77777777" w:rsidR="000E3277" w:rsidRDefault="001D6BF3">
            <w:pPr>
              <w:pStyle w:val="ListParagraph"/>
              <w:numPr>
                <w:ilvl w:val="0"/>
                <w:numId w:val="16"/>
              </w:numPr>
              <w:rPr>
                <w:rFonts w:ascii="Calibri" w:hAnsi="Calibri" w:cs="SimSun"/>
              </w:rPr>
            </w:pPr>
            <w:r>
              <w:rPr>
                <w:rFonts w:ascii="Calibri" w:hAnsi="Calibri" w:cs="SimSun"/>
              </w:rPr>
              <w:t>the agreements for SLPP can be applied for LMF involved case unless the issue is identified. FFS on session ID handling since it is also related to forwarding case.</w:t>
            </w:r>
          </w:p>
          <w:p w14:paraId="1CB89784" w14:textId="77777777" w:rsidR="000E3277" w:rsidRDefault="001D6BF3">
            <w:pPr>
              <w:spacing w:after="180"/>
              <w:rPr>
                <w:rFonts w:cs="SimSun"/>
              </w:rPr>
            </w:pPr>
            <w:r>
              <w:rPr>
                <w:rFonts w:cs="SimSun"/>
              </w:rPr>
              <w:lastRenderedPageBreak/>
              <w:t>TP provided by Rapporteur (need confirmation): 1, 2</w:t>
            </w:r>
          </w:p>
          <w:p w14:paraId="709956A7" w14:textId="77777777" w:rsidR="000E3277" w:rsidRDefault="001D6BF3">
            <w:pPr>
              <w:pStyle w:val="ListParagraph"/>
              <w:numPr>
                <w:ilvl w:val="0"/>
                <w:numId w:val="16"/>
              </w:numPr>
              <w:rPr>
                <w:rFonts w:cs="SimSun"/>
              </w:rPr>
            </w:pPr>
            <w:r>
              <w:rPr>
                <w:rFonts w:ascii="Calibri" w:hAnsi="Calibri" w:cs="SimSun"/>
                <w:color w:val="00B0F0"/>
              </w:rPr>
              <w:t>See draft TS 38.355 v1.2.0, user name R2-2310222 and R2-2310219</w:t>
            </w:r>
          </w:p>
          <w:p w14:paraId="459E2B3F" w14:textId="77777777" w:rsidR="000E3277" w:rsidRDefault="001D6BF3">
            <w:pPr>
              <w:rPr>
                <w:rFonts w:cs="SimSun"/>
              </w:rPr>
            </w:pPr>
            <w:r>
              <w:rPr>
                <w:rFonts w:cs="SimSun"/>
                <w:color w:val="FF0000"/>
              </w:rPr>
              <w:t>Company contribution: 5, 6, 9</w:t>
            </w:r>
          </w:p>
        </w:tc>
      </w:tr>
      <w:tr w:rsidR="000E3277" w14:paraId="2B3528DC" w14:textId="77777777">
        <w:tc>
          <w:tcPr>
            <w:tcW w:w="990" w:type="pct"/>
            <w:vMerge/>
            <w:tcBorders>
              <w:left w:val="single" w:sz="4" w:space="0" w:color="auto"/>
              <w:right w:val="single" w:sz="4" w:space="0" w:color="auto"/>
            </w:tcBorders>
            <w:vAlign w:val="center"/>
          </w:tcPr>
          <w:p w14:paraId="4343AC3A" w14:textId="77777777" w:rsidR="000E3277" w:rsidRDefault="000E3277">
            <w:pPr>
              <w:spacing w:after="0"/>
              <w:rPr>
                <w:rFonts w:cs="SimSun"/>
                <w:b/>
                <w:bCs/>
              </w:rPr>
            </w:pPr>
          </w:p>
        </w:tc>
        <w:tc>
          <w:tcPr>
            <w:tcW w:w="1905" w:type="pct"/>
            <w:tcBorders>
              <w:top w:val="single" w:sz="4" w:space="0" w:color="auto"/>
              <w:left w:val="single" w:sz="4" w:space="0" w:color="auto"/>
              <w:bottom w:val="single" w:sz="4" w:space="0" w:color="auto"/>
              <w:right w:val="single" w:sz="4" w:space="0" w:color="auto"/>
            </w:tcBorders>
          </w:tcPr>
          <w:p w14:paraId="16331081" w14:textId="77777777" w:rsidR="000E3277" w:rsidRDefault="001D6BF3">
            <w:pPr>
              <w:pStyle w:val="ListParagraph"/>
              <w:numPr>
                <w:ilvl w:val="0"/>
                <w:numId w:val="16"/>
              </w:numPr>
              <w:rPr>
                <w:rFonts w:ascii="Calibri" w:hAnsi="Calibri" w:cs="SimSun"/>
                <w:color w:val="000000" w:themeColor="text1"/>
              </w:rPr>
            </w:pPr>
            <w:r>
              <w:rPr>
                <w:rFonts w:ascii="Calibri" w:hAnsi="Calibri" w:cs="SimSun"/>
                <w:color w:val="000000" w:themeColor="text1"/>
              </w:rPr>
              <w:t>10 To complete 4.1.3</w:t>
            </w:r>
            <w:r>
              <w:rPr>
                <w:rFonts w:ascii="Calibri" w:hAnsi="Calibri" w:cs="SimSun"/>
                <w:color w:val="000000" w:themeColor="text1"/>
              </w:rPr>
              <w:tab/>
              <w:t>SLPP Position Methods</w:t>
            </w:r>
          </w:p>
          <w:p w14:paraId="400CD9C3" w14:textId="77777777" w:rsidR="000E3277" w:rsidRDefault="001D6BF3">
            <w:pPr>
              <w:pStyle w:val="ListParagraph"/>
              <w:keepLines/>
              <w:numPr>
                <w:ilvl w:val="0"/>
                <w:numId w:val="16"/>
              </w:numPr>
              <w:rPr>
                <w:rFonts w:ascii="Calibri" w:eastAsia="MS Mincho" w:hAnsi="Calibri"/>
                <w:color w:val="000000" w:themeColor="text1"/>
                <w:lang w:eastAsia="ja-JP"/>
              </w:rPr>
            </w:pPr>
            <w:r>
              <w:rPr>
                <w:rFonts w:ascii="Calibri" w:eastAsia="MS Mincho" w:hAnsi="Calibri"/>
                <w:color w:val="000000" w:themeColor="text1"/>
                <w:lang w:eastAsia="ja-JP"/>
              </w:rPr>
              <w:t>11 Editor’s note</w:t>
            </w:r>
            <w:r>
              <w:rPr>
                <w:rFonts w:ascii="Calibri" w:eastAsia="MS Mincho" w:hAnsi="Calibri"/>
                <w:color w:val="000000" w:themeColor="text1"/>
                <w:lang w:eastAsia="ja-JP"/>
              </w:rPr>
              <w:tab/>
              <w:t>FFS on the supported positioning methods.</w:t>
            </w:r>
          </w:p>
        </w:tc>
        <w:tc>
          <w:tcPr>
            <w:tcW w:w="671" w:type="pct"/>
            <w:tcBorders>
              <w:top w:val="single" w:sz="4" w:space="0" w:color="auto"/>
              <w:left w:val="single" w:sz="4" w:space="0" w:color="auto"/>
              <w:bottom w:val="single" w:sz="4" w:space="0" w:color="auto"/>
              <w:right w:val="single" w:sz="4" w:space="0" w:color="auto"/>
            </w:tcBorders>
          </w:tcPr>
          <w:p w14:paraId="480AF0D2" w14:textId="77777777" w:rsidR="000E3277" w:rsidRDefault="001D6BF3">
            <w:pPr>
              <w:spacing w:after="180"/>
              <w:rPr>
                <w:rFonts w:cs="SimSun"/>
              </w:rPr>
            </w:pPr>
            <w:r>
              <w:rPr>
                <w:rFonts w:cs="SimSun"/>
              </w:rPr>
              <w:t>Yes</w:t>
            </w:r>
          </w:p>
        </w:tc>
        <w:tc>
          <w:tcPr>
            <w:tcW w:w="1433" w:type="pct"/>
            <w:tcBorders>
              <w:top w:val="single" w:sz="4" w:space="0" w:color="auto"/>
              <w:left w:val="single" w:sz="4" w:space="0" w:color="auto"/>
              <w:bottom w:val="single" w:sz="4" w:space="0" w:color="auto"/>
              <w:right w:val="single" w:sz="4" w:space="0" w:color="auto"/>
            </w:tcBorders>
          </w:tcPr>
          <w:p w14:paraId="66C5801A" w14:textId="77777777" w:rsidR="000E3277" w:rsidRDefault="001D6BF3">
            <w:pPr>
              <w:spacing w:after="180"/>
              <w:rPr>
                <w:rFonts w:cs="SimSun"/>
              </w:rPr>
            </w:pPr>
            <w:r>
              <w:rPr>
                <w:rFonts w:cs="SimSun"/>
              </w:rPr>
              <w:t>Resolved (based on RAN2 agreements): 11</w:t>
            </w:r>
          </w:p>
          <w:p w14:paraId="41D06127" w14:textId="77777777" w:rsidR="000E3277" w:rsidRDefault="001D6BF3">
            <w:pPr>
              <w:spacing w:after="180"/>
              <w:rPr>
                <w:rFonts w:cs="SimSun"/>
              </w:rPr>
            </w:pPr>
            <w:r>
              <w:rPr>
                <w:rFonts w:cs="SimSun"/>
              </w:rPr>
              <w:t xml:space="preserve">RAN2 already agreed </w:t>
            </w:r>
          </w:p>
          <w:p w14:paraId="722BEABC" w14:textId="77777777" w:rsidR="000E3277" w:rsidRDefault="001D6BF3">
            <w:pPr>
              <w:pStyle w:val="ListParagraph"/>
              <w:numPr>
                <w:ilvl w:val="0"/>
                <w:numId w:val="16"/>
              </w:numPr>
              <w:rPr>
                <w:rFonts w:ascii="Calibri" w:hAnsi="Calibri" w:cs="SimSun"/>
              </w:rPr>
            </w:pPr>
            <w:r>
              <w:rPr>
                <w:rFonts w:ascii="Calibri" w:hAnsi="Calibri" w:cs="SimSun"/>
              </w:rPr>
              <w:t>Introduce the following SLPP position methods:</w:t>
            </w:r>
          </w:p>
          <w:p w14:paraId="19D918C6" w14:textId="77777777" w:rsidR="000E3277" w:rsidRPr="00003FF1" w:rsidRDefault="001D6BF3">
            <w:pPr>
              <w:pStyle w:val="ListParagraph"/>
              <w:rPr>
                <w:rFonts w:ascii="Calibri" w:hAnsi="Calibri" w:cs="SimSun"/>
                <w:lang w:val="sv-SE"/>
                <w:rPrChange w:id="11" w:author="Ericsson" w:date="2023-10-27T09:20:00Z">
                  <w:rPr>
                    <w:rFonts w:ascii="Calibri" w:hAnsi="Calibri" w:cs="SimSun"/>
                  </w:rPr>
                </w:rPrChange>
              </w:rPr>
            </w:pPr>
            <w:r w:rsidRPr="00003FF1">
              <w:rPr>
                <w:rFonts w:ascii="Calibri" w:hAnsi="Calibri" w:cs="SimSun"/>
                <w:lang w:val="sv-SE"/>
                <w:rPrChange w:id="12" w:author="Ericsson" w:date="2023-10-27T09:20:00Z">
                  <w:rPr>
                    <w:rFonts w:ascii="Calibri" w:hAnsi="Calibri" w:cs="SimSun"/>
                  </w:rPr>
                </w:rPrChange>
              </w:rPr>
              <w:t>-</w:t>
            </w:r>
            <w:r w:rsidRPr="00003FF1">
              <w:rPr>
                <w:rFonts w:ascii="Calibri" w:hAnsi="Calibri" w:cs="SimSun"/>
                <w:lang w:val="sv-SE"/>
                <w:rPrChange w:id="13" w:author="Ericsson" w:date="2023-10-27T09:20:00Z">
                  <w:rPr>
                    <w:rFonts w:ascii="Calibri" w:hAnsi="Calibri" w:cs="SimSun"/>
                  </w:rPr>
                </w:rPrChange>
              </w:rPr>
              <w:tab/>
              <w:t>SL-RTT,</w:t>
            </w:r>
          </w:p>
          <w:p w14:paraId="38981BC1" w14:textId="77777777" w:rsidR="000E3277" w:rsidRPr="00003FF1" w:rsidRDefault="001D6BF3">
            <w:pPr>
              <w:pStyle w:val="ListParagraph"/>
              <w:rPr>
                <w:rFonts w:ascii="Calibri" w:hAnsi="Calibri" w:cs="SimSun"/>
                <w:lang w:val="sv-SE"/>
                <w:rPrChange w:id="14" w:author="Ericsson" w:date="2023-10-27T09:20:00Z">
                  <w:rPr>
                    <w:rFonts w:ascii="Calibri" w:hAnsi="Calibri" w:cs="SimSun"/>
                  </w:rPr>
                </w:rPrChange>
              </w:rPr>
            </w:pPr>
            <w:r w:rsidRPr="00003FF1">
              <w:rPr>
                <w:rFonts w:ascii="Calibri" w:hAnsi="Calibri" w:cs="SimSun"/>
                <w:lang w:val="sv-SE"/>
                <w:rPrChange w:id="15" w:author="Ericsson" w:date="2023-10-27T09:20:00Z">
                  <w:rPr>
                    <w:rFonts w:ascii="Calibri" w:hAnsi="Calibri" w:cs="SimSun"/>
                  </w:rPr>
                </w:rPrChange>
              </w:rPr>
              <w:t>-</w:t>
            </w:r>
            <w:r w:rsidRPr="00003FF1">
              <w:rPr>
                <w:rFonts w:ascii="Calibri" w:hAnsi="Calibri" w:cs="SimSun"/>
                <w:lang w:val="sv-SE"/>
                <w:rPrChange w:id="16" w:author="Ericsson" w:date="2023-10-27T09:20:00Z">
                  <w:rPr>
                    <w:rFonts w:ascii="Calibri" w:hAnsi="Calibri" w:cs="SimSun"/>
                  </w:rPr>
                </w:rPrChange>
              </w:rPr>
              <w:tab/>
              <w:t>SL-AoA,</w:t>
            </w:r>
          </w:p>
          <w:p w14:paraId="3E6D7AF4" w14:textId="77777777" w:rsidR="000E3277" w:rsidRPr="00003FF1" w:rsidRDefault="001D6BF3">
            <w:pPr>
              <w:pStyle w:val="ListParagraph"/>
              <w:rPr>
                <w:rFonts w:ascii="Calibri" w:hAnsi="Calibri" w:cs="SimSun"/>
                <w:lang w:val="sv-SE"/>
                <w:rPrChange w:id="17" w:author="Ericsson" w:date="2023-10-27T09:20:00Z">
                  <w:rPr>
                    <w:rFonts w:ascii="Calibri" w:hAnsi="Calibri" w:cs="SimSun"/>
                  </w:rPr>
                </w:rPrChange>
              </w:rPr>
            </w:pPr>
            <w:r w:rsidRPr="00003FF1">
              <w:rPr>
                <w:rFonts w:ascii="Calibri" w:hAnsi="Calibri" w:cs="SimSun"/>
                <w:lang w:val="sv-SE"/>
                <w:rPrChange w:id="18" w:author="Ericsson" w:date="2023-10-27T09:20:00Z">
                  <w:rPr>
                    <w:rFonts w:ascii="Calibri" w:hAnsi="Calibri" w:cs="SimSun"/>
                  </w:rPr>
                </w:rPrChange>
              </w:rPr>
              <w:t>-</w:t>
            </w:r>
            <w:r w:rsidRPr="00003FF1">
              <w:rPr>
                <w:rFonts w:ascii="Calibri" w:hAnsi="Calibri" w:cs="SimSun"/>
                <w:lang w:val="sv-SE"/>
                <w:rPrChange w:id="19" w:author="Ericsson" w:date="2023-10-27T09:20:00Z">
                  <w:rPr>
                    <w:rFonts w:ascii="Calibri" w:hAnsi="Calibri" w:cs="SimSun"/>
                  </w:rPr>
                </w:rPrChange>
              </w:rPr>
              <w:tab/>
              <w:t>SL-TDOA,</w:t>
            </w:r>
          </w:p>
          <w:p w14:paraId="0912B331" w14:textId="77777777" w:rsidR="000E3277" w:rsidRDefault="001D6BF3">
            <w:pPr>
              <w:spacing w:after="180"/>
              <w:ind w:left="720"/>
              <w:rPr>
                <w:rFonts w:cs="SimSun"/>
              </w:rPr>
            </w:pPr>
            <w:r>
              <w:rPr>
                <w:rFonts w:cs="SimSun"/>
              </w:rPr>
              <w:t>-</w:t>
            </w:r>
            <w:r>
              <w:rPr>
                <w:rFonts w:cs="SimSun"/>
              </w:rPr>
              <w:tab/>
              <w:t>SL-TOA.</w:t>
            </w:r>
          </w:p>
          <w:p w14:paraId="2D711C65" w14:textId="77777777" w:rsidR="000E3277" w:rsidRDefault="001D6BF3">
            <w:pPr>
              <w:spacing w:after="180"/>
              <w:rPr>
                <w:rFonts w:cs="SimSun"/>
              </w:rPr>
            </w:pPr>
            <w:r>
              <w:rPr>
                <w:rFonts w:cs="SimSun"/>
              </w:rPr>
              <w:t>TP provided by Rapporteur (need confirmation): 10</w:t>
            </w:r>
          </w:p>
          <w:p w14:paraId="675B0E01" w14:textId="77777777" w:rsidR="000E3277" w:rsidRDefault="001D6BF3">
            <w:pPr>
              <w:pStyle w:val="ListParagraph"/>
              <w:numPr>
                <w:ilvl w:val="0"/>
                <w:numId w:val="16"/>
              </w:numPr>
              <w:rPr>
                <w:rFonts w:cs="SimSun"/>
              </w:rPr>
            </w:pPr>
            <w:r>
              <w:rPr>
                <w:rFonts w:ascii="Calibri" w:hAnsi="Calibri" w:cs="SimSun"/>
                <w:color w:val="00B0F0"/>
              </w:rPr>
              <w:t>See draft TS 38.355 v1.2.0, user name R2-2310222</w:t>
            </w:r>
          </w:p>
        </w:tc>
      </w:tr>
      <w:tr w:rsidR="000E3277" w14:paraId="363F59DC" w14:textId="77777777">
        <w:tc>
          <w:tcPr>
            <w:tcW w:w="990" w:type="pct"/>
            <w:vMerge/>
            <w:tcBorders>
              <w:left w:val="single" w:sz="4" w:space="0" w:color="auto"/>
              <w:right w:val="single" w:sz="4" w:space="0" w:color="auto"/>
            </w:tcBorders>
            <w:vAlign w:val="center"/>
          </w:tcPr>
          <w:p w14:paraId="316D5A5D" w14:textId="77777777" w:rsidR="000E3277" w:rsidRDefault="000E3277">
            <w:pPr>
              <w:spacing w:after="0"/>
              <w:rPr>
                <w:rFonts w:cs="SimSun"/>
                <w:b/>
                <w:bCs/>
              </w:rPr>
            </w:pPr>
          </w:p>
        </w:tc>
        <w:tc>
          <w:tcPr>
            <w:tcW w:w="1905" w:type="pct"/>
            <w:tcBorders>
              <w:top w:val="single" w:sz="4" w:space="0" w:color="auto"/>
              <w:left w:val="single" w:sz="4" w:space="0" w:color="auto"/>
              <w:bottom w:val="single" w:sz="4" w:space="0" w:color="auto"/>
              <w:right w:val="single" w:sz="4" w:space="0" w:color="auto"/>
            </w:tcBorders>
          </w:tcPr>
          <w:p w14:paraId="4B305E7A" w14:textId="77777777" w:rsidR="000E3277" w:rsidRDefault="001D6BF3">
            <w:pPr>
              <w:pStyle w:val="ListParagraph"/>
              <w:numPr>
                <w:ilvl w:val="0"/>
                <w:numId w:val="16"/>
              </w:numPr>
              <w:rPr>
                <w:rFonts w:ascii="Calibri" w:eastAsiaTheme="minorEastAsia" w:hAnsi="Calibri" w:cs="SimSun"/>
                <w:color w:val="000000" w:themeColor="text1"/>
              </w:rPr>
            </w:pPr>
            <w:r>
              <w:rPr>
                <w:rFonts w:ascii="Calibri" w:hAnsi="Calibri" w:cs="SimSun"/>
                <w:color w:val="000000" w:themeColor="text1"/>
              </w:rPr>
              <w:t>12 To complete 4.1.4</w:t>
            </w:r>
            <w:r>
              <w:rPr>
                <w:rFonts w:ascii="Calibri" w:hAnsi="Calibri" w:cs="SimSun"/>
                <w:color w:val="000000" w:themeColor="text1"/>
              </w:rPr>
              <w:tab/>
              <w:t>SLPP Messages</w:t>
            </w:r>
          </w:p>
        </w:tc>
        <w:tc>
          <w:tcPr>
            <w:tcW w:w="671" w:type="pct"/>
            <w:tcBorders>
              <w:top w:val="single" w:sz="4" w:space="0" w:color="auto"/>
              <w:left w:val="single" w:sz="4" w:space="0" w:color="auto"/>
              <w:bottom w:val="single" w:sz="4" w:space="0" w:color="auto"/>
              <w:right w:val="single" w:sz="4" w:space="0" w:color="auto"/>
            </w:tcBorders>
          </w:tcPr>
          <w:p w14:paraId="19A54D1B" w14:textId="77777777" w:rsidR="000E3277" w:rsidRDefault="001D6BF3">
            <w:pPr>
              <w:spacing w:after="180"/>
              <w:rPr>
                <w:rFonts w:cs="SimSun"/>
              </w:rPr>
            </w:pPr>
            <w:r>
              <w:rPr>
                <w:rFonts w:cs="SimSun"/>
              </w:rPr>
              <w:t>Yes</w:t>
            </w:r>
          </w:p>
        </w:tc>
        <w:tc>
          <w:tcPr>
            <w:tcW w:w="1433" w:type="pct"/>
            <w:tcBorders>
              <w:top w:val="single" w:sz="4" w:space="0" w:color="auto"/>
              <w:left w:val="single" w:sz="4" w:space="0" w:color="auto"/>
              <w:bottom w:val="single" w:sz="4" w:space="0" w:color="auto"/>
              <w:right w:val="single" w:sz="4" w:space="0" w:color="auto"/>
            </w:tcBorders>
          </w:tcPr>
          <w:p w14:paraId="758BD607" w14:textId="77777777" w:rsidR="000E3277" w:rsidRDefault="001D6BF3">
            <w:pPr>
              <w:spacing w:after="180"/>
              <w:rPr>
                <w:rFonts w:cs="SimSun"/>
              </w:rPr>
            </w:pPr>
            <w:r>
              <w:rPr>
                <w:rFonts w:cs="SimSun"/>
              </w:rPr>
              <w:t>TP provided by Rapporteur (need confirmation): 12</w:t>
            </w:r>
          </w:p>
          <w:p w14:paraId="109EC6DA" w14:textId="77777777" w:rsidR="000E3277" w:rsidRDefault="001D6BF3">
            <w:pPr>
              <w:pStyle w:val="ListParagraph"/>
              <w:numPr>
                <w:ilvl w:val="0"/>
                <w:numId w:val="16"/>
              </w:numPr>
              <w:rPr>
                <w:rFonts w:cs="SimSun"/>
              </w:rPr>
            </w:pPr>
            <w:r>
              <w:rPr>
                <w:rFonts w:ascii="Calibri" w:hAnsi="Calibri" w:cs="SimSun"/>
                <w:color w:val="00B0F0"/>
              </w:rPr>
              <w:t>See draft TS 38.355 v1.2.0, user name R2-2310222</w:t>
            </w:r>
          </w:p>
        </w:tc>
      </w:tr>
      <w:tr w:rsidR="000E3277" w14:paraId="69ED6060" w14:textId="77777777">
        <w:tc>
          <w:tcPr>
            <w:tcW w:w="990" w:type="pct"/>
          </w:tcPr>
          <w:p w14:paraId="37671D65" w14:textId="77777777" w:rsidR="000E3277" w:rsidRDefault="001D6BF3">
            <w:pPr>
              <w:spacing w:after="180"/>
              <w:rPr>
                <w:rFonts w:cs="SimSun"/>
                <w:b/>
                <w:bCs/>
              </w:rPr>
            </w:pPr>
            <w:r>
              <w:rPr>
                <w:rFonts w:cs="SimSun"/>
                <w:b/>
                <w:bCs/>
              </w:rPr>
              <w:t>4.2</w:t>
            </w:r>
            <w:r>
              <w:rPr>
                <w:rFonts w:cs="SimSun"/>
                <w:b/>
                <w:bCs/>
              </w:rPr>
              <w:tab/>
              <w:t>Common SLPP Session Procedure</w:t>
            </w:r>
          </w:p>
        </w:tc>
        <w:tc>
          <w:tcPr>
            <w:tcW w:w="1905" w:type="pct"/>
          </w:tcPr>
          <w:p w14:paraId="09DF88AE" w14:textId="77777777" w:rsidR="000E3277" w:rsidRDefault="001D6BF3">
            <w:pPr>
              <w:pStyle w:val="ListParagraph"/>
              <w:numPr>
                <w:ilvl w:val="0"/>
                <w:numId w:val="16"/>
              </w:numPr>
              <w:rPr>
                <w:rFonts w:cs="SimSun"/>
                <w:color w:val="000000" w:themeColor="text1"/>
              </w:rPr>
            </w:pPr>
            <w:r>
              <w:rPr>
                <w:rFonts w:cs="SimSun"/>
                <w:color w:val="000000" w:themeColor="text1"/>
              </w:rPr>
              <w:t>13 To complete 4.2 Common SLPP Session Procedure</w:t>
            </w:r>
          </w:p>
        </w:tc>
        <w:tc>
          <w:tcPr>
            <w:tcW w:w="671" w:type="pct"/>
          </w:tcPr>
          <w:p w14:paraId="5F8B3EA5" w14:textId="77777777" w:rsidR="000E3277" w:rsidRDefault="001D6BF3">
            <w:pPr>
              <w:spacing w:after="180"/>
              <w:rPr>
                <w:rFonts w:cs="SimSun"/>
              </w:rPr>
            </w:pPr>
            <w:r>
              <w:rPr>
                <w:rFonts w:cs="SimSun"/>
              </w:rPr>
              <w:t>Yes</w:t>
            </w:r>
          </w:p>
        </w:tc>
        <w:tc>
          <w:tcPr>
            <w:tcW w:w="1433" w:type="pct"/>
          </w:tcPr>
          <w:p w14:paraId="7BEF2C0F" w14:textId="77777777" w:rsidR="000E3277" w:rsidRDefault="001D6BF3">
            <w:pPr>
              <w:spacing w:after="180"/>
              <w:rPr>
                <w:rFonts w:cs="SimSun"/>
              </w:rPr>
            </w:pPr>
            <w:r>
              <w:rPr>
                <w:rFonts w:cs="SimSun"/>
              </w:rPr>
              <w:t>TP provided by Rapporteur (need confirmation): 13</w:t>
            </w:r>
          </w:p>
          <w:p w14:paraId="217A3FC6" w14:textId="77777777" w:rsidR="000E3277" w:rsidRDefault="001D6BF3">
            <w:pPr>
              <w:pStyle w:val="ListParagraph"/>
              <w:numPr>
                <w:ilvl w:val="0"/>
                <w:numId w:val="16"/>
              </w:numPr>
              <w:rPr>
                <w:rFonts w:ascii="Calibri" w:hAnsi="Calibri" w:cs="SimSun"/>
              </w:rPr>
            </w:pPr>
            <w:r>
              <w:rPr>
                <w:rFonts w:ascii="Calibri" w:hAnsi="Calibri" w:cs="SimSun"/>
                <w:color w:val="00B0F0"/>
              </w:rPr>
              <w:t>See draft TS 38.355 v1.2.0, user name R2-2310219</w:t>
            </w:r>
          </w:p>
        </w:tc>
      </w:tr>
      <w:tr w:rsidR="000E3277" w14:paraId="65180A5F" w14:textId="77777777">
        <w:tc>
          <w:tcPr>
            <w:tcW w:w="990" w:type="pct"/>
          </w:tcPr>
          <w:p w14:paraId="52972DB9" w14:textId="77777777" w:rsidR="000E3277" w:rsidRDefault="001D6BF3">
            <w:pPr>
              <w:spacing w:after="180"/>
              <w:rPr>
                <w:rFonts w:cs="SimSun"/>
                <w:b/>
                <w:bCs/>
              </w:rPr>
            </w:pPr>
            <w:r>
              <w:rPr>
                <w:rFonts w:cs="SimSun"/>
                <w:b/>
                <w:bCs/>
              </w:rPr>
              <w:lastRenderedPageBreak/>
              <w:t>4.3</w:t>
            </w:r>
            <w:r>
              <w:rPr>
                <w:rFonts w:cs="SimSun"/>
                <w:b/>
                <w:bCs/>
              </w:rPr>
              <w:tab/>
              <w:t>SLPP Transport</w:t>
            </w:r>
          </w:p>
        </w:tc>
        <w:tc>
          <w:tcPr>
            <w:tcW w:w="1905" w:type="pct"/>
          </w:tcPr>
          <w:p w14:paraId="0CC1ECCC" w14:textId="77777777" w:rsidR="000E3277" w:rsidRDefault="001D6BF3">
            <w:pPr>
              <w:pStyle w:val="ListParagraph"/>
              <w:numPr>
                <w:ilvl w:val="0"/>
                <w:numId w:val="16"/>
              </w:numPr>
              <w:rPr>
                <w:rFonts w:cs="SimSun"/>
                <w:color w:val="000000" w:themeColor="text1"/>
              </w:rPr>
            </w:pPr>
            <w:r>
              <w:rPr>
                <w:rFonts w:cs="SimSun"/>
                <w:color w:val="000000" w:themeColor="text1"/>
              </w:rPr>
              <w:t>14To complete 4.3</w:t>
            </w:r>
            <w:r>
              <w:rPr>
                <w:rFonts w:cs="SimSun"/>
                <w:color w:val="000000" w:themeColor="text1"/>
              </w:rPr>
              <w:tab/>
              <w:t>SLPP Transport</w:t>
            </w:r>
          </w:p>
          <w:p w14:paraId="06A618BE" w14:textId="77777777" w:rsidR="000E3277" w:rsidRDefault="001D6BF3">
            <w:pPr>
              <w:pStyle w:val="ListParagraph"/>
              <w:numPr>
                <w:ilvl w:val="0"/>
                <w:numId w:val="16"/>
              </w:numPr>
              <w:rPr>
                <w:rFonts w:cs="SimSun"/>
                <w:color w:val="000000" w:themeColor="text1"/>
              </w:rPr>
            </w:pPr>
            <w:r>
              <w:rPr>
                <w:rFonts w:cs="SimSun"/>
                <w:color w:val="000000" w:themeColor="text1"/>
              </w:rPr>
              <w:t>15 Editor's note</w:t>
            </w:r>
            <w:r>
              <w:rPr>
                <w:rFonts w:cs="SimSun"/>
                <w:color w:val="000000" w:themeColor="text1"/>
              </w:rPr>
              <w:tab/>
              <w:t>FFS on whether SLPP message Segmentation is needed.</w:t>
            </w:r>
          </w:p>
          <w:p w14:paraId="2D0FE134" w14:textId="77777777" w:rsidR="000E3277" w:rsidRDefault="001D6BF3">
            <w:pPr>
              <w:pStyle w:val="ListParagraph"/>
              <w:numPr>
                <w:ilvl w:val="0"/>
                <w:numId w:val="16"/>
              </w:numPr>
              <w:rPr>
                <w:rFonts w:cs="SimSun"/>
                <w:color w:val="000000" w:themeColor="text1"/>
              </w:rPr>
            </w:pPr>
            <w:r>
              <w:rPr>
                <w:rFonts w:cs="SimSun"/>
                <w:color w:val="000000" w:themeColor="text1"/>
              </w:rPr>
              <w:t>16 Editor's note</w:t>
            </w:r>
            <w:r>
              <w:rPr>
                <w:rFonts w:cs="SimSun"/>
                <w:color w:val="000000" w:themeColor="text1"/>
              </w:rPr>
              <w:tab/>
              <w:t>FFS on the support of session-less operation.</w:t>
            </w:r>
          </w:p>
          <w:p w14:paraId="553F59DC" w14:textId="77777777" w:rsidR="000E3277" w:rsidRDefault="001D6BF3">
            <w:pPr>
              <w:pStyle w:val="ListParagraph"/>
              <w:numPr>
                <w:ilvl w:val="0"/>
                <w:numId w:val="16"/>
              </w:numPr>
              <w:rPr>
                <w:rFonts w:cs="SimSun"/>
                <w:color w:val="000000" w:themeColor="text1"/>
              </w:rPr>
            </w:pPr>
            <w:r>
              <w:rPr>
                <w:rFonts w:cs="SimSun"/>
                <w:color w:val="000000" w:themeColor="text1"/>
              </w:rPr>
              <w:t>17 Editor's note</w:t>
            </w:r>
            <w:r>
              <w:rPr>
                <w:rFonts w:cs="SimSun"/>
                <w:color w:val="000000" w:themeColor="text1"/>
              </w:rPr>
              <w:tab/>
              <w:t>May be updated based on the discussion on session management.</w:t>
            </w:r>
          </w:p>
          <w:p w14:paraId="7A67422E" w14:textId="77777777" w:rsidR="000E3277" w:rsidRDefault="001D6BF3">
            <w:pPr>
              <w:pStyle w:val="ListParagraph"/>
              <w:numPr>
                <w:ilvl w:val="0"/>
                <w:numId w:val="16"/>
              </w:numPr>
              <w:rPr>
                <w:rFonts w:cs="SimSun"/>
                <w:color w:val="000000" w:themeColor="text1"/>
              </w:rPr>
            </w:pPr>
            <w:r>
              <w:rPr>
                <w:rFonts w:cs="SimSun"/>
                <w:color w:val="000000" w:themeColor="text1"/>
              </w:rPr>
              <w:t>18 Editor's note</w:t>
            </w:r>
            <w:r>
              <w:rPr>
                <w:rFonts w:cs="SimSun"/>
                <w:color w:val="000000" w:themeColor="text1"/>
              </w:rPr>
              <w:tab/>
              <w:t>FFS on the support of broadcast/groupcast.</w:t>
            </w:r>
          </w:p>
          <w:p w14:paraId="6662E92D" w14:textId="77777777" w:rsidR="000E3277" w:rsidRDefault="001D6BF3">
            <w:pPr>
              <w:pStyle w:val="ListParagraph"/>
              <w:numPr>
                <w:ilvl w:val="0"/>
                <w:numId w:val="16"/>
              </w:numPr>
              <w:rPr>
                <w:rFonts w:eastAsia="MS Mincho"/>
                <w:color w:val="000000" w:themeColor="text1"/>
                <w:lang w:eastAsia="ja-JP"/>
              </w:rPr>
            </w:pPr>
            <w:r>
              <w:rPr>
                <w:rFonts w:cs="SimSun"/>
                <w:color w:val="000000" w:themeColor="text1"/>
              </w:rPr>
              <w:t>19 Editor's note</w:t>
            </w:r>
            <w:r>
              <w:rPr>
                <w:rFonts w:cs="SimSun"/>
                <w:color w:val="000000" w:themeColor="text1"/>
              </w:rPr>
              <w:tab/>
              <w:t>FFS With regards to duplicate detection: the applicability of the 10min inactivity rule. With regards to retransmission: the applicability of the timeout period of 250ms.</w:t>
            </w:r>
          </w:p>
        </w:tc>
        <w:tc>
          <w:tcPr>
            <w:tcW w:w="671" w:type="pct"/>
          </w:tcPr>
          <w:p w14:paraId="7B9856F5" w14:textId="77777777" w:rsidR="000E3277" w:rsidRDefault="001D6BF3">
            <w:pPr>
              <w:spacing w:after="180"/>
              <w:rPr>
                <w:rFonts w:cs="SimSun"/>
              </w:rPr>
            </w:pPr>
            <w:r>
              <w:rPr>
                <w:rFonts w:cs="SimSun"/>
              </w:rPr>
              <w:t>Yes</w:t>
            </w:r>
          </w:p>
        </w:tc>
        <w:tc>
          <w:tcPr>
            <w:tcW w:w="1433" w:type="pct"/>
          </w:tcPr>
          <w:p w14:paraId="1E4CFFA0" w14:textId="77777777" w:rsidR="000E3277" w:rsidRDefault="001D6BF3">
            <w:pPr>
              <w:spacing w:after="180"/>
              <w:rPr>
                <w:rFonts w:cs="SimSun"/>
              </w:rPr>
            </w:pPr>
            <w:r>
              <w:rPr>
                <w:rFonts w:cs="SimSun"/>
              </w:rPr>
              <w:t>Resolved (based on RAN2 agreements or RANP): 15, 16, 18</w:t>
            </w:r>
          </w:p>
          <w:p w14:paraId="0AF7521A" w14:textId="77777777" w:rsidR="000E3277" w:rsidRDefault="001D6BF3">
            <w:pPr>
              <w:spacing w:after="180"/>
              <w:rPr>
                <w:rFonts w:cs="SimSun"/>
              </w:rPr>
            </w:pPr>
            <w:r>
              <w:rPr>
                <w:rFonts w:cs="SimSun"/>
              </w:rPr>
              <w:t xml:space="preserve">RAN2 already agreed </w:t>
            </w:r>
          </w:p>
          <w:p w14:paraId="4D157308" w14:textId="77777777" w:rsidR="000E3277" w:rsidRDefault="001D6BF3">
            <w:pPr>
              <w:pStyle w:val="ListParagraph"/>
              <w:numPr>
                <w:ilvl w:val="0"/>
                <w:numId w:val="16"/>
              </w:numPr>
              <w:rPr>
                <w:rFonts w:ascii="Calibri" w:hAnsi="Calibri" w:cs="SimSun"/>
              </w:rPr>
            </w:pPr>
            <w:r>
              <w:rPr>
                <w:rFonts w:ascii="Calibri" w:hAnsi="Calibri" w:cs="SimSun"/>
              </w:rPr>
              <w:t>Not support SLPP segmentation in Rel-18.</w:t>
            </w:r>
          </w:p>
          <w:p w14:paraId="4AEACD9A" w14:textId="77777777" w:rsidR="000E3277" w:rsidRDefault="001D6BF3">
            <w:pPr>
              <w:spacing w:after="180"/>
              <w:rPr>
                <w:rFonts w:cs="SimSun"/>
              </w:rPr>
            </w:pPr>
            <w:r>
              <w:rPr>
                <w:rFonts w:cs="SimSun"/>
              </w:rPr>
              <w:t>TP provided by Rapporteur (need confirmation): 14, 17</w:t>
            </w:r>
          </w:p>
          <w:p w14:paraId="2CDE62AA" w14:textId="77777777" w:rsidR="000E3277" w:rsidRDefault="001D6BF3">
            <w:pPr>
              <w:pStyle w:val="ListParagraph"/>
              <w:numPr>
                <w:ilvl w:val="0"/>
                <w:numId w:val="16"/>
              </w:numPr>
              <w:rPr>
                <w:rFonts w:ascii="Calibri" w:hAnsi="Calibri" w:cs="SimSun"/>
                <w:color w:val="00B0F0"/>
              </w:rPr>
            </w:pPr>
            <w:r>
              <w:rPr>
                <w:rFonts w:ascii="Calibri" w:hAnsi="Calibri" w:cs="SimSun"/>
                <w:color w:val="00B0F0"/>
              </w:rPr>
              <w:t>See draft TS 38.355 v1.2.0, user name R2-2310222</w:t>
            </w:r>
          </w:p>
          <w:p w14:paraId="6A7BE5CD" w14:textId="77777777" w:rsidR="000E3277" w:rsidRDefault="001D6BF3">
            <w:pPr>
              <w:spacing w:after="180"/>
              <w:rPr>
                <w:rFonts w:cs="SimSun"/>
                <w:color w:val="00B0F0"/>
              </w:rPr>
            </w:pPr>
            <w:r>
              <w:rPr>
                <w:rFonts w:cs="SimSun"/>
                <w:color w:val="00B0F0"/>
              </w:rPr>
              <w:t>Solution to be provided by Rapporteur (need confirmation, see question 1): 19</w:t>
            </w:r>
          </w:p>
          <w:p w14:paraId="2E2BE5B5" w14:textId="77777777" w:rsidR="000E3277" w:rsidRDefault="000E3277">
            <w:pPr>
              <w:spacing w:after="180"/>
              <w:rPr>
                <w:rFonts w:cs="SimSun"/>
              </w:rPr>
            </w:pPr>
          </w:p>
        </w:tc>
      </w:tr>
      <w:tr w:rsidR="000E3277" w14:paraId="34678F4E" w14:textId="77777777">
        <w:tc>
          <w:tcPr>
            <w:tcW w:w="990" w:type="pct"/>
          </w:tcPr>
          <w:p w14:paraId="6652D280" w14:textId="77777777" w:rsidR="000E3277" w:rsidRDefault="001D6BF3">
            <w:pPr>
              <w:spacing w:after="180"/>
              <w:rPr>
                <w:rFonts w:cs="SimSun"/>
                <w:b/>
                <w:bCs/>
              </w:rPr>
            </w:pPr>
            <w:r>
              <w:rPr>
                <w:rFonts w:cs="SimSun"/>
                <w:b/>
                <w:bCs/>
              </w:rPr>
              <w:t>5</w:t>
            </w:r>
            <w:r>
              <w:rPr>
                <w:rFonts w:cs="SimSun"/>
                <w:b/>
                <w:bCs/>
              </w:rPr>
              <w:tab/>
              <w:t>SLPP Procedures</w:t>
            </w:r>
          </w:p>
        </w:tc>
        <w:tc>
          <w:tcPr>
            <w:tcW w:w="1905" w:type="pct"/>
          </w:tcPr>
          <w:p w14:paraId="1262593C" w14:textId="77777777" w:rsidR="000E3277" w:rsidRDefault="001D6BF3">
            <w:pPr>
              <w:pStyle w:val="ListParagraph"/>
              <w:numPr>
                <w:ilvl w:val="0"/>
                <w:numId w:val="16"/>
              </w:numPr>
              <w:rPr>
                <w:rFonts w:cs="SimSun"/>
                <w:color w:val="000000" w:themeColor="text1"/>
              </w:rPr>
            </w:pPr>
            <w:r>
              <w:rPr>
                <w:rFonts w:cs="SimSun"/>
                <w:color w:val="000000" w:themeColor="text1"/>
              </w:rPr>
              <w:t>20 To complete 5</w:t>
            </w:r>
            <w:r>
              <w:rPr>
                <w:rFonts w:cs="SimSun"/>
                <w:color w:val="000000" w:themeColor="text1"/>
              </w:rPr>
              <w:tab/>
              <w:t>SLPP Procedures</w:t>
            </w:r>
          </w:p>
          <w:p w14:paraId="62061961" w14:textId="77777777" w:rsidR="000E3277" w:rsidRDefault="001D6BF3">
            <w:pPr>
              <w:pStyle w:val="ListParagraph"/>
              <w:numPr>
                <w:ilvl w:val="0"/>
                <w:numId w:val="16"/>
              </w:numPr>
              <w:rPr>
                <w:rFonts w:cs="SimSun"/>
                <w:color w:val="000000" w:themeColor="text1"/>
              </w:rPr>
            </w:pPr>
            <w:r>
              <w:rPr>
                <w:rFonts w:cs="SimSun"/>
                <w:color w:val="000000" w:themeColor="text1"/>
              </w:rPr>
              <w:t>21 Editor's note</w:t>
            </w:r>
            <w:r>
              <w:rPr>
                <w:rFonts w:cs="SimSun"/>
                <w:color w:val="000000" w:themeColor="text1"/>
              </w:rPr>
              <w:tab/>
            </w:r>
            <w:proofErr w:type="gramStart"/>
            <w:r>
              <w:rPr>
                <w:rFonts w:cs="SimSun"/>
                <w:color w:val="000000" w:themeColor="text1"/>
              </w:rPr>
              <w:t>The</w:t>
            </w:r>
            <w:proofErr w:type="gramEnd"/>
            <w:r>
              <w:rPr>
                <w:rFonts w:cs="SimSun"/>
                <w:color w:val="000000" w:themeColor="text1"/>
              </w:rPr>
              <w:t xml:space="preserve"> content of each section will be added in accordance with future agreements, not based on LPP legacy directly. </w:t>
            </w:r>
          </w:p>
          <w:p w14:paraId="1F087C20" w14:textId="77777777" w:rsidR="000E3277" w:rsidRDefault="001D6BF3">
            <w:pPr>
              <w:pStyle w:val="ListParagraph"/>
              <w:numPr>
                <w:ilvl w:val="0"/>
                <w:numId w:val="16"/>
              </w:numPr>
              <w:rPr>
                <w:rFonts w:cs="SimSun"/>
                <w:color w:val="000000" w:themeColor="text1"/>
              </w:rPr>
            </w:pPr>
            <w:r>
              <w:rPr>
                <w:rFonts w:cs="SimSun"/>
                <w:color w:val="000000" w:themeColor="text1"/>
              </w:rPr>
              <w:t>22 Editor's note</w:t>
            </w:r>
            <w:r>
              <w:rPr>
                <w:rFonts w:cs="SimSun"/>
                <w:color w:val="000000" w:themeColor="text1"/>
              </w:rPr>
              <w:tab/>
              <w:t>FFS on whether to add procedure description in the field description as LPP.</w:t>
            </w:r>
          </w:p>
          <w:p w14:paraId="238EA1F5" w14:textId="77777777" w:rsidR="000E3277" w:rsidRDefault="001D6BF3">
            <w:pPr>
              <w:rPr>
                <w:b/>
                <w:bCs/>
              </w:rPr>
            </w:pPr>
            <w:r>
              <w:rPr>
                <w:b/>
                <w:bCs/>
              </w:rPr>
              <w:t>Capability exchange:</w:t>
            </w:r>
          </w:p>
          <w:p w14:paraId="31E7EEAD" w14:textId="77777777" w:rsidR="000E3277" w:rsidRDefault="001D6BF3">
            <w:pPr>
              <w:pStyle w:val="EditorsNote"/>
              <w:numPr>
                <w:ilvl w:val="0"/>
                <w:numId w:val="17"/>
              </w:numPr>
              <w:overflowPunct/>
              <w:autoSpaceDE/>
              <w:autoSpaceDN/>
              <w:adjustRightInd/>
              <w:textAlignment w:val="auto"/>
            </w:pPr>
            <w:r>
              <w:t>23 Editor's note</w:t>
            </w:r>
            <w:r>
              <w:tab/>
              <w:t xml:space="preserve">FFS if the server obtains the capabilities from corresponding UE directly or for some UEs based on forwarding. </w:t>
            </w:r>
          </w:p>
          <w:p w14:paraId="29BC1EF1" w14:textId="77777777" w:rsidR="000E3277" w:rsidRDefault="001D6BF3">
            <w:pPr>
              <w:pStyle w:val="EditorsNote"/>
              <w:numPr>
                <w:ilvl w:val="0"/>
                <w:numId w:val="17"/>
              </w:numPr>
              <w:overflowPunct/>
              <w:autoSpaceDE/>
              <w:autoSpaceDN/>
              <w:adjustRightInd/>
              <w:textAlignment w:val="auto"/>
            </w:pPr>
            <w:r>
              <w:t>24 Editor's note</w:t>
            </w:r>
            <w:r>
              <w:tab/>
              <w:t>FFS if any UEs can request the capabilities from the peer UE. FFS on Endpoint A can also be the server UE</w:t>
            </w:r>
          </w:p>
          <w:p w14:paraId="30FBD0F4" w14:textId="77777777" w:rsidR="000E3277" w:rsidRDefault="001D6BF3">
            <w:pPr>
              <w:rPr>
                <w:b/>
                <w:bCs/>
              </w:rPr>
            </w:pPr>
            <w:r>
              <w:rPr>
                <w:b/>
                <w:bCs/>
              </w:rPr>
              <w:t>Assistance information exchange:</w:t>
            </w:r>
          </w:p>
          <w:p w14:paraId="478BEC78" w14:textId="77777777" w:rsidR="000E3277" w:rsidRDefault="001D6BF3">
            <w:pPr>
              <w:pStyle w:val="ListParagraph"/>
              <w:numPr>
                <w:ilvl w:val="0"/>
                <w:numId w:val="17"/>
              </w:numPr>
              <w:rPr>
                <w:rFonts w:eastAsia="Times New Roman"/>
                <w:color w:val="FF0000"/>
                <w:lang w:val="en-GB" w:eastAsia="ja-JP"/>
              </w:rPr>
            </w:pPr>
            <w:r>
              <w:rPr>
                <w:rFonts w:eastAsia="Times New Roman"/>
                <w:color w:val="FF0000"/>
                <w:lang w:val="en-GB" w:eastAsia="ja-JP"/>
              </w:rPr>
              <w:t>25 Reuse the Request/</w:t>
            </w:r>
            <w:proofErr w:type="gramStart"/>
            <w:r>
              <w:rPr>
                <w:rFonts w:eastAsia="Times New Roman"/>
                <w:color w:val="FF0000"/>
                <w:lang w:val="en-GB" w:eastAsia="ja-JP"/>
              </w:rPr>
              <w:t>Provide Assistance</w:t>
            </w:r>
            <w:proofErr w:type="gramEnd"/>
            <w:r>
              <w:rPr>
                <w:rFonts w:eastAsia="Times New Roman"/>
                <w:color w:val="FF0000"/>
                <w:lang w:val="en-GB" w:eastAsia="ja-JP"/>
              </w:rPr>
              <w:t xml:space="preserve"> Data messages for server to get the assistance data </w:t>
            </w:r>
            <w:r>
              <w:rPr>
                <w:rFonts w:eastAsia="Times New Roman"/>
                <w:color w:val="FF0000"/>
                <w:lang w:val="en-GB" w:eastAsia="ja-JP"/>
              </w:rPr>
              <w:lastRenderedPageBreak/>
              <w:t>from Anchor UEs. FFS on how to capture.</w:t>
            </w:r>
          </w:p>
          <w:p w14:paraId="5DFB8A8A" w14:textId="77777777" w:rsidR="000E3277" w:rsidRDefault="001D6BF3">
            <w:pPr>
              <w:pStyle w:val="EditorsNote"/>
              <w:numPr>
                <w:ilvl w:val="0"/>
                <w:numId w:val="17"/>
              </w:numPr>
              <w:overflowPunct/>
              <w:autoSpaceDE/>
              <w:autoSpaceDN/>
              <w:adjustRightInd/>
              <w:textAlignment w:val="auto"/>
            </w:pPr>
            <w:r>
              <w:t>26 FFS on whether anchor UE location can be obtained via this procedure;</w:t>
            </w:r>
          </w:p>
          <w:p w14:paraId="15FEACE6" w14:textId="77777777" w:rsidR="000E3277" w:rsidRDefault="001D6BF3">
            <w:pPr>
              <w:pStyle w:val="EditorsNote"/>
              <w:numPr>
                <w:ilvl w:val="0"/>
                <w:numId w:val="17"/>
              </w:numPr>
              <w:overflowPunct/>
              <w:autoSpaceDE/>
              <w:autoSpaceDN/>
              <w:adjustRightInd/>
              <w:textAlignment w:val="auto"/>
            </w:pPr>
            <w:r>
              <w:t>27 Editor's note</w:t>
            </w:r>
            <w:r>
              <w:tab/>
              <w:t xml:space="preserve">FFS whether the server can communicate with corresponding UE directly or for some UEs based on forwarding. </w:t>
            </w:r>
          </w:p>
          <w:p w14:paraId="663BA215" w14:textId="77777777" w:rsidR="000E3277" w:rsidRDefault="001D6BF3">
            <w:pPr>
              <w:pStyle w:val="EditorsNote"/>
              <w:numPr>
                <w:ilvl w:val="0"/>
                <w:numId w:val="17"/>
              </w:numPr>
              <w:overflowPunct/>
              <w:autoSpaceDE/>
              <w:autoSpaceDN/>
              <w:adjustRightInd/>
              <w:textAlignment w:val="auto"/>
            </w:pPr>
            <w:r>
              <w:t>28 Editor's note</w:t>
            </w:r>
            <w:r>
              <w:tab/>
              <w:t xml:space="preserve">FFS if any UEs can trigger the assistance data transfer procedure. </w:t>
            </w:r>
          </w:p>
          <w:p w14:paraId="18C5F81E" w14:textId="77777777" w:rsidR="000E3277" w:rsidRDefault="000E3277">
            <w:pPr>
              <w:pStyle w:val="ListParagraph"/>
            </w:pPr>
          </w:p>
          <w:p w14:paraId="7DCC4D5E" w14:textId="77777777" w:rsidR="000E3277" w:rsidRDefault="001D6BF3">
            <w:pPr>
              <w:rPr>
                <w:b/>
                <w:bCs/>
              </w:rPr>
            </w:pPr>
            <w:r>
              <w:rPr>
                <w:b/>
                <w:bCs/>
              </w:rPr>
              <w:t>Location information exchange:</w:t>
            </w:r>
          </w:p>
          <w:p w14:paraId="21C11160" w14:textId="77777777" w:rsidR="000E3277" w:rsidRDefault="001D6BF3">
            <w:pPr>
              <w:pStyle w:val="EditorsNote"/>
              <w:numPr>
                <w:ilvl w:val="0"/>
                <w:numId w:val="17"/>
              </w:numPr>
              <w:overflowPunct/>
              <w:autoSpaceDE/>
              <w:autoSpaceDN/>
              <w:adjustRightInd/>
              <w:textAlignment w:val="auto"/>
            </w:pPr>
            <w:r>
              <w:t>29 Editor's note</w:t>
            </w:r>
            <w:r>
              <w:tab/>
              <w:t xml:space="preserve">FFS if the server obtains the location information from corresponding UE directly or for some UEs based on forwarding. </w:t>
            </w:r>
          </w:p>
          <w:p w14:paraId="06C45E07" w14:textId="77777777" w:rsidR="000E3277" w:rsidRDefault="001D6BF3">
            <w:pPr>
              <w:pStyle w:val="EditorsNote"/>
              <w:numPr>
                <w:ilvl w:val="0"/>
                <w:numId w:val="17"/>
              </w:numPr>
              <w:overflowPunct/>
              <w:autoSpaceDE/>
              <w:autoSpaceDN/>
              <w:adjustRightInd/>
              <w:textAlignment w:val="auto"/>
            </w:pPr>
            <w:r>
              <w:t>30 Editor's note</w:t>
            </w:r>
            <w:r>
              <w:tab/>
              <w:t xml:space="preserve">FFS if the procedure is used by server to obtain anchor location from the anchor </w:t>
            </w:r>
            <w:proofErr w:type="gramStart"/>
            <w:r>
              <w:t>UE;</w:t>
            </w:r>
            <w:proofErr w:type="gramEnd"/>
          </w:p>
          <w:p w14:paraId="3657F754" w14:textId="77777777" w:rsidR="000E3277" w:rsidRDefault="001D6BF3">
            <w:pPr>
              <w:pStyle w:val="EditorsNote"/>
              <w:numPr>
                <w:ilvl w:val="0"/>
                <w:numId w:val="17"/>
              </w:numPr>
              <w:overflowPunct/>
              <w:autoSpaceDE/>
              <w:autoSpaceDN/>
              <w:adjustRightInd/>
              <w:textAlignment w:val="auto"/>
            </w:pPr>
            <w:r>
              <w:t>31 Editor's note</w:t>
            </w:r>
            <w:r>
              <w:tab/>
              <w:t xml:space="preserve">FFS if any UEs can trigger the location information transfer procedure. </w:t>
            </w:r>
          </w:p>
          <w:p w14:paraId="67B8219D" w14:textId="77777777" w:rsidR="000E3277" w:rsidRDefault="000E3277">
            <w:pPr>
              <w:pStyle w:val="ListParagraph"/>
              <w:overflowPunct/>
              <w:autoSpaceDE/>
              <w:autoSpaceDN/>
              <w:adjustRightInd/>
              <w:rPr>
                <w:rFonts w:cs="SimSun"/>
                <w:color w:val="000000" w:themeColor="text1"/>
              </w:rPr>
            </w:pPr>
          </w:p>
        </w:tc>
        <w:tc>
          <w:tcPr>
            <w:tcW w:w="671" w:type="pct"/>
          </w:tcPr>
          <w:p w14:paraId="1DEE648C" w14:textId="77777777" w:rsidR="000E3277" w:rsidRDefault="001D6BF3">
            <w:pPr>
              <w:spacing w:after="180"/>
              <w:rPr>
                <w:rFonts w:cs="SimSun"/>
              </w:rPr>
            </w:pPr>
            <w:r>
              <w:rPr>
                <w:rFonts w:cs="SimSun"/>
              </w:rPr>
              <w:lastRenderedPageBreak/>
              <w:t>Yes</w:t>
            </w:r>
          </w:p>
        </w:tc>
        <w:tc>
          <w:tcPr>
            <w:tcW w:w="1433" w:type="pct"/>
          </w:tcPr>
          <w:p w14:paraId="5D940089" w14:textId="77777777" w:rsidR="000E3277" w:rsidRDefault="001D6BF3">
            <w:pPr>
              <w:spacing w:after="180"/>
              <w:rPr>
                <w:rFonts w:cs="SimSun"/>
              </w:rPr>
            </w:pPr>
            <w:r>
              <w:rPr>
                <w:rFonts w:cs="SimSun"/>
              </w:rPr>
              <w:t xml:space="preserve">RAN2 already agreed </w:t>
            </w:r>
          </w:p>
          <w:p w14:paraId="11E57205" w14:textId="77777777" w:rsidR="000E3277" w:rsidRDefault="001D6BF3">
            <w:pPr>
              <w:pStyle w:val="ListParagraph"/>
              <w:numPr>
                <w:ilvl w:val="0"/>
                <w:numId w:val="17"/>
              </w:numPr>
              <w:rPr>
                <w:rFonts w:ascii="Calibri" w:hAnsi="Calibri" w:cs="SimSun"/>
              </w:rPr>
            </w:pPr>
            <w:r>
              <w:rPr>
                <w:rFonts w:ascii="Calibri" w:hAnsi="Calibri" w:cs="SimSun"/>
              </w:rPr>
              <w:t xml:space="preserve">Same as proposal in 401, the </w:t>
            </w:r>
            <w:proofErr w:type="gramStart"/>
            <w:r>
              <w:rPr>
                <w:rFonts w:ascii="Calibri" w:hAnsi="Calibri" w:cs="SimSun"/>
              </w:rPr>
              <w:t>provide assistance</w:t>
            </w:r>
            <w:proofErr w:type="gramEnd"/>
            <w:r>
              <w:rPr>
                <w:rFonts w:ascii="Calibri" w:hAnsi="Calibri" w:cs="SimSun"/>
              </w:rPr>
              <w:t xml:space="preserve"> data message contains multiple SL-PRS configurations. </w:t>
            </w:r>
          </w:p>
          <w:p w14:paraId="2A53F306" w14:textId="77777777" w:rsidR="000E3277" w:rsidRDefault="001D6BF3">
            <w:pPr>
              <w:pStyle w:val="ListParagraph"/>
              <w:numPr>
                <w:ilvl w:val="0"/>
                <w:numId w:val="17"/>
              </w:numPr>
              <w:rPr>
                <w:rFonts w:ascii="Calibri" w:hAnsi="Calibri" w:cs="SimSun"/>
              </w:rPr>
            </w:pPr>
            <w:r>
              <w:rPr>
                <w:rFonts w:ascii="Calibri" w:hAnsi="Calibri" w:cs="SimSun"/>
              </w:rPr>
              <w:t xml:space="preserve">The SL-PRS sequence ID can be provided to the TX UE by the LMF/Server UE (via SLPP </w:t>
            </w:r>
            <w:proofErr w:type="spellStart"/>
            <w:r>
              <w:rPr>
                <w:rFonts w:ascii="Calibri" w:hAnsi="Calibri" w:cs="SimSun"/>
              </w:rPr>
              <w:t>signalling</w:t>
            </w:r>
            <w:proofErr w:type="spellEnd"/>
            <w:r>
              <w:rPr>
                <w:rFonts w:ascii="Calibri" w:hAnsi="Calibri" w:cs="SimSun"/>
              </w:rPr>
              <w:t xml:space="preserve">).  If the Tx UE does not receive a sequence ID via SLPP message from the server, the Tx UE is expected to select one by itself.  FFS exact SLPP </w:t>
            </w:r>
            <w:proofErr w:type="spellStart"/>
            <w:r>
              <w:rPr>
                <w:rFonts w:ascii="Calibri" w:hAnsi="Calibri" w:cs="SimSun"/>
              </w:rPr>
              <w:t>signalling</w:t>
            </w:r>
            <w:proofErr w:type="spellEnd"/>
            <w:r>
              <w:rPr>
                <w:rFonts w:ascii="Calibri" w:hAnsi="Calibri" w:cs="SimSun"/>
              </w:rPr>
              <w:t>.</w:t>
            </w:r>
          </w:p>
          <w:p w14:paraId="719EF269" w14:textId="77777777" w:rsidR="000E3277" w:rsidRDefault="001D6BF3">
            <w:pPr>
              <w:pStyle w:val="ListParagraph"/>
              <w:numPr>
                <w:ilvl w:val="0"/>
                <w:numId w:val="17"/>
              </w:numPr>
              <w:rPr>
                <w:rFonts w:ascii="Calibri" w:hAnsi="Calibri" w:cs="SimSun"/>
              </w:rPr>
            </w:pPr>
            <w:r>
              <w:rPr>
                <w:rFonts w:ascii="Calibri" w:hAnsi="Calibri" w:cs="SimSun"/>
              </w:rPr>
              <w:t>Reuse the Request/</w:t>
            </w:r>
            <w:proofErr w:type="gramStart"/>
            <w:r>
              <w:rPr>
                <w:rFonts w:ascii="Calibri" w:hAnsi="Calibri" w:cs="SimSun"/>
              </w:rPr>
              <w:t>Provide Assistance</w:t>
            </w:r>
            <w:proofErr w:type="gramEnd"/>
            <w:r>
              <w:rPr>
                <w:rFonts w:ascii="Calibri" w:hAnsi="Calibri" w:cs="SimSun"/>
              </w:rPr>
              <w:t xml:space="preserve"> Data messages for server to get the assistance data from Anchor </w:t>
            </w:r>
            <w:r>
              <w:rPr>
                <w:rFonts w:ascii="Calibri" w:hAnsi="Calibri" w:cs="SimSun"/>
              </w:rPr>
              <w:lastRenderedPageBreak/>
              <w:t>UEs. FFS on how to capture.</w:t>
            </w:r>
          </w:p>
          <w:p w14:paraId="79C6A00D" w14:textId="77777777" w:rsidR="000E3277" w:rsidRDefault="001D6BF3">
            <w:pPr>
              <w:pStyle w:val="ListParagraph"/>
              <w:numPr>
                <w:ilvl w:val="0"/>
                <w:numId w:val="17"/>
              </w:numPr>
              <w:rPr>
                <w:rFonts w:ascii="Calibri" w:hAnsi="Calibri" w:cs="SimSun"/>
              </w:rPr>
            </w:pPr>
            <w:r>
              <w:rPr>
                <w:rFonts w:ascii="Calibri" w:hAnsi="Calibri" w:cs="SimSun"/>
              </w:rPr>
              <w:t xml:space="preserve">For absolute </w:t>
            </w:r>
            <w:proofErr w:type="spellStart"/>
            <w:r>
              <w:rPr>
                <w:rFonts w:ascii="Calibri" w:hAnsi="Calibri" w:cs="SimSun"/>
              </w:rPr>
              <w:t>sidelink</w:t>
            </w:r>
            <w:proofErr w:type="spellEnd"/>
            <w:r>
              <w:rPr>
                <w:rFonts w:ascii="Calibri" w:hAnsi="Calibri" w:cs="SimSun"/>
              </w:rPr>
              <w:t xml:space="preserve"> positioning, the locations of the anchor UEs are provided to the entity that does the location calculation.</w:t>
            </w:r>
          </w:p>
          <w:p w14:paraId="53F700F1" w14:textId="77777777" w:rsidR="000E3277" w:rsidRDefault="001D6BF3">
            <w:pPr>
              <w:spacing w:after="180"/>
              <w:rPr>
                <w:rFonts w:cs="SimSun"/>
              </w:rPr>
            </w:pPr>
            <w:r>
              <w:rPr>
                <w:rFonts w:cs="SimSun"/>
              </w:rPr>
              <w:t>TP provided by Rapporteur (need confirmation</w:t>
            </w:r>
            <w:proofErr w:type="gramStart"/>
            <w:r>
              <w:rPr>
                <w:rFonts w:cs="SimSun"/>
              </w:rPr>
              <w:t>):,</w:t>
            </w:r>
            <w:proofErr w:type="gramEnd"/>
            <w:r>
              <w:rPr>
                <w:rFonts w:cs="SimSun"/>
              </w:rPr>
              <w:t xml:space="preserve"> 20, 21, 22</w:t>
            </w:r>
          </w:p>
          <w:p w14:paraId="45EBFEE2" w14:textId="77777777" w:rsidR="000E3277" w:rsidRDefault="001D6BF3">
            <w:pPr>
              <w:pStyle w:val="ListParagraph"/>
              <w:numPr>
                <w:ilvl w:val="0"/>
                <w:numId w:val="16"/>
              </w:numPr>
              <w:rPr>
                <w:rFonts w:cs="SimSun"/>
              </w:rPr>
            </w:pPr>
            <w:r>
              <w:rPr>
                <w:rFonts w:ascii="Calibri" w:hAnsi="Calibri" w:cs="SimSun"/>
                <w:color w:val="00B0F0"/>
              </w:rPr>
              <w:t>See draft TS 38.355 v1.2.0, user name R2-2310221 and RAN2#123bis</w:t>
            </w:r>
          </w:p>
          <w:p w14:paraId="099DFC12" w14:textId="77777777" w:rsidR="000E3277" w:rsidRDefault="001D6BF3">
            <w:pPr>
              <w:spacing w:after="180"/>
              <w:rPr>
                <w:rFonts w:cs="SimSun"/>
                <w:color w:val="FF0000"/>
              </w:rPr>
            </w:pPr>
            <w:r>
              <w:rPr>
                <w:rFonts w:cs="SimSun"/>
                <w:color w:val="FF0000"/>
              </w:rPr>
              <w:t>Forwarding issue to be discussed in [Post 404</w:t>
            </w:r>
            <w:proofErr w:type="gramStart"/>
            <w:r>
              <w:rPr>
                <w:rFonts w:cs="SimSun"/>
                <w:color w:val="FF0000"/>
              </w:rPr>
              <w:t>]:,</w:t>
            </w:r>
            <w:proofErr w:type="gramEnd"/>
            <w:r>
              <w:rPr>
                <w:rFonts w:cs="SimSun"/>
                <w:color w:val="FF0000"/>
              </w:rPr>
              <w:t xml:space="preserve"> 23, 27, 29</w:t>
            </w:r>
          </w:p>
          <w:p w14:paraId="0CDBFB76" w14:textId="77777777" w:rsidR="000E3277" w:rsidRDefault="001D6BF3">
            <w:pPr>
              <w:rPr>
                <w:rFonts w:cs="SimSun"/>
              </w:rPr>
            </w:pPr>
            <w:r>
              <w:rPr>
                <w:rFonts w:cs="SimSun"/>
                <w:color w:val="FF0000"/>
              </w:rPr>
              <w:t xml:space="preserve">UE role issue </w:t>
            </w:r>
            <w:proofErr w:type="gramStart"/>
            <w:r>
              <w:rPr>
                <w:rFonts w:cs="SimSun"/>
                <w:color w:val="FF0000"/>
              </w:rPr>
              <w:t>rely</w:t>
            </w:r>
            <w:proofErr w:type="gramEnd"/>
            <w:r>
              <w:rPr>
                <w:rFonts w:cs="SimSun"/>
                <w:color w:val="FF0000"/>
              </w:rPr>
              <w:t xml:space="preserve"> on companies’ contribution: 24, 28, 31</w:t>
            </w:r>
          </w:p>
          <w:p w14:paraId="6E4A84D4" w14:textId="77777777" w:rsidR="000E3277" w:rsidRDefault="001D6BF3">
            <w:pPr>
              <w:spacing w:after="180"/>
              <w:rPr>
                <w:rFonts w:cs="SimSun"/>
                <w:color w:val="00B0F0"/>
              </w:rPr>
            </w:pPr>
            <w:r>
              <w:rPr>
                <w:rFonts w:cs="SimSun"/>
                <w:color w:val="00B0F0"/>
              </w:rPr>
              <w:t>Solution to be provided by Rapporteur (need confirmation</w:t>
            </w:r>
            <w:proofErr w:type="gramStart"/>
            <w:r>
              <w:rPr>
                <w:rFonts w:cs="SimSun"/>
                <w:color w:val="00B0F0"/>
              </w:rPr>
              <w:t>, ,</w:t>
            </w:r>
            <w:proofErr w:type="gramEnd"/>
            <w:r>
              <w:rPr>
                <w:rFonts w:cs="SimSun"/>
                <w:color w:val="00B0F0"/>
              </w:rPr>
              <w:t xml:space="preserve"> see question 2,3): 25, 26, 30</w:t>
            </w:r>
          </w:p>
          <w:p w14:paraId="3BD6A43D" w14:textId="77777777" w:rsidR="000E3277" w:rsidRDefault="000E3277">
            <w:pPr>
              <w:rPr>
                <w:rFonts w:cs="SimSun"/>
              </w:rPr>
            </w:pPr>
          </w:p>
        </w:tc>
      </w:tr>
      <w:tr w:rsidR="000E3277" w14:paraId="6CC12752" w14:textId="77777777">
        <w:tc>
          <w:tcPr>
            <w:tcW w:w="990" w:type="pct"/>
          </w:tcPr>
          <w:p w14:paraId="03F16055" w14:textId="77777777" w:rsidR="000E3277" w:rsidRDefault="001D6BF3">
            <w:pPr>
              <w:spacing w:after="180"/>
              <w:rPr>
                <w:rFonts w:cs="SimSun"/>
                <w:b/>
                <w:bCs/>
              </w:rPr>
            </w:pPr>
            <w:r>
              <w:rPr>
                <w:rFonts w:cs="SimSun"/>
                <w:b/>
                <w:bCs/>
              </w:rPr>
              <w:lastRenderedPageBreak/>
              <w:t>6.1</w:t>
            </w:r>
            <w:r>
              <w:rPr>
                <w:rFonts w:cs="SimSun"/>
                <w:b/>
                <w:bCs/>
              </w:rPr>
              <w:tab/>
              <w:t>General</w:t>
            </w:r>
          </w:p>
        </w:tc>
        <w:tc>
          <w:tcPr>
            <w:tcW w:w="1905" w:type="pct"/>
          </w:tcPr>
          <w:p w14:paraId="5E094ACF" w14:textId="77777777" w:rsidR="000E3277" w:rsidRDefault="001D6BF3">
            <w:pPr>
              <w:pStyle w:val="ListParagraph"/>
              <w:numPr>
                <w:ilvl w:val="0"/>
                <w:numId w:val="16"/>
              </w:numPr>
              <w:rPr>
                <w:rFonts w:cs="SimSun"/>
                <w:color w:val="000000" w:themeColor="text1"/>
              </w:rPr>
            </w:pPr>
            <w:bookmarkStart w:id="20" w:name="_Hlk141345066"/>
            <w:r>
              <w:rPr>
                <w:rFonts w:cs="SimSun"/>
                <w:color w:val="000000" w:themeColor="text1"/>
              </w:rPr>
              <w:t>32 Editor's note</w:t>
            </w:r>
            <w:r>
              <w:rPr>
                <w:rFonts w:cs="SimSun"/>
                <w:color w:val="000000" w:themeColor="text1"/>
              </w:rPr>
              <w:tab/>
              <w:t>FFS on Need code (</w:t>
            </w:r>
            <w:proofErr w:type="gramStart"/>
            <w:r>
              <w:rPr>
                <w:rFonts w:cs="SimSun"/>
                <w:color w:val="000000" w:themeColor="text1"/>
              </w:rPr>
              <w:t>e.g.</w:t>
            </w:r>
            <w:proofErr w:type="gramEnd"/>
            <w:r>
              <w:rPr>
                <w:rFonts w:cs="SimSun"/>
                <w:color w:val="000000" w:themeColor="text1"/>
              </w:rPr>
              <w:t xml:space="preserve"> how to support no UL/DL), support of delta </w:t>
            </w:r>
            <w:proofErr w:type="spellStart"/>
            <w:r>
              <w:rPr>
                <w:rFonts w:cs="SimSun"/>
                <w:color w:val="000000" w:themeColor="text1"/>
              </w:rPr>
              <w:t>signalling</w:t>
            </w:r>
            <w:proofErr w:type="spellEnd"/>
            <w:r>
              <w:rPr>
                <w:rFonts w:cs="SimSun"/>
                <w:color w:val="000000" w:themeColor="text1"/>
              </w:rPr>
              <w:t xml:space="preserve">, full configuration, import IE from LPP, setup/release. </w:t>
            </w:r>
          </w:p>
          <w:bookmarkEnd w:id="20"/>
          <w:p w14:paraId="2587CE4D" w14:textId="77777777" w:rsidR="000E3277" w:rsidRDefault="001D6BF3">
            <w:pPr>
              <w:pStyle w:val="ListParagraph"/>
              <w:numPr>
                <w:ilvl w:val="0"/>
                <w:numId w:val="16"/>
              </w:numPr>
              <w:rPr>
                <w:rFonts w:cs="SimSun"/>
                <w:color w:val="000000" w:themeColor="text1"/>
              </w:rPr>
            </w:pPr>
            <w:r>
              <w:rPr>
                <w:rFonts w:cs="SimSun"/>
                <w:color w:val="000000" w:themeColor="text1"/>
              </w:rPr>
              <w:t>33 Editor's note</w:t>
            </w:r>
            <w:r>
              <w:rPr>
                <w:rFonts w:cs="SimSun"/>
                <w:color w:val="000000" w:themeColor="text1"/>
              </w:rPr>
              <w:tab/>
            </w:r>
            <w:proofErr w:type="gramStart"/>
            <w:r>
              <w:rPr>
                <w:rFonts w:cs="SimSun"/>
                <w:color w:val="000000" w:themeColor="text1"/>
              </w:rPr>
              <w:t>The</w:t>
            </w:r>
            <w:proofErr w:type="gramEnd"/>
            <w:r>
              <w:rPr>
                <w:rFonts w:cs="SimSun"/>
                <w:color w:val="000000" w:themeColor="text1"/>
              </w:rPr>
              <w:t xml:space="preserve"> structure may be updated based on RAN1 agreements/parameter list.</w:t>
            </w:r>
          </w:p>
        </w:tc>
        <w:tc>
          <w:tcPr>
            <w:tcW w:w="671" w:type="pct"/>
          </w:tcPr>
          <w:p w14:paraId="66023769" w14:textId="77777777" w:rsidR="000E3277" w:rsidRDefault="001D6BF3">
            <w:pPr>
              <w:spacing w:after="180"/>
              <w:rPr>
                <w:rFonts w:cs="SimSun"/>
              </w:rPr>
            </w:pPr>
            <w:r>
              <w:rPr>
                <w:rFonts w:cs="SimSun"/>
              </w:rPr>
              <w:t>Yes</w:t>
            </w:r>
          </w:p>
        </w:tc>
        <w:tc>
          <w:tcPr>
            <w:tcW w:w="1433" w:type="pct"/>
          </w:tcPr>
          <w:p w14:paraId="7E14B65F" w14:textId="77777777" w:rsidR="000E3277" w:rsidRDefault="001D6BF3">
            <w:pPr>
              <w:spacing w:after="180"/>
              <w:rPr>
                <w:rFonts w:cs="SimSun"/>
              </w:rPr>
            </w:pPr>
            <w:r>
              <w:rPr>
                <w:rFonts w:cs="SimSun"/>
              </w:rPr>
              <w:t>Resolved (based on RAN2 agreements or RANP): 33</w:t>
            </w:r>
          </w:p>
          <w:p w14:paraId="7BA544AF" w14:textId="77777777" w:rsidR="000E3277" w:rsidRDefault="001D6BF3">
            <w:pPr>
              <w:spacing w:after="180"/>
              <w:rPr>
                <w:rFonts w:cs="SimSun"/>
              </w:rPr>
            </w:pPr>
            <w:r>
              <w:rPr>
                <w:rFonts w:cs="SimSun"/>
              </w:rPr>
              <w:t xml:space="preserve">RAN2 already agreed </w:t>
            </w:r>
          </w:p>
          <w:p w14:paraId="0E48D641" w14:textId="77777777" w:rsidR="000E3277" w:rsidRDefault="001D6BF3">
            <w:pPr>
              <w:pStyle w:val="ListParagraph"/>
              <w:numPr>
                <w:ilvl w:val="0"/>
                <w:numId w:val="16"/>
              </w:numPr>
              <w:rPr>
                <w:rFonts w:ascii="Calibri" w:hAnsi="Calibri" w:cs="SimSun"/>
              </w:rPr>
            </w:pPr>
            <w:r>
              <w:rPr>
                <w:rFonts w:ascii="Calibri" w:hAnsi="Calibri" w:cs="SimSun"/>
              </w:rPr>
              <w:t>Introduce an additional SLPP PDU (e.g., SLPP-PDU-Common-SL-PRS-Methods-Contents), which specifies common content for SL-PRS methods only. We still keep positioning specific PDU for future proof.</w:t>
            </w:r>
          </w:p>
          <w:p w14:paraId="1B5025A7" w14:textId="77777777" w:rsidR="000E3277" w:rsidRDefault="001D6BF3">
            <w:pPr>
              <w:spacing w:after="180"/>
              <w:rPr>
                <w:rFonts w:cs="SimSun"/>
              </w:rPr>
            </w:pPr>
            <w:r>
              <w:rPr>
                <w:rFonts w:cs="SimSun"/>
                <w:color w:val="FF0000"/>
              </w:rPr>
              <w:lastRenderedPageBreak/>
              <w:t>Company contribution: 32</w:t>
            </w:r>
          </w:p>
        </w:tc>
      </w:tr>
      <w:tr w:rsidR="000E3277" w14:paraId="267C6A62" w14:textId="77777777">
        <w:tc>
          <w:tcPr>
            <w:tcW w:w="990" w:type="pct"/>
          </w:tcPr>
          <w:p w14:paraId="490E62B5" w14:textId="77777777" w:rsidR="000E3277" w:rsidRDefault="001D6BF3">
            <w:pPr>
              <w:spacing w:after="180"/>
              <w:rPr>
                <w:rFonts w:cs="SimSun"/>
                <w:b/>
                <w:bCs/>
              </w:rPr>
            </w:pPr>
            <w:r>
              <w:rPr>
                <w:rFonts w:cs="SimSun"/>
                <w:b/>
                <w:bCs/>
              </w:rPr>
              <w:lastRenderedPageBreak/>
              <w:t>6.2</w:t>
            </w:r>
            <w:r>
              <w:rPr>
                <w:rFonts w:cs="SimSun"/>
                <w:b/>
                <w:bCs/>
              </w:rPr>
              <w:tab/>
              <w:t>SLPP messages</w:t>
            </w:r>
          </w:p>
        </w:tc>
        <w:tc>
          <w:tcPr>
            <w:tcW w:w="1905" w:type="pct"/>
          </w:tcPr>
          <w:p w14:paraId="47EDA593" w14:textId="77777777" w:rsidR="000E3277" w:rsidRDefault="001D6BF3">
            <w:pPr>
              <w:pStyle w:val="ListParagraph"/>
              <w:numPr>
                <w:ilvl w:val="0"/>
                <w:numId w:val="16"/>
              </w:numPr>
              <w:rPr>
                <w:rFonts w:cs="SimSun"/>
                <w:color w:val="000000" w:themeColor="text1"/>
              </w:rPr>
            </w:pPr>
            <w:r>
              <w:rPr>
                <w:rFonts w:cs="SimSun"/>
                <w:color w:val="000000" w:themeColor="text1"/>
              </w:rPr>
              <w:t>34 To complete 6.2</w:t>
            </w:r>
            <w:r>
              <w:rPr>
                <w:rFonts w:cs="SimSun"/>
                <w:color w:val="000000" w:themeColor="text1"/>
              </w:rPr>
              <w:tab/>
              <w:t>SLPP messages</w:t>
            </w:r>
          </w:p>
          <w:p w14:paraId="02F5E0DB" w14:textId="77777777" w:rsidR="000E3277" w:rsidRDefault="001D6BF3">
            <w:pPr>
              <w:pStyle w:val="ListParagraph"/>
              <w:numPr>
                <w:ilvl w:val="0"/>
                <w:numId w:val="16"/>
              </w:numPr>
              <w:rPr>
                <w:rFonts w:cs="SimSun"/>
                <w:color w:val="000000" w:themeColor="text1"/>
              </w:rPr>
            </w:pPr>
            <w:r>
              <w:rPr>
                <w:rFonts w:cs="SimSun"/>
                <w:color w:val="000000" w:themeColor="text1"/>
              </w:rPr>
              <w:t>-</w:t>
            </w:r>
            <w:r>
              <w:rPr>
                <w:rFonts w:cs="SimSun"/>
                <w:color w:val="000000" w:themeColor="text1"/>
              </w:rPr>
              <w:tab/>
              <w:t>Request Capabilities;</w:t>
            </w:r>
          </w:p>
          <w:p w14:paraId="2DBFECFA" w14:textId="77777777" w:rsidR="000E3277" w:rsidRDefault="001D6BF3">
            <w:pPr>
              <w:pStyle w:val="ListParagraph"/>
              <w:numPr>
                <w:ilvl w:val="0"/>
                <w:numId w:val="16"/>
              </w:numPr>
              <w:rPr>
                <w:rFonts w:cs="SimSun"/>
                <w:color w:val="000000" w:themeColor="text1"/>
              </w:rPr>
            </w:pPr>
            <w:r>
              <w:rPr>
                <w:rFonts w:cs="SimSun"/>
                <w:color w:val="000000" w:themeColor="text1"/>
              </w:rPr>
              <w:t>-</w:t>
            </w:r>
            <w:r>
              <w:rPr>
                <w:rFonts w:cs="SimSun"/>
                <w:color w:val="000000" w:themeColor="text1"/>
              </w:rPr>
              <w:tab/>
              <w:t>Provide Capabilities;</w:t>
            </w:r>
          </w:p>
          <w:p w14:paraId="36F30E3C" w14:textId="77777777" w:rsidR="000E3277" w:rsidRDefault="001D6BF3">
            <w:pPr>
              <w:pStyle w:val="ListParagraph"/>
              <w:numPr>
                <w:ilvl w:val="0"/>
                <w:numId w:val="16"/>
              </w:numPr>
              <w:rPr>
                <w:rFonts w:cs="SimSun"/>
                <w:color w:val="000000" w:themeColor="text1"/>
              </w:rPr>
            </w:pPr>
            <w:r>
              <w:rPr>
                <w:rFonts w:cs="SimSun"/>
                <w:color w:val="000000" w:themeColor="text1"/>
              </w:rPr>
              <w:t>-</w:t>
            </w:r>
            <w:r>
              <w:rPr>
                <w:rFonts w:cs="SimSun"/>
                <w:color w:val="000000" w:themeColor="text1"/>
              </w:rPr>
              <w:tab/>
              <w:t>Request Assistance Data;</w:t>
            </w:r>
          </w:p>
          <w:p w14:paraId="2575F55B" w14:textId="77777777" w:rsidR="000E3277" w:rsidRDefault="001D6BF3">
            <w:pPr>
              <w:pStyle w:val="ListParagraph"/>
              <w:numPr>
                <w:ilvl w:val="0"/>
                <w:numId w:val="16"/>
              </w:numPr>
              <w:rPr>
                <w:rFonts w:cs="SimSun"/>
                <w:color w:val="000000" w:themeColor="text1"/>
              </w:rPr>
            </w:pPr>
            <w:r>
              <w:rPr>
                <w:rFonts w:cs="SimSun"/>
                <w:color w:val="000000" w:themeColor="text1"/>
              </w:rPr>
              <w:t>-</w:t>
            </w:r>
            <w:r>
              <w:rPr>
                <w:rFonts w:cs="SimSun"/>
                <w:color w:val="000000" w:themeColor="text1"/>
              </w:rPr>
              <w:tab/>
              <w:t xml:space="preserve">Provide Assistance </w:t>
            </w:r>
            <w:proofErr w:type="gramStart"/>
            <w:r>
              <w:rPr>
                <w:rFonts w:cs="SimSun"/>
                <w:color w:val="000000" w:themeColor="text1"/>
              </w:rPr>
              <w:t>Data;</w:t>
            </w:r>
            <w:proofErr w:type="gramEnd"/>
          </w:p>
          <w:p w14:paraId="39526A91" w14:textId="77777777" w:rsidR="000E3277" w:rsidRDefault="001D6BF3">
            <w:pPr>
              <w:pStyle w:val="ListParagraph"/>
              <w:numPr>
                <w:ilvl w:val="0"/>
                <w:numId w:val="16"/>
              </w:numPr>
              <w:rPr>
                <w:rFonts w:cs="SimSun"/>
                <w:color w:val="000000" w:themeColor="text1"/>
              </w:rPr>
            </w:pPr>
            <w:r>
              <w:rPr>
                <w:rFonts w:cs="SimSun"/>
                <w:color w:val="000000" w:themeColor="text1"/>
              </w:rPr>
              <w:t>-</w:t>
            </w:r>
            <w:r>
              <w:rPr>
                <w:rFonts w:cs="SimSun"/>
                <w:color w:val="000000" w:themeColor="text1"/>
              </w:rPr>
              <w:tab/>
              <w:t>Request Location Information;</w:t>
            </w:r>
          </w:p>
          <w:p w14:paraId="29CF1398" w14:textId="77777777" w:rsidR="000E3277" w:rsidRDefault="001D6BF3">
            <w:pPr>
              <w:pStyle w:val="ListParagraph"/>
              <w:numPr>
                <w:ilvl w:val="0"/>
                <w:numId w:val="16"/>
              </w:numPr>
              <w:rPr>
                <w:rFonts w:cs="SimSun"/>
                <w:color w:val="000000" w:themeColor="text1"/>
              </w:rPr>
            </w:pPr>
            <w:r>
              <w:rPr>
                <w:rFonts w:cs="SimSun"/>
                <w:color w:val="000000" w:themeColor="text1"/>
              </w:rPr>
              <w:t>-</w:t>
            </w:r>
            <w:r>
              <w:rPr>
                <w:rFonts w:cs="SimSun"/>
                <w:color w:val="000000" w:themeColor="text1"/>
              </w:rPr>
              <w:tab/>
              <w:t>Provide Location Information;</w:t>
            </w:r>
          </w:p>
          <w:p w14:paraId="082F7CAC" w14:textId="77777777" w:rsidR="000E3277" w:rsidRDefault="001D6BF3">
            <w:pPr>
              <w:pStyle w:val="ListParagraph"/>
              <w:numPr>
                <w:ilvl w:val="0"/>
                <w:numId w:val="16"/>
              </w:numPr>
              <w:rPr>
                <w:rFonts w:cs="SimSun"/>
                <w:color w:val="000000" w:themeColor="text1"/>
              </w:rPr>
            </w:pPr>
            <w:r>
              <w:rPr>
                <w:rFonts w:cs="SimSun"/>
                <w:color w:val="000000" w:themeColor="text1"/>
              </w:rPr>
              <w:t>-</w:t>
            </w:r>
            <w:r>
              <w:rPr>
                <w:rFonts w:cs="SimSun"/>
                <w:color w:val="000000" w:themeColor="text1"/>
              </w:rPr>
              <w:tab/>
              <w:t>Abort;</w:t>
            </w:r>
          </w:p>
          <w:p w14:paraId="20CE8CC8" w14:textId="77777777" w:rsidR="000E3277" w:rsidRDefault="001D6BF3">
            <w:pPr>
              <w:pStyle w:val="ListParagraph"/>
              <w:numPr>
                <w:ilvl w:val="0"/>
                <w:numId w:val="16"/>
              </w:numPr>
              <w:rPr>
                <w:rFonts w:cs="SimSun"/>
                <w:color w:val="000000" w:themeColor="text1"/>
              </w:rPr>
            </w:pPr>
            <w:r>
              <w:rPr>
                <w:rFonts w:cs="SimSun"/>
                <w:color w:val="000000" w:themeColor="text1"/>
              </w:rPr>
              <w:t>-</w:t>
            </w:r>
            <w:r>
              <w:rPr>
                <w:rFonts w:cs="SimSun"/>
                <w:color w:val="000000" w:themeColor="text1"/>
              </w:rPr>
              <w:tab/>
              <w:t>Error.</w:t>
            </w:r>
          </w:p>
        </w:tc>
        <w:tc>
          <w:tcPr>
            <w:tcW w:w="671" w:type="pct"/>
          </w:tcPr>
          <w:p w14:paraId="2EFB9446" w14:textId="77777777" w:rsidR="000E3277" w:rsidRDefault="001D6BF3">
            <w:pPr>
              <w:spacing w:after="180"/>
              <w:rPr>
                <w:rFonts w:cs="SimSun"/>
              </w:rPr>
            </w:pPr>
            <w:r>
              <w:rPr>
                <w:rFonts w:cs="SimSun"/>
              </w:rPr>
              <w:t>Yes</w:t>
            </w:r>
          </w:p>
        </w:tc>
        <w:tc>
          <w:tcPr>
            <w:tcW w:w="1433" w:type="pct"/>
          </w:tcPr>
          <w:p w14:paraId="0473FD14" w14:textId="77777777" w:rsidR="000E3277" w:rsidRDefault="001D6BF3">
            <w:pPr>
              <w:spacing w:after="180"/>
              <w:rPr>
                <w:rFonts w:cs="SimSun"/>
              </w:rPr>
            </w:pPr>
            <w:r>
              <w:rPr>
                <w:rFonts w:cs="SimSun"/>
              </w:rPr>
              <w:t>TP provided by Rapporteur (need confirmation): 34</w:t>
            </w:r>
          </w:p>
          <w:p w14:paraId="70C08BDB" w14:textId="77777777" w:rsidR="000E3277" w:rsidRDefault="001D6BF3">
            <w:pPr>
              <w:spacing w:after="180"/>
              <w:rPr>
                <w:rFonts w:cs="SimSun"/>
              </w:rPr>
            </w:pPr>
            <w:r>
              <w:rPr>
                <w:rFonts w:cs="SimSun"/>
                <w:color w:val="00B0F0"/>
              </w:rPr>
              <w:t>See draft TS 38.355 v1.2.0, user name R2-2310220</w:t>
            </w:r>
          </w:p>
          <w:p w14:paraId="25C2351D" w14:textId="77777777" w:rsidR="000E3277" w:rsidRDefault="000E3277">
            <w:pPr>
              <w:spacing w:after="180"/>
              <w:rPr>
                <w:rFonts w:cs="SimSun"/>
              </w:rPr>
            </w:pPr>
          </w:p>
        </w:tc>
      </w:tr>
      <w:tr w:rsidR="000E3277" w14:paraId="75BB41F8" w14:textId="77777777">
        <w:tc>
          <w:tcPr>
            <w:tcW w:w="990" w:type="pct"/>
          </w:tcPr>
          <w:p w14:paraId="0E0A0B12" w14:textId="77777777" w:rsidR="000E3277" w:rsidRDefault="001D6BF3">
            <w:pPr>
              <w:spacing w:after="180"/>
              <w:rPr>
                <w:rFonts w:cs="SimSun"/>
                <w:b/>
                <w:bCs/>
              </w:rPr>
            </w:pPr>
            <w:r>
              <w:rPr>
                <w:rFonts w:cs="SimSun"/>
                <w:b/>
                <w:bCs/>
              </w:rPr>
              <w:t>To capture RAN1 /4 parameters</w:t>
            </w:r>
          </w:p>
        </w:tc>
        <w:tc>
          <w:tcPr>
            <w:tcW w:w="1905" w:type="pct"/>
          </w:tcPr>
          <w:p w14:paraId="3257605F" w14:textId="77777777" w:rsidR="000E3277" w:rsidRDefault="001D6BF3">
            <w:pPr>
              <w:rPr>
                <w:rFonts w:cs="SimSun"/>
                <w:color w:val="000000" w:themeColor="text1"/>
              </w:rPr>
            </w:pPr>
            <w:r>
              <w:rPr>
                <w:rFonts w:cs="SimSun"/>
                <w:color w:val="000000" w:themeColor="text1"/>
              </w:rPr>
              <w:t>General- Handling on positioning method specific parameters</w:t>
            </w:r>
          </w:p>
          <w:p w14:paraId="5D18E424" w14:textId="77777777" w:rsidR="000E3277" w:rsidRDefault="001D6BF3">
            <w:pPr>
              <w:pStyle w:val="ListParagraph"/>
              <w:numPr>
                <w:ilvl w:val="0"/>
                <w:numId w:val="16"/>
              </w:numPr>
              <w:rPr>
                <w:rFonts w:cs="SimSun"/>
                <w:color w:val="000000" w:themeColor="text1"/>
              </w:rPr>
            </w:pPr>
            <w:bookmarkStart w:id="21" w:name="_Hlk144122360"/>
            <w:r>
              <w:rPr>
                <w:rFonts w:cs="SimSun"/>
                <w:color w:val="000000" w:themeColor="text1"/>
              </w:rPr>
              <w:t>35 Editor's note</w:t>
            </w:r>
            <w:r>
              <w:rPr>
                <w:rFonts w:cs="SimSun"/>
                <w:color w:val="000000" w:themeColor="text1"/>
              </w:rPr>
              <w:tab/>
              <w:t>FFS on whether any positioning method specific capability IEs should be grouped by positioning method.</w:t>
            </w:r>
            <w:bookmarkEnd w:id="21"/>
          </w:p>
          <w:p w14:paraId="1EF52BCC" w14:textId="77777777" w:rsidR="000E3277" w:rsidRDefault="001D6BF3">
            <w:pPr>
              <w:pStyle w:val="ListParagraph"/>
              <w:numPr>
                <w:ilvl w:val="0"/>
                <w:numId w:val="16"/>
              </w:numPr>
              <w:rPr>
                <w:rFonts w:cs="SimSun"/>
                <w:color w:val="000000" w:themeColor="text1"/>
              </w:rPr>
            </w:pPr>
            <w:r>
              <w:rPr>
                <w:rFonts w:cs="SimSun"/>
                <w:color w:val="000000" w:themeColor="text1"/>
              </w:rPr>
              <w:t>36 Which parameters shall be put under common, which should be put under positioning method specific IE</w:t>
            </w:r>
          </w:p>
        </w:tc>
        <w:tc>
          <w:tcPr>
            <w:tcW w:w="671" w:type="pct"/>
          </w:tcPr>
          <w:p w14:paraId="3E9DE81B" w14:textId="77777777" w:rsidR="000E3277" w:rsidRDefault="001D6BF3">
            <w:pPr>
              <w:spacing w:after="180"/>
              <w:rPr>
                <w:rFonts w:cs="SimSun"/>
              </w:rPr>
            </w:pPr>
            <w:r>
              <w:rPr>
                <w:rFonts w:cs="SimSun"/>
              </w:rPr>
              <w:t>Yes</w:t>
            </w:r>
          </w:p>
        </w:tc>
        <w:tc>
          <w:tcPr>
            <w:tcW w:w="1433" w:type="pct"/>
          </w:tcPr>
          <w:p w14:paraId="4ADE3A16" w14:textId="77777777" w:rsidR="000E3277" w:rsidRDefault="001D6BF3">
            <w:pPr>
              <w:spacing w:after="180"/>
              <w:rPr>
                <w:rFonts w:cs="SimSun"/>
              </w:rPr>
            </w:pPr>
            <w:r>
              <w:rPr>
                <w:rFonts w:cs="SimSun"/>
              </w:rPr>
              <w:t>TP provided by Rapporteur (need confirmation): 36</w:t>
            </w:r>
          </w:p>
          <w:p w14:paraId="4A673582" w14:textId="77777777" w:rsidR="000E3277" w:rsidRDefault="001D6BF3">
            <w:pPr>
              <w:pStyle w:val="ListParagraph"/>
              <w:numPr>
                <w:ilvl w:val="0"/>
                <w:numId w:val="16"/>
              </w:numPr>
              <w:rPr>
                <w:rFonts w:ascii="Calibri" w:hAnsi="Calibri" w:cs="SimSun"/>
              </w:rPr>
            </w:pPr>
            <w:r>
              <w:rPr>
                <w:rFonts w:ascii="Calibri" w:hAnsi="Calibri" w:cs="SimSun"/>
                <w:color w:val="00B0F0"/>
              </w:rPr>
              <w:t>See draft TS 38.355 v1.2.0, user name R2-2310216 and RAN2#123bis</w:t>
            </w:r>
          </w:p>
          <w:p w14:paraId="747C9C0F" w14:textId="77777777" w:rsidR="000E3277" w:rsidRDefault="001D6BF3">
            <w:pPr>
              <w:spacing w:after="180"/>
              <w:rPr>
                <w:rFonts w:cs="SimSun"/>
              </w:rPr>
            </w:pPr>
            <w:r>
              <w:rPr>
                <w:rFonts w:cs="SimSun"/>
              </w:rPr>
              <w:t>Wait for further inputs from RAN1/RAN4: 36</w:t>
            </w:r>
          </w:p>
          <w:p w14:paraId="6B7BD180" w14:textId="77777777" w:rsidR="000E3277" w:rsidRDefault="001D6BF3">
            <w:pPr>
              <w:spacing w:after="180"/>
              <w:rPr>
                <w:rFonts w:cs="SimSun"/>
              </w:rPr>
            </w:pPr>
            <w:r>
              <w:rPr>
                <w:rFonts w:cs="SimSun"/>
              </w:rPr>
              <w:t xml:space="preserve">Rapporteur will provide TP on latest RAN1 parameter in Nov meeting. </w:t>
            </w:r>
          </w:p>
          <w:p w14:paraId="082104A1" w14:textId="77777777" w:rsidR="000E3277" w:rsidRDefault="001D6BF3">
            <w:pPr>
              <w:spacing w:after="180"/>
              <w:rPr>
                <w:rFonts w:cs="SimSun"/>
              </w:rPr>
            </w:pPr>
            <w:r>
              <w:rPr>
                <w:rFonts w:cs="SimSun"/>
              </w:rPr>
              <w:t>Xiaomi to provide the TP on 35, see [Post][407]</w:t>
            </w:r>
          </w:p>
        </w:tc>
      </w:tr>
      <w:tr w:rsidR="000E3277" w14:paraId="650995EE" w14:textId="77777777">
        <w:tc>
          <w:tcPr>
            <w:tcW w:w="990" w:type="pct"/>
          </w:tcPr>
          <w:p w14:paraId="2BDEAAC0" w14:textId="77777777" w:rsidR="000E3277" w:rsidRDefault="000E3277">
            <w:pPr>
              <w:spacing w:after="180"/>
              <w:rPr>
                <w:rFonts w:cs="SimSun"/>
                <w:b/>
                <w:bCs/>
              </w:rPr>
            </w:pPr>
          </w:p>
        </w:tc>
        <w:tc>
          <w:tcPr>
            <w:tcW w:w="1905" w:type="pct"/>
          </w:tcPr>
          <w:p w14:paraId="184951B5" w14:textId="77777777" w:rsidR="000E3277" w:rsidRDefault="001D6BF3">
            <w:pPr>
              <w:rPr>
                <w:rFonts w:cs="SimSun"/>
                <w:color w:val="000000" w:themeColor="text1"/>
              </w:rPr>
            </w:pPr>
            <w:r>
              <w:rPr>
                <w:rFonts w:cs="SimSun"/>
                <w:color w:val="000000" w:themeColor="text1"/>
              </w:rPr>
              <w:t>Assistance data:</w:t>
            </w:r>
          </w:p>
          <w:p w14:paraId="4FD04AF2" w14:textId="77777777" w:rsidR="000E3277" w:rsidRDefault="001D6BF3">
            <w:pPr>
              <w:pStyle w:val="ListParagraph"/>
              <w:numPr>
                <w:ilvl w:val="0"/>
                <w:numId w:val="16"/>
              </w:numPr>
              <w:rPr>
                <w:rFonts w:cs="SimSun"/>
                <w:color w:val="000000" w:themeColor="text1"/>
              </w:rPr>
            </w:pPr>
            <w:r>
              <w:rPr>
                <w:rFonts w:cs="SimSun"/>
                <w:color w:val="000000" w:themeColor="text1"/>
              </w:rPr>
              <w:t xml:space="preserve">37, The details of </w:t>
            </w:r>
            <w:proofErr w:type="spellStart"/>
            <w:r>
              <w:rPr>
                <w:rFonts w:cs="SimSun"/>
                <w:color w:val="000000" w:themeColor="text1"/>
              </w:rPr>
              <w:t>ProvideAssistanceData</w:t>
            </w:r>
            <w:proofErr w:type="spellEnd"/>
            <w:r>
              <w:rPr>
                <w:rFonts w:cs="SimSun"/>
                <w:color w:val="000000" w:themeColor="text1"/>
              </w:rPr>
              <w:t xml:space="preserve"> and </w:t>
            </w:r>
            <w:proofErr w:type="spellStart"/>
            <w:r>
              <w:rPr>
                <w:rFonts w:cs="SimSun"/>
                <w:color w:val="000000" w:themeColor="text1"/>
              </w:rPr>
              <w:t>RequestAssistanceData</w:t>
            </w:r>
            <w:proofErr w:type="spellEnd"/>
          </w:p>
          <w:p w14:paraId="04D7F69E" w14:textId="77777777" w:rsidR="000E3277" w:rsidRDefault="001D6BF3">
            <w:pPr>
              <w:pStyle w:val="ListParagraph"/>
              <w:numPr>
                <w:ilvl w:val="0"/>
                <w:numId w:val="16"/>
              </w:numPr>
              <w:rPr>
                <w:rFonts w:cs="SimSun"/>
                <w:color w:val="000000" w:themeColor="text1"/>
              </w:rPr>
            </w:pPr>
            <w:r>
              <w:rPr>
                <w:rFonts w:cs="SimSun"/>
                <w:color w:val="000000" w:themeColor="text1"/>
              </w:rPr>
              <w:t>38 How to inform the Rx UE of the parameters for the SL PRS configuration used by Tx UE (if it is done by server, how can server get the information)</w:t>
            </w:r>
          </w:p>
          <w:p w14:paraId="6C1CB08F" w14:textId="77777777" w:rsidR="000E3277" w:rsidRDefault="001D6BF3">
            <w:pPr>
              <w:pStyle w:val="ListParagraph"/>
              <w:numPr>
                <w:ilvl w:val="0"/>
                <w:numId w:val="16"/>
              </w:numPr>
              <w:rPr>
                <w:rFonts w:cs="SimSun"/>
                <w:color w:val="000000" w:themeColor="text1"/>
              </w:rPr>
            </w:pPr>
            <w:r>
              <w:rPr>
                <w:rFonts w:cs="SimSun"/>
                <w:color w:val="000000" w:themeColor="text1"/>
              </w:rPr>
              <w:t>39 How to capture SL-PRS configuration, common section and then invoked by positioning method specific IE or?</w:t>
            </w:r>
          </w:p>
          <w:p w14:paraId="23AE61C0" w14:textId="77777777" w:rsidR="000E3277" w:rsidRDefault="001D6BF3">
            <w:pPr>
              <w:pStyle w:val="ListParagraph"/>
              <w:numPr>
                <w:ilvl w:val="0"/>
                <w:numId w:val="16"/>
              </w:numPr>
              <w:rPr>
                <w:rFonts w:cs="SimSun"/>
                <w:color w:val="000000" w:themeColor="text1"/>
              </w:rPr>
            </w:pPr>
            <w:r>
              <w:rPr>
                <w:rFonts w:cs="SimSun"/>
                <w:color w:val="000000" w:themeColor="text1"/>
              </w:rPr>
              <w:t>40 Capture RAN1 parameters</w:t>
            </w:r>
          </w:p>
          <w:p w14:paraId="73E8C9B4" w14:textId="77777777" w:rsidR="000E3277" w:rsidRDefault="001D6BF3">
            <w:pPr>
              <w:pStyle w:val="ListParagraph"/>
              <w:numPr>
                <w:ilvl w:val="0"/>
                <w:numId w:val="16"/>
              </w:numPr>
              <w:rPr>
                <w:rFonts w:cs="SimSun"/>
                <w:color w:val="000000" w:themeColor="text1"/>
              </w:rPr>
            </w:pPr>
            <w:r>
              <w:rPr>
                <w:rFonts w:cs="SimSun"/>
                <w:color w:val="000000" w:themeColor="text1"/>
              </w:rPr>
              <w:t xml:space="preserve">41 </w:t>
            </w:r>
            <w:bookmarkStart w:id="22" w:name="_Hlk148769829"/>
            <w:r>
              <w:rPr>
                <w:rFonts w:cs="SimSun"/>
                <w:color w:val="000000" w:themeColor="text1"/>
              </w:rPr>
              <w:t xml:space="preserve">The SL-PRS sequence ID can be provided to the TX UE by the LMF/Server UE (via SLPP </w:t>
            </w:r>
            <w:proofErr w:type="spellStart"/>
            <w:r>
              <w:rPr>
                <w:rFonts w:cs="SimSun"/>
                <w:color w:val="000000" w:themeColor="text1"/>
              </w:rPr>
              <w:t>signalling</w:t>
            </w:r>
            <w:proofErr w:type="spellEnd"/>
            <w:r>
              <w:rPr>
                <w:rFonts w:cs="SimSun"/>
                <w:color w:val="000000" w:themeColor="text1"/>
              </w:rPr>
              <w:t xml:space="preserve">).  If the Tx UE </w:t>
            </w:r>
            <w:r>
              <w:rPr>
                <w:rFonts w:cs="SimSun"/>
                <w:color w:val="000000" w:themeColor="text1"/>
              </w:rPr>
              <w:lastRenderedPageBreak/>
              <w:t xml:space="preserve">does not receive a sequence ID via SLPP message from the server, the Tx UE is expected to select one by itself. </w:t>
            </w:r>
            <w:r>
              <w:rPr>
                <w:rFonts w:cs="SimSun"/>
                <w:color w:val="FF0000"/>
              </w:rPr>
              <w:t xml:space="preserve"> FFS exact SLPP </w:t>
            </w:r>
            <w:proofErr w:type="spellStart"/>
            <w:r>
              <w:rPr>
                <w:rFonts w:cs="SimSun"/>
                <w:color w:val="FF0000"/>
              </w:rPr>
              <w:t>signalling</w:t>
            </w:r>
            <w:proofErr w:type="spellEnd"/>
            <w:r>
              <w:rPr>
                <w:rFonts w:cs="SimSun"/>
                <w:color w:val="FF0000"/>
              </w:rPr>
              <w:t>.</w:t>
            </w:r>
            <w:bookmarkEnd w:id="22"/>
          </w:p>
          <w:p w14:paraId="448EFF1E" w14:textId="77777777" w:rsidR="000E3277" w:rsidRDefault="000E3277">
            <w:pPr>
              <w:pStyle w:val="ListParagraph"/>
              <w:numPr>
                <w:ilvl w:val="0"/>
                <w:numId w:val="16"/>
              </w:numPr>
              <w:rPr>
                <w:rFonts w:cs="SimSun"/>
                <w:color w:val="000000" w:themeColor="text1"/>
              </w:rPr>
            </w:pPr>
          </w:p>
          <w:p w14:paraId="3CDDFE23" w14:textId="77777777" w:rsidR="000E3277" w:rsidRDefault="000E3277">
            <w:pPr>
              <w:pStyle w:val="ListParagraph"/>
              <w:rPr>
                <w:rFonts w:cs="SimSun"/>
                <w:color w:val="000000" w:themeColor="text1"/>
              </w:rPr>
            </w:pPr>
          </w:p>
        </w:tc>
        <w:tc>
          <w:tcPr>
            <w:tcW w:w="671" w:type="pct"/>
          </w:tcPr>
          <w:p w14:paraId="2B6B4F32" w14:textId="77777777" w:rsidR="000E3277" w:rsidRDefault="001D6BF3">
            <w:pPr>
              <w:spacing w:after="180"/>
              <w:rPr>
                <w:rFonts w:cs="SimSun"/>
              </w:rPr>
            </w:pPr>
            <w:r>
              <w:rPr>
                <w:rFonts w:cs="SimSun"/>
              </w:rPr>
              <w:lastRenderedPageBreak/>
              <w:t>Yes</w:t>
            </w:r>
          </w:p>
        </w:tc>
        <w:tc>
          <w:tcPr>
            <w:tcW w:w="1433" w:type="pct"/>
          </w:tcPr>
          <w:p w14:paraId="4EC9F9C5" w14:textId="77777777" w:rsidR="000E3277" w:rsidRDefault="001D6BF3">
            <w:pPr>
              <w:spacing w:after="180"/>
              <w:rPr>
                <w:rFonts w:cs="SimSun"/>
              </w:rPr>
            </w:pPr>
            <w:r>
              <w:rPr>
                <w:rFonts w:cs="SimSun"/>
              </w:rPr>
              <w:t>Resolved (based on RAN2 agreements or RANP): 38, 39</w:t>
            </w:r>
          </w:p>
          <w:p w14:paraId="357FD4C8" w14:textId="77777777" w:rsidR="000E3277" w:rsidRDefault="001D6BF3">
            <w:pPr>
              <w:spacing w:after="180"/>
              <w:rPr>
                <w:rFonts w:cs="SimSun"/>
              </w:rPr>
            </w:pPr>
            <w:r>
              <w:rPr>
                <w:rFonts w:cs="SimSun"/>
              </w:rPr>
              <w:t xml:space="preserve">RAN2 already agreed </w:t>
            </w:r>
          </w:p>
          <w:p w14:paraId="0412CACF" w14:textId="77777777" w:rsidR="000E3277" w:rsidRDefault="001D6BF3">
            <w:pPr>
              <w:pStyle w:val="ListParagraph"/>
              <w:numPr>
                <w:ilvl w:val="0"/>
                <w:numId w:val="16"/>
              </w:numPr>
              <w:rPr>
                <w:rFonts w:ascii="Calibri" w:hAnsi="Calibri" w:cs="SimSun"/>
              </w:rPr>
            </w:pPr>
            <w:r>
              <w:rPr>
                <w:rFonts w:ascii="Calibri" w:hAnsi="Calibri" w:cs="SimSun"/>
              </w:rPr>
              <w:t>Introduce an additional SLPP PDU (e.g., SLPP-PDU-Common-SL-PRS-Methods-Contents), which specifies common content for SL-PRS methods only. We still keep positioning specific PDU for future proof.</w:t>
            </w:r>
          </w:p>
          <w:p w14:paraId="5FFB2BFB" w14:textId="77777777" w:rsidR="000E3277" w:rsidRDefault="001D6BF3">
            <w:pPr>
              <w:pStyle w:val="ListParagraph"/>
              <w:numPr>
                <w:ilvl w:val="0"/>
                <w:numId w:val="16"/>
              </w:numPr>
              <w:rPr>
                <w:rFonts w:ascii="Calibri" w:hAnsi="Calibri" w:cs="SimSun"/>
              </w:rPr>
            </w:pPr>
            <w:r>
              <w:rPr>
                <w:rFonts w:ascii="Calibri" w:hAnsi="Calibri" w:cs="SimSun"/>
              </w:rPr>
              <w:lastRenderedPageBreak/>
              <w:t xml:space="preserve">Same as proposal in 401, the </w:t>
            </w:r>
            <w:proofErr w:type="gramStart"/>
            <w:r>
              <w:rPr>
                <w:rFonts w:ascii="Calibri" w:hAnsi="Calibri" w:cs="SimSun"/>
              </w:rPr>
              <w:t>provide assistance</w:t>
            </w:r>
            <w:proofErr w:type="gramEnd"/>
            <w:r>
              <w:rPr>
                <w:rFonts w:ascii="Calibri" w:hAnsi="Calibri" w:cs="SimSun"/>
              </w:rPr>
              <w:t xml:space="preserve"> data message contains multiple SL-PRS configurations. </w:t>
            </w:r>
          </w:p>
          <w:p w14:paraId="41D332A5" w14:textId="77777777" w:rsidR="000E3277" w:rsidRDefault="001D6BF3">
            <w:pPr>
              <w:pStyle w:val="ListParagraph"/>
              <w:numPr>
                <w:ilvl w:val="0"/>
                <w:numId w:val="16"/>
              </w:numPr>
              <w:rPr>
                <w:rFonts w:ascii="Calibri" w:hAnsi="Calibri" w:cs="SimSun"/>
              </w:rPr>
            </w:pPr>
            <w:r>
              <w:rPr>
                <w:rFonts w:ascii="Calibri" w:hAnsi="Calibri" w:cs="SimSun"/>
              </w:rPr>
              <w:t>Reuse the Request/</w:t>
            </w:r>
            <w:proofErr w:type="gramStart"/>
            <w:r>
              <w:rPr>
                <w:rFonts w:ascii="Calibri" w:hAnsi="Calibri" w:cs="SimSun"/>
              </w:rPr>
              <w:t>Provide Assistance</w:t>
            </w:r>
            <w:proofErr w:type="gramEnd"/>
            <w:r>
              <w:rPr>
                <w:rFonts w:ascii="Calibri" w:hAnsi="Calibri" w:cs="SimSun"/>
              </w:rPr>
              <w:t xml:space="preserve"> Data messages for server to get the assistance data from Anchor UEs. FFS on how to capture.</w:t>
            </w:r>
          </w:p>
          <w:p w14:paraId="5E4AC473" w14:textId="77777777" w:rsidR="000E3277" w:rsidRDefault="001D6BF3">
            <w:pPr>
              <w:spacing w:after="180"/>
              <w:rPr>
                <w:rFonts w:cs="SimSun"/>
              </w:rPr>
            </w:pPr>
            <w:r>
              <w:rPr>
                <w:rFonts w:cs="SimSun"/>
              </w:rPr>
              <w:t>TP provided by Rapporteur (need confirmation): 37, 40</w:t>
            </w:r>
          </w:p>
          <w:p w14:paraId="755F47D1" w14:textId="77777777" w:rsidR="000E3277" w:rsidRDefault="001D6BF3">
            <w:pPr>
              <w:pStyle w:val="ListParagraph"/>
              <w:numPr>
                <w:ilvl w:val="0"/>
                <w:numId w:val="16"/>
              </w:numPr>
              <w:rPr>
                <w:rFonts w:ascii="Calibri" w:hAnsi="Calibri" w:cs="SimSun"/>
              </w:rPr>
            </w:pPr>
            <w:r>
              <w:rPr>
                <w:rFonts w:ascii="Calibri" w:hAnsi="Calibri" w:cs="SimSun"/>
                <w:color w:val="00B0F0"/>
              </w:rPr>
              <w:t>See draft TS 38.355 v1.2.0, user name R2-2310216 and RAN2#123bis</w:t>
            </w:r>
          </w:p>
          <w:p w14:paraId="6353072C" w14:textId="77777777" w:rsidR="000E3277" w:rsidRDefault="001D6BF3">
            <w:pPr>
              <w:spacing w:after="180"/>
              <w:rPr>
                <w:rFonts w:cs="SimSun"/>
                <w:color w:val="00B0F0"/>
              </w:rPr>
            </w:pPr>
            <w:r>
              <w:rPr>
                <w:rFonts w:cs="SimSun"/>
                <w:color w:val="00B0F0"/>
              </w:rPr>
              <w:t>Solution to be provided by Rapporteur (need confirmation, see question 4): 41</w:t>
            </w:r>
          </w:p>
          <w:p w14:paraId="034712B5" w14:textId="77777777" w:rsidR="000E3277" w:rsidRDefault="000E3277">
            <w:pPr>
              <w:spacing w:after="180"/>
              <w:rPr>
                <w:rFonts w:cs="SimSun"/>
              </w:rPr>
            </w:pPr>
          </w:p>
          <w:p w14:paraId="58A5568F" w14:textId="77777777" w:rsidR="000E3277" w:rsidRDefault="001D6BF3">
            <w:pPr>
              <w:spacing w:after="180"/>
              <w:rPr>
                <w:rFonts w:cs="SimSun"/>
              </w:rPr>
            </w:pPr>
            <w:r>
              <w:rPr>
                <w:rFonts w:cs="SimSun"/>
              </w:rPr>
              <w:t>Wait for further inputs from RAN1/RAN4: 37,40</w:t>
            </w:r>
          </w:p>
          <w:p w14:paraId="59F69D9E" w14:textId="77777777" w:rsidR="000E3277" w:rsidRDefault="001D6BF3">
            <w:pPr>
              <w:spacing w:after="180"/>
              <w:rPr>
                <w:rFonts w:cs="SimSun"/>
              </w:rPr>
            </w:pPr>
            <w:r>
              <w:rPr>
                <w:rFonts w:cs="SimSun"/>
              </w:rPr>
              <w:t>Rapporteur will provide TP on latest RAN1 parameter in Nov meeting.</w:t>
            </w:r>
          </w:p>
        </w:tc>
      </w:tr>
      <w:tr w:rsidR="000E3277" w14:paraId="79B6E43C" w14:textId="77777777">
        <w:tc>
          <w:tcPr>
            <w:tcW w:w="990" w:type="pct"/>
          </w:tcPr>
          <w:p w14:paraId="3BC9BC01" w14:textId="77777777" w:rsidR="000E3277" w:rsidRDefault="000E3277">
            <w:pPr>
              <w:spacing w:after="180"/>
              <w:rPr>
                <w:rFonts w:cs="SimSun"/>
                <w:b/>
                <w:bCs/>
              </w:rPr>
            </w:pPr>
          </w:p>
        </w:tc>
        <w:tc>
          <w:tcPr>
            <w:tcW w:w="1905" w:type="pct"/>
          </w:tcPr>
          <w:p w14:paraId="453E4575" w14:textId="77777777" w:rsidR="000E3277" w:rsidRDefault="001D6BF3">
            <w:pPr>
              <w:rPr>
                <w:rFonts w:cs="SimSun"/>
                <w:color w:val="000000" w:themeColor="text1"/>
              </w:rPr>
            </w:pPr>
            <w:r>
              <w:rPr>
                <w:rFonts w:cs="SimSun"/>
                <w:color w:val="000000" w:themeColor="text1"/>
              </w:rPr>
              <w:t>Measurement reporting:</w:t>
            </w:r>
          </w:p>
          <w:p w14:paraId="00FB8435" w14:textId="77777777" w:rsidR="000E3277" w:rsidRDefault="001D6BF3">
            <w:pPr>
              <w:pStyle w:val="ListParagraph"/>
              <w:numPr>
                <w:ilvl w:val="0"/>
                <w:numId w:val="16"/>
              </w:numPr>
              <w:rPr>
                <w:rFonts w:cs="SimSun"/>
                <w:color w:val="000000" w:themeColor="text1"/>
              </w:rPr>
            </w:pPr>
            <w:r>
              <w:rPr>
                <w:rFonts w:cs="SimSun"/>
                <w:color w:val="000000" w:themeColor="text1"/>
              </w:rPr>
              <w:t>42 The details of Provide Location Information;</w:t>
            </w:r>
          </w:p>
          <w:p w14:paraId="4C0B8B8B" w14:textId="77777777" w:rsidR="000E3277" w:rsidRDefault="001D6BF3">
            <w:pPr>
              <w:pStyle w:val="ListParagraph"/>
              <w:numPr>
                <w:ilvl w:val="0"/>
                <w:numId w:val="16"/>
              </w:numPr>
              <w:rPr>
                <w:rFonts w:cs="SimSun"/>
                <w:color w:val="000000" w:themeColor="text1"/>
              </w:rPr>
            </w:pPr>
            <w:r>
              <w:rPr>
                <w:rFonts w:cs="SimSun"/>
                <w:color w:val="000000" w:themeColor="text1"/>
              </w:rPr>
              <w:t>43 Mapping between measurement results and positioning methods</w:t>
            </w:r>
          </w:p>
          <w:p w14:paraId="71F5265D" w14:textId="77777777" w:rsidR="000E3277" w:rsidRDefault="001D6BF3">
            <w:pPr>
              <w:pStyle w:val="ListParagraph"/>
              <w:numPr>
                <w:ilvl w:val="0"/>
                <w:numId w:val="16"/>
              </w:numPr>
              <w:rPr>
                <w:rFonts w:cs="SimSun"/>
                <w:color w:val="000000" w:themeColor="text1"/>
              </w:rPr>
            </w:pPr>
            <w:r>
              <w:rPr>
                <w:rFonts w:cs="SimSun"/>
                <w:color w:val="000000" w:themeColor="text1"/>
              </w:rPr>
              <w:t xml:space="preserve">44 separate positioning methods for SL-RSTD and SL-RTOA </w:t>
            </w:r>
          </w:p>
          <w:p w14:paraId="64CDC567" w14:textId="77777777" w:rsidR="000E3277" w:rsidRDefault="001D6BF3">
            <w:pPr>
              <w:pStyle w:val="ListParagraph"/>
              <w:numPr>
                <w:ilvl w:val="0"/>
                <w:numId w:val="16"/>
              </w:numPr>
              <w:rPr>
                <w:rFonts w:cs="SimSun"/>
                <w:color w:val="000000" w:themeColor="text1"/>
              </w:rPr>
            </w:pPr>
            <w:r>
              <w:rPr>
                <w:rFonts w:cs="SimSun"/>
                <w:color w:val="000000" w:themeColor="text1"/>
              </w:rPr>
              <w:t>45 Capture RAN1 parameters</w:t>
            </w:r>
          </w:p>
        </w:tc>
        <w:tc>
          <w:tcPr>
            <w:tcW w:w="671" w:type="pct"/>
          </w:tcPr>
          <w:p w14:paraId="451AF7EE" w14:textId="77777777" w:rsidR="000E3277" w:rsidRDefault="001D6BF3">
            <w:pPr>
              <w:spacing w:after="180"/>
              <w:rPr>
                <w:rFonts w:cs="SimSun"/>
              </w:rPr>
            </w:pPr>
            <w:r>
              <w:rPr>
                <w:rFonts w:cs="SimSun"/>
              </w:rPr>
              <w:t>Yes</w:t>
            </w:r>
          </w:p>
        </w:tc>
        <w:tc>
          <w:tcPr>
            <w:tcW w:w="1433" w:type="pct"/>
          </w:tcPr>
          <w:p w14:paraId="36A63470" w14:textId="77777777" w:rsidR="000E3277" w:rsidRDefault="001D6BF3">
            <w:pPr>
              <w:spacing w:after="180"/>
              <w:rPr>
                <w:rFonts w:cs="SimSun"/>
              </w:rPr>
            </w:pPr>
            <w:r>
              <w:rPr>
                <w:rFonts w:cs="SimSun"/>
              </w:rPr>
              <w:t>Resolved (based on RAN2 agreements or RANP): 42 (Ranging), 44</w:t>
            </w:r>
          </w:p>
          <w:p w14:paraId="21367166" w14:textId="77777777" w:rsidR="000E3277" w:rsidRDefault="001D6BF3">
            <w:pPr>
              <w:spacing w:after="180"/>
              <w:rPr>
                <w:rFonts w:cs="SimSun"/>
              </w:rPr>
            </w:pPr>
            <w:r>
              <w:rPr>
                <w:rFonts w:cs="SimSun"/>
              </w:rPr>
              <w:t xml:space="preserve">RAN2 already agreed </w:t>
            </w:r>
          </w:p>
          <w:p w14:paraId="40A91F2F" w14:textId="77777777" w:rsidR="000E3277" w:rsidRDefault="001D6BF3">
            <w:pPr>
              <w:pStyle w:val="ListParagraph"/>
              <w:numPr>
                <w:ilvl w:val="0"/>
                <w:numId w:val="16"/>
              </w:numPr>
              <w:rPr>
                <w:rFonts w:ascii="Calibri" w:hAnsi="Calibri" w:cs="SimSun"/>
              </w:rPr>
            </w:pPr>
            <w:r>
              <w:rPr>
                <w:rFonts w:ascii="Calibri" w:hAnsi="Calibri" w:cs="SimSun"/>
              </w:rPr>
              <w:t xml:space="preserve">Introduce an additional SLPP PDU (e.g., SLPP-PDU-Common-SL-PRS-Methods-Contents), which specifies common content for SL-PRS methods only. We still keep </w:t>
            </w:r>
            <w:r>
              <w:rPr>
                <w:rFonts w:ascii="Calibri" w:hAnsi="Calibri" w:cs="SimSun"/>
              </w:rPr>
              <w:lastRenderedPageBreak/>
              <w:t>positioning specific PDU for future proof.</w:t>
            </w:r>
          </w:p>
          <w:p w14:paraId="331E32B4" w14:textId="77777777" w:rsidR="000E3277" w:rsidRDefault="001D6BF3">
            <w:pPr>
              <w:pStyle w:val="ListParagraph"/>
              <w:numPr>
                <w:ilvl w:val="0"/>
                <w:numId w:val="16"/>
              </w:numPr>
              <w:rPr>
                <w:rFonts w:ascii="Calibri" w:hAnsi="Calibri" w:cs="SimSun"/>
              </w:rPr>
            </w:pPr>
            <w:r>
              <w:rPr>
                <w:rFonts w:ascii="Calibri" w:hAnsi="Calibri" w:cs="SimSun"/>
              </w:rPr>
              <w:t>Introduce the following SLPP position methods:</w:t>
            </w:r>
          </w:p>
          <w:p w14:paraId="288BFB0F" w14:textId="77777777" w:rsidR="000E3277" w:rsidRDefault="001D6BF3">
            <w:pPr>
              <w:pStyle w:val="ListParagraph"/>
              <w:numPr>
                <w:ilvl w:val="0"/>
                <w:numId w:val="16"/>
              </w:numPr>
              <w:rPr>
                <w:rFonts w:ascii="Calibri" w:hAnsi="Calibri" w:cs="SimSun"/>
              </w:rPr>
            </w:pPr>
            <w:r>
              <w:rPr>
                <w:rFonts w:ascii="Calibri" w:hAnsi="Calibri" w:cs="SimSun"/>
              </w:rPr>
              <w:t>-</w:t>
            </w:r>
            <w:r>
              <w:rPr>
                <w:rFonts w:ascii="Calibri" w:hAnsi="Calibri" w:cs="SimSun"/>
              </w:rPr>
              <w:tab/>
              <w:t>SL-RTT,</w:t>
            </w:r>
          </w:p>
          <w:p w14:paraId="1D2B35DC" w14:textId="77777777" w:rsidR="000E3277" w:rsidRDefault="001D6BF3">
            <w:pPr>
              <w:pStyle w:val="ListParagraph"/>
              <w:numPr>
                <w:ilvl w:val="0"/>
                <w:numId w:val="16"/>
              </w:numPr>
              <w:rPr>
                <w:rFonts w:ascii="Calibri" w:hAnsi="Calibri" w:cs="SimSun"/>
              </w:rPr>
            </w:pPr>
            <w:r>
              <w:rPr>
                <w:rFonts w:ascii="Calibri" w:hAnsi="Calibri" w:cs="SimSun"/>
              </w:rPr>
              <w:t>-</w:t>
            </w:r>
            <w:r>
              <w:rPr>
                <w:rFonts w:ascii="Calibri" w:hAnsi="Calibri" w:cs="SimSun"/>
              </w:rPr>
              <w:tab/>
              <w:t>SL-</w:t>
            </w:r>
            <w:proofErr w:type="spellStart"/>
            <w:r>
              <w:rPr>
                <w:rFonts w:ascii="Calibri" w:hAnsi="Calibri" w:cs="SimSun"/>
              </w:rPr>
              <w:t>AoA</w:t>
            </w:r>
            <w:proofErr w:type="spellEnd"/>
            <w:r>
              <w:rPr>
                <w:rFonts w:ascii="Calibri" w:hAnsi="Calibri" w:cs="SimSun"/>
              </w:rPr>
              <w:t>,</w:t>
            </w:r>
          </w:p>
          <w:p w14:paraId="1DBDF05F" w14:textId="77777777" w:rsidR="000E3277" w:rsidRDefault="001D6BF3">
            <w:pPr>
              <w:pStyle w:val="ListParagraph"/>
              <w:numPr>
                <w:ilvl w:val="0"/>
                <w:numId w:val="16"/>
              </w:numPr>
              <w:rPr>
                <w:rFonts w:ascii="Calibri" w:hAnsi="Calibri" w:cs="SimSun"/>
              </w:rPr>
            </w:pPr>
            <w:r>
              <w:rPr>
                <w:rFonts w:ascii="Calibri" w:hAnsi="Calibri" w:cs="SimSun"/>
              </w:rPr>
              <w:t>-</w:t>
            </w:r>
            <w:r>
              <w:rPr>
                <w:rFonts w:ascii="Calibri" w:hAnsi="Calibri" w:cs="SimSun"/>
              </w:rPr>
              <w:tab/>
              <w:t>SL-TDOA,</w:t>
            </w:r>
          </w:p>
          <w:p w14:paraId="1ABB2FE0" w14:textId="77777777" w:rsidR="000E3277" w:rsidRDefault="001D6BF3">
            <w:pPr>
              <w:pStyle w:val="ListParagraph"/>
              <w:numPr>
                <w:ilvl w:val="0"/>
                <w:numId w:val="16"/>
              </w:numPr>
              <w:rPr>
                <w:rFonts w:ascii="Calibri" w:hAnsi="Calibri" w:cs="SimSun"/>
              </w:rPr>
            </w:pPr>
            <w:r>
              <w:rPr>
                <w:rFonts w:ascii="Calibri" w:hAnsi="Calibri" w:cs="SimSun"/>
              </w:rPr>
              <w:t>-</w:t>
            </w:r>
            <w:r>
              <w:rPr>
                <w:rFonts w:ascii="Calibri" w:hAnsi="Calibri" w:cs="SimSun"/>
              </w:rPr>
              <w:tab/>
              <w:t>SL-TOA.</w:t>
            </w:r>
          </w:p>
          <w:p w14:paraId="1A28632B" w14:textId="77777777" w:rsidR="000E3277" w:rsidRDefault="001D6BF3">
            <w:pPr>
              <w:pStyle w:val="ListParagraph"/>
              <w:numPr>
                <w:ilvl w:val="0"/>
                <w:numId w:val="16"/>
              </w:numPr>
              <w:rPr>
                <w:rFonts w:ascii="Calibri" w:hAnsi="Calibri" w:cs="SimSun"/>
              </w:rPr>
            </w:pPr>
            <w:r>
              <w:rPr>
                <w:rFonts w:ascii="Calibri" w:hAnsi="Calibri" w:cs="SimSun"/>
              </w:rPr>
              <w:t xml:space="preserve">Working assumption: Add Range and Direction as one choice in the </w:t>
            </w:r>
            <w:proofErr w:type="spellStart"/>
            <w:r>
              <w:rPr>
                <w:rFonts w:ascii="Calibri" w:hAnsi="Calibri" w:cs="SimSun"/>
              </w:rPr>
              <w:t>LocationCoordinates</w:t>
            </w:r>
            <w:proofErr w:type="spellEnd"/>
            <w:r>
              <w:rPr>
                <w:rFonts w:ascii="Calibri" w:hAnsi="Calibri" w:cs="SimSun"/>
              </w:rPr>
              <w:t xml:space="preserve"> IE. We may revise it if RAN1 have different view.</w:t>
            </w:r>
          </w:p>
          <w:p w14:paraId="1A712457" w14:textId="77777777" w:rsidR="000E3277" w:rsidRDefault="001D6BF3">
            <w:pPr>
              <w:spacing w:after="180"/>
              <w:rPr>
                <w:rFonts w:cs="SimSun"/>
              </w:rPr>
            </w:pPr>
            <w:r>
              <w:rPr>
                <w:rFonts w:cs="SimSun"/>
              </w:rPr>
              <w:t>TP provided by Rapporteur (need confirmation): 42,43, 45</w:t>
            </w:r>
          </w:p>
          <w:p w14:paraId="018BEE88" w14:textId="77777777" w:rsidR="000E3277" w:rsidRDefault="001D6BF3">
            <w:pPr>
              <w:pStyle w:val="ListParagraph"/>
              <w:numPr>
                <w:ilvl w:val="0"/>
                <w:numId w:val="16"/>
              </w:numPr>
              <w:rPr>
                <w:rFonts w:ascii="Calibri" w:hAnsi="Calibri" w:cs="SimSun"/>
              </w:rPr>
            </w:pPr>
            <w:r>
              <w:rPr>
                <w:rFonts w:ascii="Calibri" w:hAnsi="Calibri" w:cs="SimSun"/>
                <w:color w:val="00B0F0"/>
              </w:rPr>
              <w:t>See draft TS 38.355 v1.2.0, user name R2-2310216 and RAN2#123bis</w:t>
            </w:r>
          </w:p>
          <w:p w14:paraId="704A9179" w14:textId="77777777" w:rsidR="000E3277" w:rsidRDefault="001D6BF3">
            <w:pPr>
              <w:spacing w:after="180"/>
              <w:rPr>
                <w:rFonts w:cs="SimSun"/>
              </w:rPr>
            </w:pPr>
            <w:r>
              <w:rPr>
                <w:rFonts w:cs="SimSun"/>
              </w:rPr>
              <w:t>Wait for further inputs from RAN1/RAN4: 42, 43, 45</w:t>
            </w:r>
          </w:p>
          <w:p w14:paraId="77BBC664" w14:textId="77777777" w:rsidR="000E3277" w:rsidRDefault="001D6BF3">
            <w:pPr>
              <w:spacing w:after="180"/>
              <w:rPr>
                <w:rFonts w:cs="SimSun"/>
              </w:rPr>
            </w:pPr>
            <w:r>
              <w:rPr>
                <w:rFonts w:cs="SimSun"/>
              </w:rPr>
              <w:t>Rapporteur will provide TP on latest RAN1 parameter in Nov meeting.</w:t>
            </w:r>
          </w:p>
        </w:tc>
      </w:tr>
      <w:tr w:rsidR="000E3277" w14:paraId="2F40E9AA" w14:textId="77777777">
        <w:tc>
          <w:tcPr>
            <w:tcW w:w="990" w:type="pct"/>
          </w:tcPr>
          <w:p w14:paraId="785EC003" w14:textId="77777777" w:rsidR="000E3277" w:rsidRDefault="000E3277">
            <w:pPr>
              <w:spacing w:after="180"/>
              <w:rPr>
                <w:rFonts w:cs="SimSun"/>
                <w:b/>
                <w:bCs/>
              </w:rPr>
            </w:pPr>
          </w:p>
        </w:tc>
        <w:tc>
          <w:tcPr>
            <w:tcW w:w="1905" w:type="pct"/>
          </w:tcPr>
          <w:p w14:paraId="65F93AC8" w14:textId="77777777" w:rsidR="000E3277" w:rsidRDefault="001D6BF3">
            <w:pPr>
              <w:rPr>
                <w:rFonts w:cs="SimSun"/>
                <w:color w:val="000000" w:themeColor="text1"/>
              </w:rPr>
            </w:pPr>
            <w:r>
              <w:rPr>
                <w:rFonts w:cs="SimSun"/>
                <w:color w:val="000000" w:themeColor="text1"/>
              </w:rPr>
              <w:t>Measurement request:</w:t>
            </w:r>
          </w:p>
          <w:p w14:paraId="25510910" w14:textId="77777777" w:rsidR="000E3277" w:rsidRDefault="001D6BF3">
            <w:pPr>
              <w:pStyle w:val="ListParagraph"/>
              <w:numPr>
                <w:ilvl w:val="0"/>
                <w:numId w:val="16"/>
              </w:numPr>
              <w:rPr>
                <w:rFonts w:cs="SimSun"/>
                <w:color w:val="000000" w:themeColor="text1"/>
              </w:rPr>
            </w:pPr>
            <w:r>
              <w:rPr>
                <w:rFonts w:cs="SimSun"/>
                <w:color w:val="000000" w:themeColor="text1"/>
              </w:rPr>
              <w:t>46 The details of Request Location Information;</w:t>
            </w:r>
          </w:p>
          <w:p w14:paraId="30D56EB3" w14:textId="77777777" w:rsidR="000E3277" w:rsidRDefault="001D6BF3">
            <w:pPr>
              <w:pStyle w:val="ListParagraph"/>
              <w:numPr>
                <w:ilvl w:val="0"/>
                <w:numId w:val="16"/>
              </w:numPr>
              <w:rPr>
                <w:rFonts w:cs="SimSun"/>
                <w:color w:val="000000" w:themeColor="text1"/>
              </w:rPr>
            </w:pPr>
            <w:r>
              <w:rPr>
                <w:rFonts w:cs="SimSun"/>
                <w:color w:val="000000" w:themeColor="text1"/>
              </w:rPr>
              <w:t>47 Capture RAN1 parameters</w:t>
            </w:r>
          </w:p>
        </w:tc>
        <w:tc>
          <w:tcPr>
            <w:tcW w:w="671" w:type="pct"/>
          </w:tcPr>
          <w:p w14:paraId="0704923C" w14:textId="77777777" w:rsidR="000E3277" w:rsidRDefault="001D6BF3">
            <w:pPr>
              <w:spacing w:after="180"/>
              <w:rPr>
                <w:rFonts w:cs="SimSun"/>
              </w:rPr>
            </w:pPr>
            <w:r>
              <w:rPr>
                <w:rFonts w:cs="SimSun"/>
              </w:rPr>
              <w:t>Yes</w:t>
            </w:r>
          </w:p>
        </w:tc>
        <w:tc>
          <w:tcPr>
            <w:tcW w:w="1433" w:type="pct"/>
          </w:tcPr>
          <w:p w14:paraId="556ACD08" w14:textId="77777777" w:rsidR="000E3277" w:rsidRDefault="001D6BF3">
            <w:pPr>
              <w:spacing w:after="180"/>
              <w:rPr>
                <w:rFonts w:cs="SimSun"/>
              </w:rPr>
            </w:pPr>
            <w:r>
              <w:rPr>
                <w:rFonts w:cs="SimSun"/>
              </w:rPr>
              <w:t>Resolved (based on RAN2 agreements or RANP): 46 (ranging)</w:t>
            </w:r>
          </w:p>
          <w:p w14:paraId="7D487F73" w14:textId="77777777" w:rsidR="000E3277" w:rsidRDefault="001D6BF3">
            <w:pPr>
              <w:spacing w:after="180"/>
              <w:rPr>
                <w:rFonts w:cs="SimSun"/>
              </w:rPr>
            </w:pPr>
            <w:r>
              <w:rPr>
                <w:rFonts w:cs="SimSun"/>
              </w:rPr>
              <w:t xml:space="preserve">RAN2 already agreed </w:t>
            </w:r>
          </w:p>
          <w:p w14:paraId="614E4CEC" w14:textId="77777777" w:rsidR="000E3277" w:rsidRDefault="001D6BF3">
            <w:pPr>
              <w:pStyle w:val="ListParagraph"/>
              <w:numPr>
                <w:ilvl w:val="0"/>
                <w:numId w:val="16"/>
              </w:numPr>
              <w:rPr>
                <w:rFonts w:ascii="Calibri" w:hAnsi="Calibri" w:cs="SimSun"/>
              </w:rPr>
            </w:pPr>
            <w:r>
              <w:rPr>
                <w:rFonts w:ascii="Calibri" w:hAnsi="Calibri" w:cs="SimSun"/>
              </w:rPr>
              <w:t xml:space="preserve">Working assumption: Add Range and Direction as one choice in the </w:t>
            </w:r>
            <w:proofErr w:type="spellStart"/>
            <w:r>
              <w:rPr>
                <w:rFonts w:ascii="Calibri" w:hAnsi="Calibri" w:cs="SimSun"/>
              </w:rPr>
              <w:t>LocationCoordinates</w:t>
            </w:r>
            <w:proofErr w:type="spellEnd"/>
            <w:r>
              <w:rPr>
                <w:rFonts w:ascii="Calibri" w:hAnsi="Calibri" w:cs="SimSun"/>
              </w:rPr>
              <w:t xml:space="preserve"> IE. We may revise it if RAN1 have different view.</w:t>
            </w:r>
          </w:p>
          <w:p w14:paraId="13E9D42D" w14:textId="77777777" w:rsidR="000E3277" w:rsidRDefault="001D6BF3">
            <w:pPr>
              <w:spacing w:after="180"/>
              <w:rPr>
                <w:rFonts w:cs="SimSun"/>
              </w:rPr>
            </w:pPr>
            <w:r>
              <w:rPr>
                <w:rFonts w:cs="SimSun"/>
              </w:rPr>
              <w:lastRenderedPageBreak/>
              <w:t>TP provided by Rapporteur (need confirmation): 46, 47</w:t>
            </w:r>
          </w:p>
          <w:p w14:paraId="0C7D7F0B" w14:textId="77777777" w:rsidR="000E3277" w:rsidRDefault="001D6BF3">
            <w:pPr>
              <w:pStyle w:val="ListParagraph"/>
              <w:numPr>
                <w:ilvl w:val="0"/>
                <w:numId w:val="16"/>
              </w:numPr>
              <w:rPr>
                <w:rFonts w:ascii="Calibri" w:hAnsi="Calibri" w:cs="SimSun"/>
              </w:rPr>
            </w:pPr>
            <w:r>
              <w:rPr>
                <w:rFonts w:ascii="Calibri" w:hAnsi="Calibri" w:cs="SimSun"/>
                <w:color w:val="00B0F0"/>
              </w:rPr>
              <w:t>See draft TS 38.355 v1.2.0, user name R2-2310216 and RAN2#123bis</w:t>
            </w:r>
          </w:p>
          <w:p w14:paraId="457F816B" w14:textId="77777777" w:rsidR="000E3277" w:rsidRDefault="001D6BF3">
            <w:pPr>
              <w:spacing w:after="180"/>
              <w:rPr>
                <w:rFonts w:cs="SimSun"/>
              </w:rPr>
            </w:pPr>
            <w:r>
              <w:rPr>
                <w:rFonts w:cs="SimSun"/>
              </w:rPr>
              <w:t>Wait for further inputs from RAN1/RAN4: 46, 47</w:t>
            </w:r>
          </w:p>
          <w:p w14:paraId="4794B718" w14:textId="77777777" w:rsidR="000E3277" w:rsidRDefault="001D6BF3">
            <w:pPr>
              <w:spacing w:after="180"/>
              <w:rPr>
                <w:rFonts w:cs="SimSun"/>
              </w:rPr>
            </w:pPr>
            <w:r>
              <w:rPr>
                <w:rFonts w:cs="SimSun"/>
              </w:rPr>
              <w:t>Rapporteur will provide TP on latest RAN1 parameter in Nov meeting.</w:t>
            </w:r>
          </w:p>
        </w:tc>
      </w:tr>
      <w:tr w:rsidR="000E3277" w14:paraId="6AFA2F64" w14:textId="77777777">
        <w:tc>
          <w:tcPr>
            <w:tcW w:w="990" w:type="pct"/>
          </w:tcPr>
          <w:p w14:paraId="6850DF58" w14:textId="77777777" w:rsidR="000E3277" w:rsidRDefault="001D6BF3">
            <w:pPr>
              <w:spacing w:after="180"/>
              <w:rPr>
                <w:rFonts w:cs="SimSun"/>
                <w:b/>
                <w:bCs/>
              </w:rPr>
            </w:pPr>
            <w:r>
              <w:rPr>
                <w:rFonts w:cs="SimSun"/>
                <w:b/>
                <w:bCs/>
              </w:rPr>
              <w:lastRenderedPageBreak/>
              <w:t>To capture RAN1/RAN4 feature list</w:t>
            </w:r>
          </w:p>
        </w:tc>
        <w:tc>
          <w:tcPr>
            <w:tcW w:w="1905" w:type="pct"/>
          </w:tcPr>
          <w:p w14:paraId="019522D7" w14:textId="77777777" w:rsidR="000E3277" w:rsidRDefault="001D6BF3">
            <w:pPr>
              <w:rPr>
                <w:rFonts w:cs="SimSun"/>
                <w:color w:val="000000" w:themeColor="text1"/>
              </w:rPr>
            </w:pPr>
            <w:r>
              <w:rPr>
                <w:rFonts w:cs="SimSun"/>
                <w:color w:val="000000" w:themeColor="text1"/>
              </w:rPr>
              <w:t>To capture RAN1/RAN4 feature list</w:t>
            </w:r>
          </w:p>
          <w:p w14:paraId="51664CD9" w14:textId="77777777" w:rsidR="000E3277" w:rsidRDefault="001D6BF3">
            <w:pPr>
              <w:pStyle w:val="ListParagraph"/>
              <w:numPr>
                <w:ilvl w:val="0"/>
                <w:numId w:val="16"/>
              </w:numPr>
              <w:rPr>
                <w:rFonts w:cs="SimSun"/>
                <w:color w:val="000000" w:themeColor="text1"/>
              </w:rPr>
            </w:pPr>
            <w:r>
              <w:rPr>
                <w:rFonts w:cs="SimSun"/>
                <w:color w:val="000000" w:themeColor="text1"/>
              </w:rPr>
              <w:t>48 The details of Request Capabilities and Provide Capabilities;</w:t>
            </w:r>
          </w:p>
        </w:tc>
        <w:tc>
          <w:tcPr>
            <w:tcW w:w="671" w:type="pct"/>
          </w:tcPr>
          <w:p w14:paraId="5C9F0A42" w14:textId="77777777" w:rsidR="000E3277" w:rsidRDefault="001D6BF3">
            <w:pPr>
              <w:spacing w:after="180"/>
              <w:rPr>
                <w:rFonts w:cs="SimSun"/>
              </w:rPr>
            </w:pPr>
            <w:r>
              <w:rPr>
                <w:rFonts w:cs="SimSun"/>
              </w:rPr>
              <w:t>Yes</w:t>
            </w:r>
          </w:p>
        </w:tc>
        <w:tc>
          <w:tcPr>
            <w:tcW w:w="1433" w:type="pct"/>
          </w:tcPr>
          <w:p w14:paraId="5C595AB8" w14:textId="77777777" w:rsidR="000E3277" w:rsidRDefault="001D6BF3">
            <w:pPr>
              <w:spacing w:after="180"/>
              <w:rPr>
                <w:rFonts w:cs="SimSun"/>
              </w:rPr>
            </w:pPr>
            <w:r>
              <w:rPr>
                <w:rFonts w:cs="SimSun"/>
              </w:rPr>
              <w:t>Xiaomi to provide the TP on 48, see [Post][407]</w:t>
            </w:r>
          </w:p>
        </w:tc>
      </w:tr>
      <w:tr w:rsidR="000E3277" w14:paraId="597A9798" w14:textId="77777777">
        <w:tc>
          <w:tcPr>
            <w:tcW w:w="990" w:type="pct"/>
          </w:tcPr>
          <w:p w14:paraId="1AF8F469" w14:textId="77777777" w:rsidR="000E3277" w:rsidRDefault="001D6BF3">
            <w:pPr>
              <w:spacing w:after="180"/>
              <w:rPr>
                <w:rFonts w:cs="SimSun"/>
                <w:b/>
                <w:bCs/>
              </w:rPr>
            </w:pPr>
            <w:r>
              <w:rPr>
                <w:rFonts w:cs="SimSun"/>
                <w:b/>
                <w:bCs/>
              </w:rPr>
              <w:t>To capture RAN2 feature list</w:t>
            </w:r>
          </w:p>
        </w:tc>
        <w:tc>
          <w:tcPr>
            <w:tcW w:w="1905" w:type="pct"/>
          </w:tcPr>
          <w:p w14:paraId="5BC514F8" w14:textId="77777777" w:rsidR="000E3277" w:rsidRDefault="001D6BF3">
            <w:pPr>
              <w:rPr>
                <w:rFonts w:cs="SimSun"/>
                <w:color w:val="000000" w:themeColor="text1"/>
              </w:rPr>
            </w:pPr>
            <w:r>
              <w:rPr>
                <w:rFonts w:cs="SimSun"/>
                <w:color w:val="000000" w:themeColor="text1"/>
              </w:rPr>
              <w:t>49 To capture RAN2 feature list</w:t>
            </w:r>
          </w:p>
          <w:p w14:paraId="32C24A1B" w14:textId="77777777" w:rsidR="000E3277" w:rsidRDefault="001D6BF3">
            <w:pPr>
              <w:pStyle w:val="ListParagraph"/>
              <w:numPr>
                <w:ilvl w:val="0"/>
                <w:numId w:val="16"/>
              </w:numPr>
              <w:rPr>
                <w:rFonts w:ascii="Calibri" w:hAnsi="Calibri" w:cs="SimSun"/>
                <w:color w:val="000000" w:themeColor="text1"/>
              </w:rPr>
            </w:pPr>
            <w:r>
              <w:rPr>
                <w:rFonts w:ascii="Calibri" w:hAnsi="Calibri" w:cs="SimSun"/>
                <w:color w:val="000000" w:themeColor="text1"/>
              </w:rPr>
              <w:t>FFS on support of scheduled location time</w:t>
            </w:r>
          </w:p>
          <w:p w14:paraId="62A1C9BE" w14:textId="77777777" w:rsidR="000E3277" w:rsidRDefault="001D6BF3">
            <w:pPr>
              <w:pStyle w:val="ListParagraph"/>
              <w:numPr>
                <w:ilvl w:val="0"/>
                <w:numId w:val="16"/>
              </w:numPr>
              <w:rPr>
                <w:rFonts w:ascii="Calibri" w:hAnsi="Calibri" w:cs="SimSun"/>
                <w:color w:val="000000" w:themeColor="text1"/>
              </w:rPr>
            </w:pPr>
            <w:r>
              <w:rPr>
                <w:rFonts w:ascii="Calibri" w:hAnsi="Calibri" w:cs="SimSun"/>
                <w:color w:val="000000" w:themeColor="text1"/>
              </w:rPr>
              <w:t xml:space="preserve">FFS on support of </w:t>
            </w:r>
            <w:proofErr w:type="spellStart"/>
            <w:r>
              <w:rPr>
                <w:rFonts w:ascii="Calibri" w:hAnsi="Calibri" w:cs="SimSun"/>
                <w:color w:val="000000" w:themeColor="text1"/>
              </w:rPr>
              <w:t>triggerEvent</w:t>
            </w:r>
            <w:proofErr w:type="spellEnd"/>
          </w:p>
        </w:tc>
        <w:tc>
          <w:tcPr>
            <w:tcW w:w="671" w:type="pct"/>
          </w:tcPr>
          <w:p w14:paraId="73C5795A" w14:textId="77777777" w:rsidR="000E3277" w:rsidRDefault="001D6BF3">
            <w:pPr>
              <w:spacing w:after="180"/>
              <w:rPr>
                <w:rFonts w:cs="SimSun"/>
              </w:rPr>
            </w:pPr>
            <w:r>
              <w:rPr>
                <w:rFonts w:cs="SimSun"/>
              </w:rPr>
              <w:t>Yes</w:t>
            </w:r>
          </w:p>
        </w:tc>
        <w:tc>
          <w:tcPr>
            <w:tcW w:w="1433" w:type="pct"/>
          </w:tcPr>
          <w:p w14:paraId="79CD7125" w14:textId="77777777" w:rsidR="000E3277" w:rsidRDefault="001D6BF3">
            <w:pPr>
              <w:spacing w:after="180"/>
              <w:rPr>
                <w:rFonts w:cs="SimSun"/>
              </w:rPr>
            </w:pPr>
            <w:r>
              <w:rPr>
                <w:rFonts w:cs="SimSun"/>
              </w:rPr>
              <w:t>Xiaomi to provide the TP on 49, see [Post][407]</w:t>
            </w:r>
          </w:p>
        </w:tc>
      </w:tr>
      <w:tr w:rsidR="000E3277" w14:paraId="7223A06F" w14:textId="77777777">
        <w:tc>
          <w:tcPr>
            <w:tcW w:w="990" w:type="pct"/>
          </w:tcPr>
          <w:p w14:paraId="4F168580" w14:textId="77777777" w:rsidR="000E3277" w:rsidRDefault="001D6BF3">
            <w:pPr>
              <w:spacing w:after="180"/>
              <w:rPr>
                <w:rFonts w:cs="SimSun"/>
                <w:b/>
                <w:bCs/>
              </w:rPr>
            </w:pPr>
            <w:r>
              <w:rPr>
                <w:rFonts w:cs="SimSun"/>
                <w:b/>
                <w:bCs/>
              </w:rPr>
              <w:t>Issues identified in [Post123bis][412]</w:t>
            </w:r>
          </w:p>
        </w:tc>
        <w:tc>
          <w:tcPr>
            <w:tcW w:w="1905" w:type="pct"/>
          </w:tcPr>
          <w:p w14:paraId="2E0C4CD4" w14:textId="77777777" w:rsidR="000E3277" w:rsidRDefault="001D6BF3">
            <w:pPr>
              <w:rPr>
                <w:rFonts w:cs="SimSun"/>
                <w:color w:val="000000" w:themeColor="text1"/>
              </w:rPr>
            </w:pPr>
            <w:r>
              <w:rPr>
                <w:rFonts w:cs="SimSun"/>
                <w:color w:val="000000" w:themeColor="text1"/>
              </w:rPr>
              <w:t>50 relative location/velocity.</w:t>
            </w:r>
          </w:p>
        </w:tc>
        <w:tc>
          <w:tcPr>
            <w:tcW w:w="671" w:type="pct"/>
          </w:tcPr>
          <w:p w14:paraId="28EC25E0" w14:textId="77777777" w:rsidR="000E3277" w:rsidRDefault="000E3277">
            <w:pPr>
              <w:spacing w:after="180"/>
              <w:rPr>
                <w:rFonts w:cs="SimSun"/>
              </w:rPr>
            </w:pPr>
          </w:p>
        </w:tc>
        <w:tc>
          <w:tcPr>
            <w:tcW w:w="1433" w:type="pct"/>
          </w:tcPr>
          <w:p w14:paraId="0675D972" w14:textId="77777777" w:rsidR="000E3277" w:rsidRDefault="001D6BF3">
            <w:pPr>
              <w:spacing w:after="180"/>
              <w:rPr>
                <w:rFonts w:cs="SimSun"/>
              </w:rPr>
            </w:pPr>
            <w:r>
              <w:rPr>
                <w:rFonts w:cs="SimSun"/>
                <w:color w:val="FF0000"/>
              </w:rPr>
              <w:t>Company contribution: 50</w:t>
            </w:r>
          </w:p>
        </w:tc>
      </w:tr>
    </w:tbl>
    <w:p w14:paraId="5BCEC11A" w14:textId="77777777" w:rsidR="000E3277" w:rsidRDefault="000E3277">
      <w:pPr>
        <w:jc w:val="both"/>
        <w:rPr>
          <w:rFonts w:ascii="Times New Roman" w:hAnsi="Times New Roman" w:cs="Times New Roman"/>
          <w:b/>
          <w:bCs/>
          <w:sz w:val="20"/>
          <w:szCs w:val="20"/>
          <w:lang w:val="en-GB"/>
        </w:rPr>
      </w:pPr>
    </w:p>
    <w:p w14:paraId="25D2E92D" w14:textId="77777777" w:rsidR="000E3277" w:rsidRDefault="001D6BF3">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 xml:space="preserve">Note: the open issue list may be updated based on the discussion. </w:t>
      </w:r>
    </w:p>
    <w:p w14:paraId="274817F3" w14:textId="77777777" w:rsidR="000E3277" w:rsidRDefault="001D6BF3">
      <w:pPr>
        <w:jc w:val="both"/>
        <w:rPr>
          <w:rFonts w:ascii="Times New Roman" w:hAnsi="Times New Roman" w:cs="Times New Roman"/>
          <w:sz w:val="20"/>
          <w:szCs w:val="20"/>
          <w:lang w:val="en-GB"/>
        </w:rPr>
      </w:pPr>
      <w:r>
        <w:rPr>
          <w:rFonts w:ascii="Times New Roman" w:hAnsi="Times New Roman" w:cs="Times New Roman"/>
          <w:b/>
          <w:bCs/>
          <w:sz w:val="20"/>
          <w:szCs w:val="20"/>
          <w:u w:val="single"/>
          <w:lang w:val="en-GB"/>
        </w:rPr>
        <w:t>Question 1-Open issue 19:</w:t>
      </w:r>
      <w:r>
        <w:rPr>
          <w:rFonts w:ascii="Times New Roman" w:hAnsi="Times New Roman" w:cs="Times New Roman"/>
          <w:sz w:val="20"/>
          <w:szCs w:val="20"/>
          <w:lang w:val="en-GB"/>
        </w:rPr>
        <w:t xml:space="preserve"> “19 Editor's note</w:t>
      </w:r>
      <w:r>
        <w:rPr>
          <w:rFonts w:ascii="Times New Roman" w:hAnsi="Times New Roman" w:cs="Times New Roman"/>
          <w:sz w:val="20"/>
          <w:szCs w:val="20"/>
          <w:lang w:val="en-GB"/>
        </w:rPr>
        <w:tab/>
        <w:t>FFS With regards to duplicate detection: the applicability of the 10min inactivity rule. With regards to retransmission: the applicability of the timeout period of 250ms”.</w:t>
      </w:r>
    </w:p>
    <w:p w14:paraId="13CB8C63" w14:textId="77777777" w:rsidR="000E3277" w:rsidRDefault="001D6BF3">
      <w:pPr>
        <w:jc w:val="both"/>
        <w:rPr>
          <w:rFonts w:ascii="Times New Roman" w:hAnsi="Times New Roman" w:cs="Times New Roman"/>
          <w:sz w:val="20"/>
          <w:szCs w:val="20"/>
          <w:lang w:val="en-GB"/>
        </w:rPr>
      </w:pPr>
      <w:r>
        <w:rPr>
          <w:rFonts w:ascii="Times New Roman" w:hAnsi="Times New Roman" w:cs="Times New Roman"/>
          <w:sz w:val="20"/>
          <w:szCs w:val="20"/>
          <w:lang w:val="en-GB"/>
        </w:rPr>
        <w:t>It was raised by a company in “[AT123][</w:t>
      </w:r>
      <w:proofErr w:type="gramStart"/>
      <w:r>
        <w:rPr>
          <w:rFonts w:ascii="Times New Roman" w:hAnsi="Times New Roman" w:cs="Times New Roman"/>
          <w:sz w:val="20"/>
          <w:szCs w:val="20"/>
          <w:lang w:val="en-GB"/>
        </w:rPr>
        <w:t>409][</w:t>
      </w:r>
      <w:proofErr w:type="gramEnd"/>
      <w:r>
        <w:rPr>
          <w:rFonts w:ascii="Times New Roman" w:hAnsi="Times New Roman" w:cs="Times New Roman"/>
          <w:sz w:val="20"/>
          <w:szCs w:val="20"/>
          <w:lang w:val="en-GB"/>
        </w:rPr>
        <w:t xml:space="preserve">POS] TS 38.355 (Intel)”. </w:t>
      </w:r>
    </w:p>
    <w:p w14:paraId="02D573E8" w14:textId="77777777" w:rsidR="000E3277" w:rsidRDefault="001D6BF3">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In RAN2#123bis, [8] discussed the issue, and proposed to introduce the flag end of session. </w:t>
      </w:r>
    </w:p>
    <w:tbl>
      <w:tblPr>
        <w:tblStyle w:val="TableGrid"/>
        <w:tblW w:w="0" w:type="auto"/>
        <w:tblLook w:val="04A0" w:firstRow="1" w:lastRow="0" w:firstColumn="1" w:lastColumn="0" w:noHBand="0" w:noVBand="1"/>
      </w:tblPr>
      <w:tblGrid>
        <w:gridCol w:w="9350"/>
      </w:tblGrid>
      <w:tr w:rsidR="000E3277" w14:paraId="4D1AEA49" w14:textId="77777777">
        <w:tc>
          <w:tcPr>
            <w:tcW w:w="9350" w:type="dxa"/>
          </w:tcPr>
          <w:p w14:paraId="51CC38C3" w14:textId="77777777" w:rsidR="000E3277" w:rsidRDefault="001D6BF3">
            <w:r>
              <w:t>In LPP a UE must maintain context for 10 minutes before terminating the LPP session.  Specifically [4],</w:t>
            </w:r>
          </w:p>
          <w:tbl>
            <w:tblPr>
              <w:tblStyle w:val="TableGrid"/>
              <w:tblW w:w="0" w:type="auto"/>
              <w:tblLook w:val="04A0" w:firstRow="1" w:lastRow="0" w:firstColumn="1" w:lastColumn="0" w:noHBand="0" w:noVBand="1"/>
            </w:tblPr>
            <w:tblGrid>
              <w:gridCol w:w="9124"/>
            </w:tblGrid>
            <w:tr w:rsidR="000E3277" w14:paraId="00440CF3" w14:textId="77777777">
              <w:tc>
                <w:tcPr>
                  <w:tcW w:w="9631" w:type="dxa"/>
                </w:tcPr>
                <w:p w14:paraId="22AA7480" w14:textId="77777777" w:rsidR="000E3277" w:rsidRDefault="001D6BF3">
                  <w:pPr>
                    <w:spacing w:after="0"/>
                    <w:rPr>
                      <w:lang w:eastAsia="en-GB"/>
                    </w:rPr>
                  </w:pPr>
                  <w:r>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tc>
            </w:tr>
          </w:tbl>
          <w:p w14:paraId="4DB16D77" w14:textId="77777777" w:rsidR="000E3277" w:rsidRDefault="001D6BF3">
            <w:pPr>
              <w:spacing w:before="120"/>
            </w:pPr>
            <w:r>
              <w:t>I.e., a UE does not know when a LPP session (which is always initiated by a server) has ended, and therefore, a rather arbitrary 10-minutes timer has been specified.</w:t>
            </w:r>
          </w:p>
          <w:p w14:paraId="2AC147FF" w14:textId="77777777" w:rsidR="000E3277" w:rsidRDefault="001D6BF3">
            <w:r>
              <w:t xml:space="preserve">Given the dynamic, mobile nature of </w:t>
            </w:r>
            <w:proofErr w:type="spellStart"/>
            <w:r>
              <w:t>sidelink</w:t>
            </w:r>
            <w:proofErr w:type="spellEnd"/>
            <w:r>
              <w:t xml:space="preserve"> UEs, a 10-minute inactivity time seems excessive.  Rather, introducing an </w:t>
            </w:r>
            <w:proofErr w:type="spellStart"/>
            <w:r>
              <w:t>endSession</w:t>
            </w:r>
            <w:proofErr w:type="spellEnd"/>
            <w:r>
              <w:t xml:space="preserve"> indication </w:t>
            </w:r>
            <w:proofErr w:type="gramStart"/>
            <w:r>
              <w:t>subsequent to</w:t>
            </w:r>
            <w:proofErr w:type="gramEnd"/>
            <w:r>
              <w:t xml:space="preserve"> the Request/Provide Capabilities, </w:t>
            </w:r>
            <w:r>
              <w:lastRenderedPageBreak/>
              <w:t xml:space="preserve">Request/Provide Assistance Data, and Request/Provide Location Information transactions comprising an SLPP session, obviates the need for a 10-minute inactivity timer and enables a UE to recycle Session and other IDs. </w:t>
            </w:r>
          </w:p>
          <w:p w14:paraId="53F3DABA" w14:textId="77777777" w:rsidR="000E3277" w:rsidRDefault="000E3277">
            <w:pPr>
              <w:jc w:val="both"/>
              <w:rPr>
                <w:sz w:val="20"/>
                <w:szCs w:val="20"/>
              </w:rPr>
            </w:pPr>
          </w:p>
        </w:tc>
      </w:tr>
    </w:tbl>
    <w:p w14:paraId="1C9ACEC2" w14:textId="77777777" w:rsidR="000E3277" w:rsidRDefault="001D6BF3">
      <w:pPr>
        <w:jc w:val="both"/>
        <w:rPr>
          <w:rFonts w:ascii="Times New Roman" w:hAnsi="Times New Roman" w:cs="Times New Roman"/>
          <w:sz w:val="20"/>
          <w:szCs w:val="20"/>
          <w:lang w:val="en-GB"/>
        </w:rPr>
      </w:pPr>
      <w:r>
        <w:rPr>
          <w:rFonts w:ascii="Times New Roman" w:hAnsi="Times New Roman" w:cs="Times New Roman"/>
          <w:sz w:val="20"/>
          <w:szCs w:val="20"/>
          <w:lang w:val="en-GB"/>
        </w:rPr>
        <w:lastRenderedPageBreak/>
        <w:t xml:space="preserve">However, as discussed in [2], the timer is still needed, regardless of whether we introduce the </w:t>
      </w:r>
      <w:proofErr w:type="spellStart"/>
      <w:r>
        <w:rPr>
          <w:rFonts w:ascii="Times New Roman" w:hAnsi="Times New Roman" w:cs="Times New Roman"/>
          <w:sz w:val="20"/>
          <w:szCs w:val="20"/>
          <w:lang w:val="en-GB"/>
        </w:rPr>
        <w:t>endSession</w:t>
      </w:r>
      <w:proofErr w:type="spellEnd"/>
      <w:r>
        <w:rPr>
          <w:rFonts w:ascii="Times New Roman" w:hAnsi="Times New Roman" w:cs="Times New Roman"/>
          <w:sz w:val="20"/>
          <w:szCs w:val="20"/>
          <w:lang w:val="en-GB"/>
        </w:rPr>
        <w:t>.</w:t>
      </w:r>
    </w:p>
    <w:p w14:paraId="79FAB2F4" w14:textId="77777777" w:rsidR="000E3277" w:rsidRDefault="001D6BF3">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From Rapporteur perspective, for </w:t>
      </w:r>
      <w:proofErr w:type="spellStart"/>
      <w:r>
        <w:rPr>
          <w:rFonts w:ascii="Times New Roman" w:hAnsi="Times New Roman" w:cs="Times New Roman"/>
          <w:sz w:val="20"/>
          <w:szCs w:val="20"/>
          <w:lang w:val="en-GB"/>
        </w:rPr>
        <w:t>sidelink</w:t>
      </w:r>
      <w:proofErr w:type="spellEnd"/>
      <w:r>
        <w:rPr>
          <w:rFonts w:ascii="Times New Roman" w:hAnsi="Times New Roman" w:cs="Times New Roman"/>
          <w:sz w:val="20"/>
          <w:szCs w:val="20"/>
          <w:lang w:val="en-GB"/>
        </w:rPr>
        <w:t xml:space="preserve"> positioning, both UE only operation and LMF involved operation are supported. At least for LMF involved operation, LPP values (10min and 250 </w:t>
      </w:r>
      <w:proofErr w:type="spellStart"/>
      <w:r>
        <w:rPr>
          <w:rFonts w:ascii="Times New Roman" w:hAnsi="Times New Roman" w:cs="Times New Roman"/>
          <w:sz w:val="20"/>
          <w:szCs w:val="20"/>
          <w:lang w:val="en-GB"/>
        </w:rPr>
        <w:t>ms</w:t>
      </w:r>
      <w:proofErr w:type="spellEnd"/>
      <w:r>
        <w:rPr>
          <w:rFonts w:ascii="Times New Roman" w:hAnsi="Times New Roman" w:cs="Times New Roman"/>
          <w:sz w:val="20"/>
          <w:szCs w:val="20"/>
          <w:lang w:val="en-GB"/>
        </w:rPr>
        <w:t xml:space="preserve">) can be reused for SLPP. We do not need to specify different value for LMF involved operation and UE only operation. </w:t>
      </w:r>
    </w:p>
    <w:p w14:paraId="21B0299D" w14:textId="77777777" w:rsidR="000E3277" w:rsidRDefault="001D6BF3">
      <w:pPr>
        <w:spacing w:beforeLines="50" w:before="120"/>
        <w:rPr>
          <w:b/>
          <w:bCs/>
          <w:sz w:val="20"/>
          <w:szCs w:val="20"/>
        </w:rPr>
      </w:pPr>
      <w:r>
        <w:rPr>
          <w:b/>
          <w:bCs/>
          <w:sz w:val="20"/>
          <w:szCs w:val="20"/>
        </w:rPr>
        <w:t>Q1: Do companies agree that 10min inactivity timer and minimum 250ms timeout period are reused for SLPP?</w:t>
      </w:r>
    </w:p>
    <w:p w14:paraId="7E391FF5" w14:textId="77777777" w:rsidR="000E3277" w:rsidRDefault="001D6BF3">
      <w:pPr>
        <w:pStyle w:val="ListParagraph"/>
        <w:numPr>
          <w:ilvl w:val="0"/>
          <w:numId w:val="18"/>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w:t>
      </w:r>
    </w:p>
    <w:p w14:paraId="708BF57C" w14:textId="77777777" w:rsidR="000E3277" w:rsidRDefault="001D6BF3">
      <w:pPr>
        <w:pStyle w:val="ListParagraph"/>
        <w:numPr>
          <w:ilvl w:val="0"/>
          <w:numId w:val="18"/>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nt)</w:t>
      </w:r>
    </w:p>
    <w:tbl>
      <w:tblPr>
        <w:tblStyle w:val="TableGrid1"/>
        <w:tblW w:w="0" w:type="auto"/>
        <w:tblLook w:val="04A0" w:firstRow="1" w:lastRow="0" w:firstColumn="1" w:lastColumn="0" w:noHBand="0" w:noVBand="1"/>
      </w:tblPr>
      <w:tblGrid>
        <w:gridCol w:w="1975"/>
        <w:gridCol w:w="1170"/>
        <w:gridCol w:w="6205"/>
      </w:tblGrid>
      <w:tr w:rsidR="000E3277" w14:paraId="7A18509C" w14:textId="77777777">
        <w:tc>
          <w:tcPr>
            <w:tcW w:w="1975" w:type="dxa"/>
          </w:tcPr>
          <w:p w14:paraId="44557D13" w14:textId="77777777" w:rsidR="000E3277" w:rsidRDefault="001D6BF3">
            <w:pPr>
              <w:jc w:val="center"/>
              <w:rPr>
                <w:b/>
                <w:bCs/>
                <w:sz w:val="20"/>
                <w:szCs w:val="20"/>
              </w:rPr>
            </w:pPr>
            <w:r>
              <w:rPr>
                <w:b/>
                <w:bCs/>
                <w:sz w:val="20"/>
                <w:szCs w:val="20"/>
              </w:rPr>
              <w:t>Company’s name</w:t>
            </w:r>
          </w:p>
        </w:tc>
        <w:tc>
          <w:tcPr>
            <w:tcW w:w="1170" w:type="dxa"/>
          </w:tcPr>
          <w:p w14:paraId="1EAC1274" w14:textId="77777777" w:rsidR="000E3277" w:rsidRDefault="001D6BF3">
            <w:pPr>
              <w:jc w:val="center"/>
              <w:rPr>
                <w:b/>
                <w:bCs/>
                <w:sz w:val="20"/>
                <w:szCs w:val="20"/>
              </w:rPr>
            </w:pPr>
            <w:r>
              <w:rPr>
                <w:b/>
                <w:bCs/>
                <w:sz w:val="20"/>
                <w:szCs w:val="20"/>
              </w:rPr>
              <w:t>Yes/No</w:t>
            </w:r>
          </w:p>
        </w:tc>
        <w:tc>
          <w:tcPr>
            <w:tcW w:w="6205" w:type="dxa"/>
          </w:tcPr>
          <w:p w14:paraId="4A4CA9BB" w14:textId="77777777" w:rsidR="000E3277" w:rsidRDefault="001D6BF3">
            <w:pPr>
              <w:jc w:val="center"/>
              <w:rPr>
                <w:b/>
                <w:bCs/>
                <w:sz w:val="20"/>
                <w:szCs w:val="20"/>
              </w:rPr>
            </w:pPr>
            <w:r>
              <w:rPr>
                <w:b/>
                <w:bCs/>
                <w:sz w:val="20"/>
                <w:szCs w:val="20"/>
              </w:rPr>
              <w:t>Comments</w:t>
            </w:r>
          </w:p>
        </w:tc>
      </w:tr>
      <w:tr w:rsidR="000E3277" w14:paraId="34D50AA6" w14:textId="77777777">
        <w:tc>
          <w:tcPr>
            <w:tcW w:w="1975" w:type="dxa"/>
          </w:tcPr>
          <w:p w14:paraId="11D95D2C" w14:textId="77777777" w:rsidR="000E3277" w:rsidRDefault="001D6BF3">
            <w:pPr>
              <w:rPr>
                <w:sz w:val="20"/>
                <w:szCs w:val="20"/>
                <w:lang w:eastAsia="zh-CN"/>
              </w:rPr>
            </w:pPr>
            <w:r>
              <w:rPr>
                <w:rFonts w:hint="eastAsia"/>
                <w:sz w:val="20"/>
                <w:szCs w:val="20"/>
                <w:lang w:eastAsia="zh-CN"/>
              </w:rPr>
              <w:t>CATT</w:t>
            </w:r>
          </w:p>
        </w:tc>
        <w:tc>
          <w:tcPr>
            <w:tcW w:w="1170" w:type="dxa"/>
          </w:tcPr>
          <w:p w14:paraId="5AD8150F" w14:textId="77777777" w:rsidR="000E3277" w:rsidRDefault="001D6BF3">
            <w:pPr>
              <w:rPr>
                <w:sz w:val="20"/>
                <w:szCs w:val="20"/>
                <w:lang w:eastAsia="zh-CN"/>
              </w:rPr>
            </w:pPr>
            <w:r>
              <w:rPr>
                <w:rFonts w:hint="eastAsia"/>
                <w:sz w:val="20"/>
                <w:szCs w:val="20"/>
                <w:lang w:eastAsia="zh-CN"/>
              </w:rPr>
              <w:t>Yes</w:t>
            </w:r>
          </w:p>
        </w:tc>
        <w:tc>
          <w:tcPr>
            <w:tcW w:w="6205" w:type="dxa"/>
          </w:tcPr>
          <w:p w14:paraId="2EACC381" w14:textId="77777777" w:rsidR="000E3277" w:rsidRDefault="001D6BF3">
            <w:pPr>
              <w:rPr>
                <w:sz w:val="20"/>
                <w:szCs w:val="20"/>
                <w:lang w:eastAsia="zh-CN"/>
              </w:rPr>
            </w:pPr>
            <w:r>
              <w:rPr>
                <w:sz w:val="20"/>
                <w:szCs w:val="20"/>
                <w:lang w:eastAsia="zh-CN"/>
              </w:rPr>
              <w:t>Unified</w:t>
            </w:r>
            <w:r>
              <w:rPr>
                <w:rFonts w:hint="eastAsia"/>
                <w:sz w:val="20"/>
                <w:szCs w:val="20"/>
                <w:lang w:eastAsia="zh-CN"/>
              </w:rPr>
              <w:t xml:space="preserve"> </w:t>
            </w:r>
            <w:r>
              <w:rPr>
                <w:sz w:val="20"/>
                <w:szCs w:val="20"/>
                <w:lang w:eastAsia="zh-CN"/>
              </w:rPr>
              <w:t>mechanism</w:t>
            </w:r>
            <w:r>
              <w:rPr>
                <w:rFonts w:hint="eastAsia"/>
                <w:sz w:val="20"/>
                <w:szCs w:val="20"/>
                <w:lang w:eastAsia="zh-CN"/>
              </w:rPr>
              <w:t xml:space="preserve"> is preferred. </w:t>
            </w:r>
          </w:p>
        </w:tc>
      </w:tr>
      <w:tr w:rsidR="000E3277" w14:paraId="1D83C8E1" w14:textId="77777777">
        <w:tc>
          <w:tcPr>
            <w:tcW w:w="1975" w:type="dxa"/>
          </w:tcPr>
          <w:p w14:paraId="6C065386" w14:textId="77777777" w:rsidR="000E3277" w:rsidRDefault="001D6BF3">
            <w:pPr>
              <w:rPr>
                <w:sz w:val="20"/>
                <w:szCs w:val="20"/>
                <w:lang w:eastAsia="zh-CN"/>
              </w:rPr>
            </w:pPr>
            <w:r>
              <w:rPr>
                <w:rFonts w:hint="eastAsia"/>
                <w:sz w:val="20"/>
                <w:szCs w:val="20"/>
                <w:lang w:eastAsia="zh-CN"/>
              </w:rPr>
              <w:t>O</w:t>
            </w:r>
            <w:r>
              <w:rPr>
                <w:sz w:val="20"/>
                <w:szCs w:val="20"/>
                <w:lang w:eastAsia="zh-CN"/>
              </w:rPr>
              <w:t>PPO</w:t>
            </w:r>
          </w:p>
        </w:tc>
        <w:tc>
          <w:tcPr>
            <w:tcW w:w="1170" w:type="dxa"/>
          </w:tcPr>
          <w:p w14:paraId="49BF37FC" w14:textId="77777777" w:rsidR="000E3277" w:rsidRDefault="001D6BF3">
            <w:pPr>
              <w:rPr>
                <w:sz w:val="20"/>
                <w:szCs w:val="20"/>
                <w:lang w:eastAsia="zh-CN"/>
              </w:rPr>
            </w:pPr>
            <w:r>
              <w:rPr>
                <w:rFonts w:hint="eastAsia"/>
                <w:sz w:val="20"/>
                <w:szCs w:val="20"/>
                <w:lang w:eastAsia="zh-CN"/>
              </w:rPr>
              <w:t>Y</w:t>
            </w:r>
            <w:r>
              <w:rPr>
                <w:sz w:val="20"/>
                <w:szCs w:val="20"/>
                <w:lang w:eastAsia="zh-CN"/>
              </w:rPr>
              <w:t>es</w:t>
            </w:r>
          </w:p>
        </w:tc>
        <w:tc>
          <w:tcPr>
            <w:tcW w:w="6205" w:type="dxa"/>
          </w:tcPr>
          <w:p w14:paraId="47D3A593" w14:textId="77777777" w:rsidR="000E3277" w:rsidRDefault="000E3277">
            <w:pPr>
              <w:rPr>
                <w:sz w:val="20"/>
                <w:szCs w:val="20"/>
              </w:rPr>
            </w:pPr>
          </w:p>
        </w:tc>
      </w:tr>
      <w:tr w:rsidR="000E3277" w14:paraId="3CC0BC31" w14:textId="77777777">
        <w:tc>
          <w:tcPr>
            <w:tcW w:w="1975" w:type="dxa"/>
          </w:tcPr>
          <w:p w14:paraId="63BE165C" w14:textId="77777777" w:rsidR="000E3277" w:rsidRDefault="001D6BF3">
            <w:pPr>
              <w:rPr>
                <w:sz w:val="20"/>
                <w:szCs w:val="20"/>
              </w:rPr>
            </w:pPr>
            <w:r>
              <w:rPr>
                <w:rFonts w:hint="eastAsia"/>
                <w:sz w:val="20"/>
                <w:szCs w:val="20"/>
              </w:rPr>
              <w:t>v</w:t>
            </w:r>
            <w:r>
              <w:rPr>
                <w:sz w:val="20"/>
                <w:szCs w:val="20"/>
              </w:rPr>
              <w:t>ivo</w:t>
            </w:r>
          </w:p>
        </w:tc>
        <w:tc>
          <w:tcPr>
            <w:tcW w:w="1170" w:type="dxa"/>
          </w:tcPr>
          <w:p w14:paraId="0E6CB139" w14:textId="77777777" w:rsidR="000E3277" w:rsidRDefault="001D6BF3">
            <w:pPr>
              <w:rPr>
                <w:sz w:val="20"/>
                <w:szCs w:val="20"/>
              </w:rPr>
            </w:pPr>
            <w:r>
              <w:rPr>
                <w:rFonts w:hint="eastAsia"/>
                <w:sz w:val="20"/>
                <w:szCs w:val="20"/>
              </w:rPr>
              <w:t>Y</w:t>
            </w:r>
            <w:r>
              <w:rPr>
                <w:sz w:val="20"/>
                <w:szCs w:val="20"/>
              </w:rPr>
              <w:t>es</w:t>
            </w:r>
          </w:p>
        </w:tc>
        <w:tc>
          <w:tcPr>
            <w:tcW w:w="6205" w:type="dxa"/>
          </w:tcPr>
          <w:p w14:paraId="7AD79D76" w14:textId="77777777" w:rsidR="000E3277" w:rsidRDefault="001D6BF3">
            <w:pPr>
              <w:rPr>
                <w:sz w:val="20"/>
                <w:szCs w:val="20"/>
              </w:rPr>
            </w:pPr>
            <w:r>
              <w:rPr>
                <w:sz w:val="20"/>
                <w:szCs w:val="20"/>
                <w:lang w:eastAsia="zh-CN"/>
              </w:rPr>
              <w:t>E</w:t>
            </w:r>
            <w:r>
              <w:rPr>
                <w:rFonts w:hint="eastAsia"/>
                <w:sz w:val="20"/>
                <w:szCs w:val="20"/>
                <w:lang w:eastAsia="zh-CN"/>
              </w:rPr>
              <w:t>xplicit</w:t>
            </w:r>
            <w:r>
              <w:rPr>
                <w:sz w:val="20"/>
                <w:szCs w:val="20"/>
              </w:rPr>
              <w:t xml:space="preserve"> session </w:t>
            </w:r>
            <w:r>
              <w:rPr>
                <w:rFonts w:hint="eastAsia"/>
                <w:sz w:val="20"/>
                <w:szCs w:val="20"/>
                <w:lang w:eastAsia="zh-CN"/>
              </w:rPr>
              <w:t>release</w:t>
            </w:r>
            <w:r>
              <w:rPr>
                <w:sz w:val="20"/>
                <w:szCs w:val="20"/>
                <w:lang w:eastAsia="zh-CN"/>
              </w:rPr>
              <w:t xml:space="preserve"> indication is not needed.</w:t>
            </w:r>
          </w:p>
        </w:tc>
      </w:tr>
      <w:tr w:rsidR="000E3277" w14:paraId="7220B917" w14:textId="77777777">
        <w:tc>
          <w:tcPr>
            <w:tcW w:w="1975" w:type="dxa"/>
          </w:tcPr>
          <w:p w14:paraId="4900753F" w14:textId="77777777" w:rsidR="000E3277" w:rsidRDefault="001D6BF3">
            <w:pPr>
              <w:rPr>
                <w:sz w:val="20"/>
                <w:szCs w:val="20"/>
                <w:lang w:eastAsia="zh-CN"/>
              </w:rPr>
            </w:pPr>
            <w:r>
              <w:rPr>
                <w:rFonts w:hint="eastAsia"/>
                <w:sz w:val="20"/>
                <w:szCs w:val="20"/>
                <w:lang w:eastAsia="zh-CN"/>
              </w:rPr>
              <w:t>ZTE</w:t>
            </w:r>
          </w:p>
        </w:tc>
        <w:tc>
          <w:tcPr>
            <w:tcW w:w="1170" w:type="dxa"/>
          </w:tcPr>
          <w:p w14:paraId="319EDCBC" w14:textId="77777777" w:rsidR="000E3277" w:rsidRDefault="001D6BF3">
            <w:pPr>
              <w:rPr>
                <w:sz w:val="20"/>
                <w:szCs w:val="20"/>
                <w:lang w:eastAsia="zh-CN"/>
              </w:rPr>
            </w:pPr>
            <w:r>
              <w:rPr>
                <w:rFonts w:hint="eastAsia"/>
                <w:sz w:val="20"/>
                <w:szCs w:val="20"/>
                <w:lang w:eastAsia="zh-CN"/>
              </w:rPr>
              <w:t>Yes</w:t>
            </w:r>
          </w:p>
        </w:tc>
        <w:tc>
          <w:tcPr>
            <w:tcW w:w="6205" w:type="dxa"/>
          </w:tcPr>
          <w:p w14:paraId="3686F2E3" w14:textId="77777777" w:rsidR="000E3277" w:rsidRDefault="000E3277">
            <w:pPr>
              <w:rPr>
                <w:sz w:val="20"/>
                <w:szCs w:val="20"/>
              </w:rPr>
            </w:pPr>
          </w:p>
        </w:tc>
      </w:tr>
      <w:tr w:rsidR="000E3277" w14:paraId="1CC4C015" w14:textId="77777777">
        <w:tc>
          <w:tcPr>
            <w:tcW w:w="1975" w:type="dxa"/>
          </w:tcPr>
          <w:p w14:paraId="6C69A442" w14:textId="77777777" w:rsidR="000E3277" w:rsidRDefault="001D6BF3">
            <w:pPr>
              <w:rPr>
                <w:sz w:val="20"/>
                <w:szCs w:val="20"/>
              </w:rPr>
            </w:pPr>
            <w:r>
              <w:rPr>
                <w:sz w:val="20"/>
                <w:szCs w:val="20"/>
              </w:rPr>
              <w:t>Lenovo</w:t>
            </w:r>
          </w:p>
        </w:tc>
        <w:tc>
          <w:tcPr>
            <w:tcW w:w="1170" w:type="dxa"/>
          </w:tcPr>
          <w:p w14:paraId="2BCF7063" w14:textId="77777777" w:rsidR="000E3277" w:rsidRDefault="001D6BF3">
            <w:pPr>
              <w:rPr>
                <w:sz w:val="20"/>
                <w:szCs w:val="20"/>
              </w:rPr>
            </w:pPr>
            <w:r>
              <w:rPr>
                <w:sz w:val="20"/>
                <w:szCs w:val="20"/>
                <w:lang w:eastAsia="zh-CN"/>
              </w:rPr>
              <w:t>No</w:t>
            </w:r>
          </w:p>
        </w:tc>
        <w:tc>
          <w:tcPr>
            <w:tcW w:w="6205" w:type="dxa"/>
          </w:tcPr>
          <w:p w14:paraId="50175BE8" w14:textId="77777777" w:rsidR="000E3277" w:rsidRDefault="001D6BF3">
            <w:pPr>
              <w:rPr>
                <w:sz w:val="20"/>
                <w:szCs w:val="20"/>
              </w:rPr>
            </w:pPr>
            <w:r>
              <w:rPr>
                <w:sz w:val="20"/>
                <w:szCs w:val="20"/>
              </w:rPr>
              <w:t>We don’t see the value for a unified mechanism.</w:t>
            </w:r>
          </w:p>
          <w:p w14:paraId="2B2DBA3C" w14:textId="77777777" w:rsidR="000E3277" w:rsidRDefault="001D6BF3">
            <w:pPr>
              <w:rPr>
                <w:sz w:val="20"/>
                <w:szCs w:val="20"/>
              </w:rPr>
            </w:pPr>
            <w:r>
              <w:rPr>
                <w:sz w:val="20"/>
                <w:szCs w:val="20"/>
              </w:rPr>
              <w:t>We think the 10min inactivity timer is too long and adds unnecessary complexity for the UE (for maintaining the SL positioning session context). Therefore, we prefer either to lower the timer value or to use an explicit start/end mechanism.</w:t>
            </w:r>
          </w:p>
          <w:p w14:paraId="144E594E" w14:textId="77777777" w:rsidR="000E3277" w:rsidRDefault="001D6BF3">
            <w:pPr>
              <w:rPr>
                <w:sz w:val="20"/>
                <w:szCs w:val="20"/>
                <w:lang w:eastAsia="zh-CN"/>
              </w:rPr>
            </w:pPr>
            <w:r>
              <w:rPr>
                <w:sz w:val="20"/>
                <w:szCs w:val="20"/>
              </w:rPr>
              <w:t>On the minimum 250ms timeout period: it is still not clear to us how this minimum value has been derived. Logically, we think that for the direct communication between UEs the value may be too high. However, we are still checking this issue and may bring this issue up at next meeting.</w:t>
            </w:r>
          </w:p>
        </w:tc>
      </w:tr>
      <w:tr w:rsidR="000E3277" w14:paraId="483C7B4D" w14:textId="77777777">
        <w:tc>
          <w:tcPr>
            <w:tcW w:w="1975" w:type="dxa"/>
          </w:tcPr>
          <w:p w14:paraId="4309A8B1" w14:textId="77777777" w:rsidR="000E3277" w:rsidRDefault="001D6BF3">
            <w:pPr>
              <w:rPr>
                <w:sz w:val="20"/>
                <w:szCs w:val="20"/>
              </w:rPr>
            </w:pPr>
            <w:r>
              <w:rPr>
                <w:rFonts w:eastAsia="Malgun Gothic" w:hint="eastAsia"/>
                <w:sz w:val="20"/>
                <w:szCs w:val="20"/>
                <w:lang w:eastAsia="ko-KR"/>
              </w:rPr>
              <w:t>L</w:t>
            </w:r>
            <w:r>
              <w:rPr>
                <w:rFonts w:eastAsia="Malgun Gothic"/>
                <w:sz w:val="20"/>
                <w:szCs w:val="20"/>
                <w:lang w:eastAsia="ko-KR"/>
              </w:rPr>
              <w:t>G</w:t>
            </w:r>
          </w:p>
        </w:tc>
        <w:tc>
          <w:tcPr>
            <w:tcW w:w="1170" w:type="dxa"/>
          </w:tcPr>
          <w:p w14:paraId="64995794" w14:textId="77777777" w:rsidR="000E3277" w:rsidRDefault="001D6BF3">
            <w:pPr>
              <w:rPr>
                <w:sz w:val="20"/>
                <w:szCs w:val="20"/>
              </w:rPr>
            </w:pPr>
            <w:r>
              <w:rPr>
                <w:rFonts w:eastAsia="Malgun Gothic" w:hint="eastAsia"/>
                <w:sz w:val="20"/>
                <w:szCs w:val="20"/>
                <w:lang w:eastAsia="ko-KR"/>
              </w:rPr>
              <w:t>N</w:t>
            </w:r>
            <w:r>
              <w:rPr>
                <w:rFonts w:eastAsia="Malgun Gothic"/>
                <w:sz w:val="20"/>
                <w:szCs w:val="20"/>
                <w:lang w:eastAsia="ko-KR"/>
              </w:rPr>
              <w:t>o</w:t>
            </w:r>
          </w:p>
        </w:tc>
        <w:tc>
          <w:tcPr>
            <w:tcW w:w="6205" w:type="dxa"/>
          </w:tcPr>
          <w:p w14:paraId="69C1BB54" w14:textId="77777777" w:rsidR="000E3277" w:rsidRDefault="001D6BF3">
            <w:pPr>
              <w:rPr>
                <w:sz w:val="20"/>
                <w:szCs w:val="20"/>
              </w:rPr>
            </w:pPr>
            <w:r>
              <w:rPr>
                <w:rFonts w:hint="eastAsia"/>
                <w:sz w:val="20"/>
                <w:szCs w:val="20"/>
              </w:rPr>
              <w:t>W</w:t>
            </w:r>
            <w:r>
              <w:rPr>
                <w:sz w:val="20"/>
                <w:szCs w:val="20"/>
              </w:rPr>
              <w:t xml:space="preserve">e don’ think that a fixed single value is suitable for </w:t>
            </w:r>
            <w:proofErr w:type="spellStart"/>
            <w:r>
              <w:rPr>
                <w:sz w:val="20"/>
                <w:szCs w:val="20"/>
              </w:rPr>
              <w:t>sidelink</w:t>
            </w:r>
            <w:proofErr w:type="spellEnd"/>
            <w:r>
              <w:rPr>
                <w:sz w:val="20"/>
                <w:szCs w:val="20"/>
              </w:rPr>
              <w:t xml:space="preserve"> positioning. We think an enhancement is needed for SLPP. Sidelink positioning based on NR PC5-link will support numerous use cases (e.g. V2X, public safety, commercial, and </w:t>
            </w:r>
            <w:proofErr w:type="spellStart"/>
            <w:r>
              <w:rPr>
                <w:sz w:val="20"/>
                <w:szCs w:val="20"/>
              </w:rPr>
              <w:t>IIoT</w:t>
            </w:r>
            <w:proofErr w:type="spellEnd"/>
            <w:r>
              <w:rPr>
                <w:sz w:val="20"/>
                <w:szCs w:val="20"/>
              </w:rPr>
              <w:t xml:space="preserve">) in various coverage scenarios. It is different situation from </w:t>
            </w:r>
            <w:proofErr w:type="spellStart"/>
            <w:r>
              <w:rPr>
                <w:sz w:val="20"/>
                <w:szCs w:val="20"/>
              </w:rPr>
              <w:t>Uu</w:t>
            </w:r>
            <w:proofErr w:type="spellEnd"/>
            <w:r>
              <w:rPr>
                <w:sz w:val="20"/>
                <w:szCs w:val="20"/>
              </w:rPr>
              <w:t xml:space="preserve">-based positioning under network controlling. To cover various cases, timers </w:t>
            </w:r>
            <w:proofErr w:type="spellStart"/>
            <w:r>
              <w:rPr>
                <w:sz w:val="20"/>
                <w:szCs w:val="20"/>
              </w:rPr>
              <w:t>anc</w:t>
            </w:r>
            <w:proofErr w:type="spellEnd"/>
            <w:r>
              <w:rPr>
                <w:sz w:val="20"/>
                <w:szCs w:val="20"/>
              </w:rPr>
              <w:t xml:space="preserve"> counters (e.g. session inactivity timer and ack wait timer) should be configured (default value can be used if not configured) depending on QoS parameters, environments and so on, which could avoid unnecessary power consumption and unexpected session close. </w:t>
            </w:r>
          </w:p>
        </w:tc>
      </w:tr>
      <w:tr w:rsidR="000E3277" w14:paraId="2D3591A1" w14:textId="77777777">
        <w:tc>
          <w:tcPr>
            <w:tcW w:w="1975" w:type="dxa"/>
          </w:tcPr>
          <w:p w14:paraId="5353277E" w14:textId="77777777" w:rsidR="000E3277" w:rsidRDefault="001D6BF3">
            <w:pPr>
              <w:rPr>
                <w:sz w:val="20"/>
                <w:szCs w:val="20"/>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1170" w:type="dxa"/>
          </w:tcPr>
          <w:p w14:paraId="381EE38B" w14:textId="77777777" w:rsidR="000E3277" w:rsidRDefault="001D6BF3">
            <w:pPr>
              <w:rPr>
                <w:sz w:val="20"/>
                <w:szCs w:val="20"/>
              </w:rPr>
            </w:pPr>
            <w:r>
              <w:rPr>
                <w:rFonts w:hint="eastAsia"/>
                <w:sz w:val="20"/>
                <w:szCs w:val="20"/>
                <w:lang w:eastAsia="zh-CN"/>
              </w:rPr>
              <w:t>Y</w:t>
            </w:r>
            <w:r>
              <w:rPr>
                <w:sz w:val="20"/>
                <w:szCs w:val="20"/>
                <w:lang w:eastAsia="zh-CN"/>
              </w:rPr>
              <w:t>es</w:t>
            </w:r>
          </w:p>
        </w:tc>
        <w:tc>
          <w:tcPr>
            <w:tcW w:w="6205" w:type="dxa"/>
          </w:tcPr>
          <w:p w14:paraId="140C0C03" w14:textId="77777777" w:rsidR="000E3277" w:rsidRDefault="000E3277">
            <w:pPr>
              <w:rPr>
                <w:sz w:val="20"/>
                <w:szCs w:val="20"/>
                <w:lang w:eastAsia="zh-CN"/>
              </w:rPr>
            </w:pPr>
          </w:p>
        </w:tc>
      </w:tr>
      <w:tr w:rsidR="000E3277" w14:paraId="777B16FC" w14:textId="77777777">
        <w:tc>
          <w:tcPr>
            <w:tcW w:w="1975" w:type="dxa"/>
          </w:tcPr>
          <w:p w14:paraId="7B208C5A" w14:textId="77777777" w:rsidR="000E3277" w:rsidRDefault="001D6BF3">
            <w:pPr>
              <w:rPr>
                <w:rFonts w:eastAsia="Malgun Gothic"/>
                <w:sz w:val="20"/>
                <w:szCs w:val="20"/>
                <w:lang w:eastAsia="ko-KR"/>
              </w:rPr>
            </w:pPr>
            <w:r>
              <w:rPr>
                <w:rFonts w:eastAsia="Malgun Gothic"/>
                <w:sz w:val="20"/>
                <w:szCs w:val="20"/>
                <w:lang w:eastAsia="ko-KR"/>
              </w:rPr>
              <w:t>Samsung</w:t>
            </w:r>
            <w:r>
              <w:rPr>
                <w:rFonts w:eastAsia="Malgun Gothic" w:hint="eastAsia"/>
                <w:sz w:val="20"/>
                <w:szCs w:val="20"/>
                <w:lang w:eastAsia="ko-KR"/>
              </w:rPr>
              <w:t xml:space="preserve"> </w:t>
            </w:r>
          </w:p>
        </w:tc>
        <w:tc>
          <w:tcPr>
            <w:tcW w:w="1170" w:type="dxa"/>
          </w:tcPr>
          <w:p w14:paraId="2AB541BF" w14:textId="77777777" w:rsidR="000E3277" w:rsidRDefault="001D6BF3">
            <w:pPr>
              <w:rPr>
                <w:rFonts w:eastAsia="Malgun Gothic"/>
                <w:sz w:val="20"/>
                <w:szCs w:val="20"/>
                <w:lang w:eastAsia="ko-KR"/>
              </w:rPr>
            </w:pPr>
            <w:r>
              <w:rPr>
                <w:rFonts w:eastAsia="Malgun Gothic"/>
                <w:sz w:val="20"/>
                <w:szCs w:val="20"/>
                <w:lang w:eastAsia="ko-KR"/>
              </w:rPr>
              <w:t>Y</w:t>
            </w:r>
            <w:r>
              <w:rPr>
                <w:rFonts w:eastAsia="Malgun Gothic" w:hint="eastAsia"/>
                <w:sz w:val="20"/>
                <w:szCs w:val="20"/>
                <w:lang w:eastAsia="ko-KR"/>
              </w:rPr>
              <w:t xml:space="preserve">es </w:t>
            </w:r>
          </w:p>
        </w:tc>
        <w:tc>
          <w:tcPr>
            <w:tcW w:w="6205" w:type="dxa"/>
          </w:tcPr>
          <w:p w14:paraId="06A80958" w14:textId="77777777" w:rsidR="000E3277" w:rsidRDefault="001D6BF3">
            <w:pPr>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don’t think this incurs significant complexity in SLPP operation, too.</w:t>
            </w:r>
          </w:p>
        </w:tc>
      </w:tr>
      <w:tr w:rsidR="000E3277" w14:paraId="164896B0" w14:textId="77777777">
        <w:tc>
          <w:tcPr>
            <w:tcW w:w="1975" w:type="dxa"/>
          </w:tcPr>
          <w:p w14:paraId="482DAD38" w14:textId="77777777" w:rsidR="000E3277" w:rsidRDefault="001D6BF3">
            <w:pPr>
              <w:rPr>
                <w:rFonts w:eastAsia="Malgun Gothic"/>
                <w:sz w:val="20"/>
                <w:szCs w:val="20"/>
                <w:lang w:eastAsia="ko-KR"/>
              </w:rPr>
            </w:pPr>
            <w:r>
              <w:rPr>
                <w:sz w:val="20"/>
                <w:szCs w:val="20"/>
              </w:rPr>
              <w:t>Qualcomm</w:t>
            </w:r>
          </w:p>
        </w:tc>
        <w:tc>
          <w:tcPr>
            <w:tcW w:w="1170" w:type="dxa"/>
          </w:tcPr>
          <w:p w14:paraId="1B5B17EF" w14:textId="77777777" w:rsidR="000E3277" w:rsidRDefault="001D6BF3">
            <w:pPr>
              <w:rPr>
                <w:rFonts w:eastAsia="Malgun Gothic"/>
                <w:sz w:val="20"/>
                <w:szCs w:val="20"/>
                <w:lang w:eastAsia="ko-KR"/>
              </w:rPr>
            </w:pPr>
            <w:proofErr w:type="gramStart"/>
            <w:r>
              <w:rPr>
                <w:sz w:val="20"/>
                <w:szCs w:val="20"/>
              </w:rPr>
              <w:t>Yes</w:t>
            </w:r>
            <w:proofErr w:type="gramEnd"/>
            <w:r>
              <w:rPr>
                <w:sz w:val="20"/>
                <w:szCs w:val="20"/>
              </w:rPr>
              <w:t xml:space="preserve"> with comments</w:t>
            </w:r>
          </w:p>
        </w:tc>
        <w:tc>
          <w:tcPr>
            <w:tcW w:w="6205" w:type="dxa"/>
          </w:tcPr>
          <w:p w14:paraId="10B1F675" w14:textId="77777777" w:rsidR="000E3277" w:rsidRDefault="001D6BF3">
            <w:pPr>
              <w:rPr>
                <w:rFonts w:eastAsia="Malgun Gothic"/>
                <w:sz w:val="20"/>
                <w:szCs w:val="20"/>
                <w:lang w:eastAsia="ko-KR"/>
              </w:rPr>
            </w:pPr>
            <w:r>
              <w:rPr>
                <w:sz w:val="20"/>
                <w:szCs w:val="20"/>
              </w:rPr>
              <w:t xml:space="preserve">We are OK with retaining the 250ms minimum retransmission timeout period.  We can also agree the </w:t>
            </w:r>
            <w:proofErr w:type="gramStart"/>
            <w:r>
              <w:rPr>
                <w:sz w:val="20"/>
                <w:szCs w:val="20"/>
              </w:rPr>
              <w:t>10 minute</w:t>
            </w:r>
            <w:proofErr w:type="gramEnd"/>
            <w:r>
              <w:rPr>
                <w:sz w:val="20"/>
                <w:szCs w:val="20"/>
              </w:rPr>
              <w:t xml:space="preserve"> inactivity timer – but only as a backup to an explicit end session indication. If there is no explicit way to </w:t>
            </w:r>
            <w:r>
              <w:rPr>
                <w:sz w:val="20"/>
                <w:szCs w:val="20"/>
              </w:rPr>
              <w:lastRenderedPageBreak/>
              <w:t>end an SLPP session, some UEs may continue to make measurements and/or transmit SL PRS after a session has ended which will waste resources and possibly interfere with other ongoing sessions.</w:t>
            </w:r>
          </w:p>
        </w:tc>
      </w:tr>
      <w:tr w:rsidR="000E3277" w14:paraId="28CBDD41" w14:textId="77777777">
        <w:tc>
          <w:tcPr>
            <w:tcW w:w="1975" w:type="dxa"/>
          </w:tcPr>
          <w:p w14:paraId="79C9898B" w14:textId="77777777" w:rsidR="000E3277" w:rsidRDefault="001D6BF3">
            <w:pPr>
              <w:rPr>
                <w:sz w:val="20"/>
                <w:szCs w:val="20"/>
              </w:rPr>
            </w:pPr>
            <w:r>
              <w:rPr>
                <w:sz w:val="20"/>
                <w:szCs w:val="20"/>
              </w:rPr>
              <w:lastRenderedPageBreak/>
              <w:t>Nokia</w:t>
            </w:r>
          </w:p>
        </w:tc>
        <w:tc>
          <w:tcPr>
            <w:tcW w:w="1170" w:type="dxa"/>
          </w:tcPr>
          <w:p w14:paraId="43AE8EC2" w14:textId="77777777" w:rsidR="000E3277" w:rsidRDefault="001D6BF3">
            <w:pPr>
              <w:rPr>
                <w:sz w:val="20"/>
                <w:szCs w:val="20"/>
              </w:rPr>
            </w:pPr>
            <w:r>
              <w:rPr>
                <w:sz w:val="20"/>
                <w:szCs w:val="20"/>
              </w:rPr>
              <w:t>Yes</w:t>
            </w:r>
          </w:p>
        </w:tc>
        <w:tc>
          <w:tcPr>
            <w:tcW w:w="6205" w:type="dxa"/>
          </w:tcPr>
          <w:p w14:paraId="1AA78CA9" w14:textId="77777777" w:rsidR="000E3277" w:rsidRDefault="001D6BF3">
            <w:pPr>
              <w:rPr>
                <w:sz w:val="20"/>
                <w:szCs w:val="20"/>
              </w:rPr>
            </w:pPr>
            <w:r>
              <w:rPr>
                <w:sz w:val="20"/>
                <w:szCs w:val="20"/>
              </w:rPr>
              <w:t>Agree with Qualcomm.</w:t>
            </w:r>
          </w:p>
        </w:tc>
      </w:tr>
      <w:tr w:rsidR="000E3277" w14:paraId="39512715" w14:textId="77777777">
        <w:tc>
          <w:tcPr>
            <w:tcW w:w="1975" w:type="dxa"/>
          </w:tcPr>
          <w:p w14:paraId="2FF3C062" w14:textId="77777777" w:rsidR="000E3277" w:rsidRDefault="001D6BF3">
            <w:pPr>
              <w:rPr>
                <w:sz w:val="20"/>
                <w:szCs w:val="20"/>
              </w:rPr>
            </w:pPr>
            <w:r>
              <w:rPr>
                <w:sz w:val="20"/>
                <w:szCs w:val="20"/>
              </w:rPr>
              <w:t>Intel</w:t>
            </w:r>
          </w:p>
        </w:tc>
        <w:tc>
          <w:tcPr>
            <w:tcW w:w="1170" w:type="dxa"/>
          </w:tcPr>
          <w:p w14:paraId="35284B2A" w14:textId="77777777" w:rsidR="000E3277" w:rsidRDefault="001D6BF3">
            <w:pPr>
              <w:rPr>
                <w:sz w:val="20"/>
                <w:szCs w:val="20"/>
              </w:rPr>
            </w:pPr>
            <w:r>
              <w:rPr>
                <w:sz w:val="20"/>
                <w:szCs w:val="20"/>
              </w:rPr>
              <w:t>yes</w:t>
            </w:r>
          </w:p>
        </w:tc>
        <w:tc>
          <w:tcPr>
            <w:tcW w:w="6205" w:type="dxa"/>
          </w:tcPr>
          <w:p w14:paraId="65D862BF" w14:textId="77777777" w:rsidR="000E3277" w:rsidRDefault="001D6BF3">
            <w:pPr>
              <w:rPr>
                <w:sz w:val="20"/>
                <w:szCs w:val="20"/>
              </w:rPr>
            </w:pPr>
            <w:r>
              <w:rPr>
                <w:sz w:val="20"/>
                <w:szCs w:val="20"/>
              </w:rPr>
              <w:t xml:space="preserve">Explicit end session indication can be discussed separately. </w:t>
            </w:r>
          </w:p>
        </w:tc>
      </w:tr>
      <w:tr w:rsidR="000E3277" w14:paraId="5B060793" w14:textId="77777777">
        <w:tc>
          <w:tcPr>
            <w:tcW w:w="1975" w:type="dxa"/>
          </w:tcPr>
          <w:p w14:paraId="79552778" w14:textId="77777777" w:rsidR="000E3277" w:rsidRDefault="001D6BF3">
            <w:pPr>
              <w:rPr>
                <w:sz w:val="20"/>
                <w:szCs w:val="20"/>
                <w:lang w:eastAsia="zh-CN"/>
              </w:rPr>
            </w:pPr>
            <w:r>
              <w:rPr>
                <w:rFonts w:hint="eastAsia"/>
                <w:sz w:val="20"/>
                <w:szCs w:val="20"/>
                <w:lang w:eastAsia="zh-CN"/>
              </w:rPr>
              <w:t>Xiaomi</w:t>
            </w:r>
          </w:p>
        </w:tc>
        <w:tc>
          <w:tcPr>
            <w:tcW w:w="1170" w:type="dxa"/>
          </w:tcPr>
          <w:p w14:paraId="52D81470" w14:textId="77777777" w:rsidR="000E3277" w:rsidRDefault="001D6BF3">
            <w:pPr>
              <w:rPr>
                <w:sz w:val="20"/>
                <w:szCs w:val="20"/>
                <w:lang w:eastAsia="zh-CN"/>
              </w:rPr>
            </w:pPr>
            <w:r>
              <w:rPr>
                <w:rFonts w:hint="eastAsia"/>
                <w:sz w:val="20"/>
                <w:szCs w:val="20"/>
                <w:lang w:eastAsia="zh-CN"/>
              </w:rPr>
              <w:t>Yes</w:t>
            </w:r>
          </w:p>
        </w:tc>
        <w:tc>
          <w:tcPr>
            <w:tcW w:w="6205" w:type="dxa"/>
          </w:tcPr>
          <w:p w14:paraId="4694F19E" w14:textId="77777777" w:rsidR="000E3277" w:rsidRDefault="001D6BF3">
            <w:pPr>
              <w:rPr>
                <w:sz w:val="20"/>
                <w:szCs w:val="20"/>
                <w:lang w:eastAsia="zh-CN"/>
              </w:rPr>
            </w:pPr>
            <w:r>
              <w:rPr>
                <w:rFonts w:hint="eastAsia"/>
                <w:sz w:val="20"/>
                <w:szCs w:val="20"/>
                <w:lang w:eastAsia="zh-CN"/>
              </w:rPr>
              <w:t xml:space="preserve">Ok to further discuss whether an </w:t>
            </w:r>
            <w:proofErr w:type="spellStart"/>
            <w:r>
              <w:rPr>
                <w:rFonts w:hint="eastAsia"/>
                <w:sz w:val="20"/>
                <w:szCs w:val="20"/>
                <w:lang w:eastAsia="zh-CN"/>
              </w:rPr>
              <w:t>explict</w:t>
            </w:r>
            <w:proofErr w:type="spellEnd"/>
            <w:r>
              <w:rPr>
                <w:rFonts w:hint="eastAsia"/>
                <w:sz w:val="20"/>
                <w:szCs w:val="20"/>
                <w:lang w:eastAsia="zh-CN"/>
              </w:rPr>
              <w:t xml:space="preserve"> end session is needed or not</w:t>
            </w:r>
          </w:p>
        </w:tc>
      </w:tr>
      <w:tr w:rsidR="00003FF1" w14:paraId="673A619A" w14:textId="77777777">
        <w:trPr>
          <w:ins w:id="23" w:author="Ericsson" w:date="2023-10-27T09:20:00Z"/>
        </w:trPr>
        <w:tc>
          <w:tcPr>
            <w:tcW w:w="1975" w:type="dxa"/>
          </w:tcPr>
          <w:p w14:paraId="490A4371" w14:textId="26E60461" w:rsidR="00003FF1" w:rsidRPr="00003FF1" w:rsidRDefault="00003FF1" w:rsidP="00003FF1">
            <w:pPr>
              <w:rPr>
                <w:ins w:id="24" w:author="Ericsson" w:date="2023-10-27T09:20:00Z"/>
                <w:sz w:val="20"/>
                <w:szCs w:val="20"/>
                <w:lang w:val="en-US" w:eastAsia="zh-CN"/>
              </w:rPr>
            </w:pPr>
            <w:r>
              <w:rPr>
                <w:sz w:val="20"/>
                <w:szCs w:val="20"/>
                <w:lang w:eastAsia="zh-CN"/>
              </w:rPr>
              <w:t>Ericsson</w:t>
            </w:r>
          </w:p>
        </w:tc>
        <w:tc>
          <w:tcPr>
            <w:tcW w:w="1170" w:type="dxa"/>
          </w:tcPr>
          <w:p w14:paraId="29CA188C" w14:textId="6142CE62" w:rsidR="00003FF1" w:rsidRDefault="00003FF1" w:rsidP="00003FF1">
            <w:pPr>
              <w:rPr>
                <w:ins w:id="25" w:author="Ericsson" w:date="2023-10-27T09:20:00Z"/>
                <w:sz w:val="20"/>
                <w:szCs w:val="20"/>
                <w:lang w:eastAsia="zh-CN"/>
              </w:rPr>
            </w:pPr>
            <w:r>
              <w:rPr>
                <w:sz w:val="20"/>
                <w:szCs w:val="20"/>
                <w:lang w:eastAsia="zh-CN"/>
              </w:rPr>
              <w:t>Yes</w:t>
            </w:r>
          </w:p>
        </w:tc>
        <w:tc>
          <w:tcPr>
            <w:tcW w:w="6205" w:type="dxa"/>
          </w:tcPr>
          <w:p w14:paraId="491C8C2C" w14:textId="77777777" w:rsidR="00003FF1" w:rsidRDefault="00003FF1" w:rsidP="00003FF1">
            <w:pPr>
              <w:rPr>
                <w:ins w:id="26" w:author="Ericsson" w:date="2023-10-27T09:20:00Z"/>
                <w:sz w:val="20"/>
                <w:szCs w:val="20"/>
                <w:lang w:eastAsia="zh-CN"/>
              </w:rPr>
            </w:pPr>
          </w:p>
        </w:tc>
      </w:tr>
    </w:tbl>
    <w:p w14:paraId="115D6FB1" w14:textId="11715A9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rPr>
          <w:b/>
          <w:bCs/>
        </w:rPr>
        <w:t>Summary</w:t>
      </w:r>
      <w:r>
        <w:t xml:space="preserve">: </w:t>
      </w:r>
      <w:del w:id="27" w:author="Intel" w:date="2023-10-27T14:50:00Z">
        <w:r w:rsidDel="00ED4B64">
          <w:delText xml:space="preserve">11 </w:delText>
        </w:r>
      </w:del>
      <w:ins w:id="28" w:author="Intel" w:date="2023-10-27T14:50:00Z">
        <w:r w:rsidR="00ED4B64">
          <w:t>1</w:t>
        </w:r>
      </w:ins>
      <w:r w:rsidR="00BA516E">
        <w:t>3</w:t>
      </w:r>
      <w:ins w:id="29" w:author="Intel" w:date="2023-10-27T14:50:00Z">
        <w:r w:rsidR="00ED4B64">
          <w:t xml:space="preserve"> </w:t>
        </w:r>
      </w:ins>
      <w:r>
        <w:t>companies provided input on the issue.</w:t>
      </w:r>
    </w:p>
    <w:p w14:paraId="4892923F" w14:textId="3BDEA7CD"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del w:id="30" w:author="Intel" w:date="2023-10-27T14:51:00Z">
        <w:r w:rsidDel="00ED4B64">
          <w:delText xml:space="preserve">9 </w:delText>
        </w:r>
      </w:del>
      <w:ins w:id="31" w:author="Intel" w:date="2023-10-27T14:51:00Z">
        <w:r w:rsidR="00ED4B64">
          <w:t>1</w:t>
        </w:r>
      </w:ins>
      <w:r w:rsidR="00BA516E">
        <w:t>1</w:t>
      </w:r>
      <w:ins w:id="32" w:author="Intel" w:date="2023-10-27T14:51:00Z">
        <w:r w:rsidR="00ED4B64">
          <w:t xml:space="preserve"> </w:t>
        </w:r>
      </w:ins>
      <w:r>
        <w:t xml:space="preserve">companies are fine to remove the FFS, </w:t>
      </w:r>
      <w:proofErr w:type="gramStart"/>
      <w:r>
        <w:t>i.e.</w:t>
      </w:r>
      <w:proofErr w:type="gramEnd"/>
      <w:r>
        <w:t xml:space="preserve"> 10min inactivity timer and minimum 250ms timeout period are reused for SLPP. 2 companies would like to have further enhancements. 3 </w:t>
      </w:r>
      <w:proofErr w:type="spellStart"/>
      <w:r>
        <w:t>companeis</w:t>
      </w:r>
      <w:proofErr w:type="spellEnd"/>
      <w:r>
        <w:t xml:space="preserve"> commented that explicit end session indication is useful.</w:t>
      </w:r>
    </w:p>
    <w:p w14:paraId="3A015686" w14:textId="77777777" w:rsidR="000E3277" w:rsidRDefault="000E327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60613223"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 xml:space="preserve">Rapporteur would suggest to remove the FFS for now, i.e. 10min inactivity timer and minimum 250ms timeout period are reused for SLPP. We may change it based on companies’ contribution. </w:t>
      </w:r>
    </w:p>
    <w:p w14:paraId="0BCD524B" w14:textId="77777777" w:rsidR="000E3277" w:rsidRDefault="000E327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5EDAB819"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rPr>
          <w:b/>
          <w:bCs/>
        </w:rPr>
      </w:pPr>
      <w:r>
        <w:rPr>
          <w:b/>
          <w:bCs/>
        </w:rPr>
        <w:t>Proposal 1: Close the open issue 19, remove the “Editor's note</w:t>
      </w:r>
      <w:r>
        <w:rPr>
          <w:b/>
          <w:bCs/>
        </w:rPr>
        <w:tab/>
        <w:t>FFS With regards to duplicate detection: the applicability of the 10min inactivity rule. With regards to retransmission: the applicability of the timeout period of 250ms”.</w:t>
      </w:r>
    </w:p>
    <w:p w14:paraId="07D58169" w14:textId="77777777" w:rsidR="000E3277" w:rsidRDefault="000E327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24D242F5" w14:textId="77777777" w:rsidR="000E3277" w:rsidRDefault="000E327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315F721E" w14:textId="77777777" w:rsidR="000E3277" w:rsidRDefault="001D6BF3">
      <w:pPr>
        <w:jc w:val="both"/>
        <w:rPr>
          <w:rFonts w:ascii="Times New Roman" w:hAnsi="Times New Roman" w:cs="Times New Roman"/>
          <w:sz w:val="20"/>
          <w:szCs w:val="20"/>
          <w:lang w:val="en-GB"/>
        </w:rPr>
      </w:pPr>
      <w:r>
        <w:rPr>
          <w:rFonts w:ascii="Times New Roman" w:hAnsi="Times New Roman" w:cs="Times New Roman"/>
          <w:b/>
          <w:bCs/>
          <w:sz w:val="20"/>
          <w:szCs w:val="20"/>
          <w:u w:val="single"/>
          <w:lang w:val="en-GB"/>
        </w:rPr>
        <w:t>Question 2 and 3-Open issue 25, 26, 30:</w:t>
      </w:r>
    </w:p>
    <w:p w14:paraId="35A9BCD2" w14:textId="77777777" w:rsidR="000E3277" w:rsidRDefault="001D6BF3">
      <w:pPr>
        <w:pStyle w:val="ListParagraph"/>
        <w:numPr>
          <w:ilvl w:val="0"/>
          <w:numId w:val="17"/>
        </w:numPr>
        <w:rPr>
          <w:rFonts w:eastAsia="Times New Roman"/>
          <w:color w:val="FF0000"/>
          <w:lang w:val="en-GB" w:eastAsia="ja-JP"/>
        </w:rPr>
      </w:pPr>
      <w:r>
        <w:rPr>
          <w:rFonts w:eastAsia="Times New Roman"/>
          <w:color w:val="FF0000"/>
          <w:lang w:val="en-GB" w:eastAsia="ja-JP"/>
        </w:rPr>
        <w:t>25 Reuse the Request/</w:t>
      </w:r>
      <w:proofErr w:type="gramStart"/>
      <w:r>
        <w:rPr>
          <w:rFonts w:eastAsia="Times New Roman"/>
          <w:color w:val="FF0000"/>
          <w:lang w:val="en-GB" w:eastAsia="ja-JP"/>
        </w:rPr>
        <w:t>Provide Assistance</w:t>
      </w:r>
      <w:proofErr w:type="gramEnd"/>
      <w:r>
        <w:rPr>
          <w:rFonts w:eastAsia="Times New Roman"/>
          <w:color w:val="FF0000"/>
          <w:lang w:val="en-GB" w:eastAsia="ja-JP"/>
        </w:rPr>
        <w:t xml:space="preserve"> Data messages for server to get the assistance data from Anchor UEs. FFS on how to capture.</w:t>
      </w:r>
    </w:p>
    <w:p w14:paraId="4BBD888C" w14:textId="77777777" w:rsidR="000E3277" w:rsidRDefault="001D6BF3">
      <w:pPr>
        <w:pStyle w:val="EditorsNote"/>
        <w:numPr>
          <w:ilvl w:val="0"/>
          <w:numId w:val="17"/>
        </w:numPr>
        <w:overflowPunct/>
        <w:autoSpaceDE/>
        <w:autoSpaceDN/>
        <w:adjustRightInd/>
        <w:textAlignment w:val="auto"/>
      </w:pPr>
      <w:r>
        <w:t>26 FFS on whether anchor UE location can be obtained via this procedure;</w:t>
      </w:r>
    </w:p>
    <w:p w14:paraId="412C4EE8" w14:textId="77777777" w:rsidR="000E3277" w:rsidRDefault="001D6BF3">
      <w:pPr>
        <w:pStyle w:val="EditorsNote"/>
        <w:numPr>
          <w:ilvl w:val="0"/>
          <w:numId w:val="17"/>
        </w:numPr>
        <w:overflowPunct/>
        <w:autoSpaceDE/>
        <w:autoSpaceDN/>
        <w:adjustRightInd/>
        <w:textAlignment w:val="auto"/>
      </w:pPr>
      <w:r>
        <w:t>30 Editor's note</w:t>
      </w:r>
      <w:r>
        <w:tab/>
        <w:t xml:space="preserve">FFS if the procedure is used by server to obtain anchor location from the anchor </w:t>
      </w:r>
      <w:proofErr w:type="gramStart"/>
      <w:r>
        <w:t>UE;</w:t>
      </w:r>
      <w:proofErr w:type="gramEnd"/>
    </w:p>
    <w:p w14:paraId="5BDBF146" w14:textId="77777777" w:rsidR="000E3277" w:rsidRDefault="001D6BF3">
      <w:pPr>
        <w:jc w:val="both"/>
        <w:rPr>
          <w:rFonts w:ascii="Times New Roman" w:hAnsi="Times New Roman" w:cs="Times New Roman"/>
          <w:sz w:val="20"/>
          <w:szCs w:val="20"/>
          <w:lang w:val="en-GB"/>
        </w:rPr>
      </w:pPr>
      <w:r>
        <w:rPr>
          <w:rFonts w:ascii="Times New Roman" w:hAnsi="Times New Roman" w:cs="Times New Roman"/>
          <w:sz w:val="20"/>
          <w:szCs w:val="20"/>
          <w:lang w:val="en-GB"/>
        </w:rPr>
        <w:t>RAN2 has agreed:</w:t>
      </w:r>
    </w:p>
    <w:p w14:paraId="1FC3DFDA" w14:textId="77777777" w:rsidR="000E3277" w:rsidRDefault="001D6BF3">
      <w:pPr>
        <w:pStyle w:val="Doc-text2"/>
        <w:pBdr>
          <w:top w:val="single" w:sz="4" w:space="1" w:color="auto"/>
          <w:left w:val="single" w:sz="4" w:space="4" w:color="auto"/>
          <w:bottom w:val="single" w:sz="4" w:space="1" w:color="auto"/>
          <w:right w:val="single" w:sz="4" w:space="4" w:color="auto"/>
        </w:pBdr>
      </w:pPr>
      <w:r>
        <w:t xml:space="preserve">For absolute </w:t>
      </w:r>
      <w:proofErr w:type="spellStart"/>
      <w:r>
        <w:t>sidelink</w:t>
      </w:r>
      <w:proofErr w:type="spellEnd"/>
      <w:r>
        <w:t xml:space="preserve"> positioning, the locations of the anchor UEs are provided to the entity that does the location calculation.</w:t>
      </w:r>
    </w:p>
    <w:p w14:paraId="386F645F" w14:textId="77777777" w:rsidR="000E3277" w:rsidRDefault="001D6BF3">
      <w:pPr>
        <w:pStyle w:val="Doc-text2"/>
        <w:pBdr>
          <w:top w:val="single" w:sz="4" w:space="1" w:color="auto"/>
          <w:left w:val="single" w:sz="4" w:space="4" w:color="auto"/>
          <w:bottom w:val="single" w:sz="4" w:space="1" w:color="auto"/>
          <w:right w:val="single" w:sz="4" w:space="4" w:color="auto"/>
        </w:pBdr>
      </w:pPr>
      <w:r>
        <w:t>Reuse the Request/</w:t>
      </w:r>
      <w:proofErr w:type="gramStart"/>
      <w:r>
        <w:t>Provide Assistance</w:t>
      </w:r>
      <w:proofErr w:type="gramEnd"/>
      <w:r>
        <w:t xml:space="preserve"> Data messages for server to get the assistance data from Anchor UEs. FFS on how to capture.</w:t>
      </w:r>
    </w:p>
    <w:p w14:paraId="246A5081" w14:textId="77777777" w:rsidR="000E3277" w:rsidRDefault="000E3277">
      <w:pPr>
        <w:pStyle w:val="Doc-text2"/>
        <w:pBdr>
          <w:top w:val="single" w:sz="4" w:space="1" w:color="auto"/>
          <w:left w:val="single" w:sz="4" w:space="4" w:color="auto"/>
          <w:bottom w:val="single" w:sz="4" w:space="1" w:color="auto"/>
          <w:right w:val="single" w:sz="4" w:space="4" w:color="auto"/>
        </w:pBdr>
      </w:pPr>
    </w:p>
    <w:p w14:paraId="1D9F1CFD" w14:textId="77777777" w:rsidR="000E3277" w:rsidRDefault="000E3277">
      <w:pPr>
        <w:jc w:val="both"/>
        <w:rPr>
          <w:rFonts w:ascii="Times New Roman" w:hAnsi="Times New Roman" w:cs="Times New Roman"/>
          <w:sz w:val="20"/>
          <w:szCs w:val="20"/>
          <w:lang w:val="en-GB"/>
        </w:rPr>
      </w:pPr>
    </w:p>
    <w:p w14:paraId="7C27CB41" w14:textId="77777777" w:rsidR="000E3277" w:rsidRDefault="001D6BF3">
      <w:pPr>
        <w:jc w:val="both"/>
        <w:rPr>
          <w:rFonts w:ascii="Times New Roman" w:hAnsi="Times New Roman" w:cs="Times New Roman"/>
          <w:sz w:val="20"/>
          <w:szCs w:val="20"/>
          <w:lang w:val="en-GB"/>
        </w:rPr>
      </w:pPr>
      <w:r>
        <w:rPr>
          <w:rFonts w:ascii="Times New Roman" w:hAnsi="Times New Roman" w:cs="Times New Roman"/>
          <w:sz w:val="20"/>
          <w:szCs w:val="20"/>
          <w:lang w:val="en-GB"/>
        </w:rPr>
        <w:t>Naturally, the locations of the anchor UEs should be part of assistance data of Anchor UEs, and therefore Request/</w:t>
      </w:r>
      <w:proofErr w:type="gramStart"/>
      <w:r>
        <w:rPr>
          <w:rFonts w:ascii="Times New Roman" w:hAnsi="Times New Roman" w:cs="Times New Roman"/>
          <w:sz w:val="20"/>
          <w:szCs w:val="20"/>
          <w:lang w:val="en-GB"/>
        </w:rPr>
        <w:t>Provide Assistance</w:t>
      </w:r>
      <w:proofErr w:type="gramEnd"/>
      <w:r>
        <w:rPr>
          <w:rFonts w:ascii="Times New Roman" w:hAnsi="Times New Roman" w:cs="Times New Roman"/>
          <w:sz w:val="20"/>
          <w:szCs w:val="20"/>
          <w:lang w:val="en-GB"/>
        </w:rPr>
        <w:t xml:space="preserve"> Data messages should be reused for server to get the locations of the anchor UE (as part of assistance data of Anchor UE).</w:t>
      </w:r>
    </w:p>
    <w:p w14:paraId="1DAD8968" w14:textId="77777777" w:rsidR="000E3277" w:rsidRDefault="001D6BF3">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Note: so far </w:t>
      </w:r>
      <w:proofErr w:type="spellStart"/>
      <w:r>
        <w:rPr>
          <w:rFonts w:ascii="Times New Roman" w:hAnsi="Times New Roman" w:cs="Times New Roman"/>
          <w:i/>
          <w:iCs/>
          <w:sz w:val="20"/>
          <w:szCs w:val="20"/>
          <w:lang w:val="en-GB"/>
        </w:rPr>
        <w:t>anchorUE-LocationInformation</w:t>
      </w:r>
      <w:proofErr w:type="spellEnd"/>
      <w:r>
        <w:rPr>
          <w:rFonts w:ascii="Times New Roman" w:hAnsi="Times New Roman" w:cs="Times New Roman"/>
          <w:sz w:val="20"/>
          <w:szCs w:val="20"/>
          <w:lang w:val="en-GB"/>
        </w:rPr>
        <w:t xml:space="preserve"> is captured in </w:t>
      </w:r>
      <w:proofErr w:type="spellStart"/>
      <w:r>
        <w:rPr>
          <w:rFonts w:ascii="Times New Roman" w:hAnsi="Times New Roman" w:cs="Times New Roman"/>
          <w:i/>
          <w:iCs/>
          <w:sz w:val="20"/>
          <w:szCs w:val="20"/>
          <w:lang w:val="en-GB"/>
        </w:rPr>
        <w:t>CommonSL</w:t>
      </w:r>
      <w:proofErr w:type="spellEnd"/>
      <w:r>
        <w:rPr>
          <w:rFonts w:ascii="Times New Roman" w:hAnsi="Times New Roman" w:cs="Times New Roman"/>
          <w:i/>
          <w:iCs/>
          <w:sz w:val="20"/>
          <w:szCs w:val="20"/>
          <w:lang w:val="en-GB"/>
        </w:rPr>
        <w:t>-PRS-</w:t>
      </w:r>
      <w:proofErr w:type="spellStart"/>
      <w:r>
        <w:rPr>
          <w:rFonts w:ascii="Times New Roman" w:hAnsi="Times New Roman" w:cs="Times New Roman"/>
          <w:i/>
          <w:iCs/>
          <w:sz w:val="20"/>
          <w:szCs w:val="20"/>
          <w:lang w:val="en-GB"/>
        </w:rPr>
        <w:t>MethodsIEsProvideAssistanceData</w:t>
      </w:r>
      <w:proofErr w:type="spellEnd"/>
      <w:r>
        <w:rPr>
          <w:rFonts w:ascii="Times New Roman" w:hAnsi="Times New Roman" w:cs="Times New Roman"/>
          <w:sz w:val="20"/>
          <w:szCs w:val="20"/>
          <w:lang w:val="en-GB"/>
        </w:rPr>
        <w:t xml:space="preserve"> in the drat TS 38.355 v 1.2.0</w:t>
      </w:r>
    </w:p>
    <w:p w14:paraId="257D19F3" w14:textId="77777777" w:rsidR="000E3277" w:rsidRDefault="001D6BF3">
      <w:pPr>
        <w:spacing w:beforeLines="50" w:before="120"/>
        <w:rPr>
          <w:b/>
          <w:bCs/>
          <w:sz w:val="20"/>
          <w:szCs w:val="20"/>
        </w:rPr>
      </w:pPr>
      <w:r>
        <w:rPr>
          <w:b/>
          <w:bCs/>
          <w:sz w:val="20"/>
          <w:szCs w:val="20"/>
        </w:rPr>
        <w:lastRenderedPageBreak/>
        <w:t>Q2: Do companies agree that Request/</w:t>
      </w:r>
      <w:proofErr w:type="gramStart"/>
      <w:r>
        <w:rPr>
          <w:b/>
          <w:bCs/>
          <w:sz w:val="20"/>
          <w:szCs w:val="20"/>
        </w:rPr>
        <w:t>Provide Assistance</w:t>
      </w:r>
      <w:proofErr w:type="gramEnd"/>
      <w:r>
        <w:rPr>
          <w:b/>
          <w:bCs/>
          <w:sz w:val="20"/>
          <w:szCs w:val="20"/>
        </w:rPr>
        <w:t xml:space="preserve"> Data messages is reused for server to get the locations of the anchor UE (as part of assistance data of Anchor UE)?</w:t>
      </w:r>
    </w:p>
    <w:p w14:paraId="4B593779" w14:textId="77777777" w:rsidR="000E3277" w:rsidRDefault="001D6BF3">
      <w:pPr>
        <w:pStyle w:val="ListParagraph"/>
        <w:numPr>
          <w:ilvl w:val="0"/>
          <w:numId w:val="19"/>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w:t>
      </w:r>
    </w:p>
    <w:p w14:paraId="38B1FFA3" w14:textId="77777777" w:rsidR="000E3277" w:rsidRDefault="001D6BF3">
      <w:pPr>
        <w:pStyle w:val="ListParagraph"/>
        <w:numPr>
          <w:ilvl w:val="0"/>
          <w:numId w:val="19"/>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nt)</w:t>
      </w:r>
    </w:p>
    <w:tbl>
      <w:tblPr>
        <w:tblStyle w:val="TableGrid1"/>
        <w:tblW w:w="0" w:type="auto"/>
        <w:tblLook w:val="04A0" w:firstRow="1" w:lastRow="0" w:firstColumn="1" w:lastColumn="0" w:noHBand="0" w:noVBand="1"/>
      </w:tblPr>
      <w:tblGrid>
        <w:gridCol w:w="1975"/>
        <w:gridCol w:w="1170"/>
        <w:gridCol w:w="6205"/>
      </w:tblGrid>
      <w:tr w:rsidR="000E3277" w14:paraId="718E24C9" w14:textId="77777777">
        <w:tc>
          <w:tcPr>
            <w:tcW w:w="1975" w:type="dxa"/>
          </w:tcPr>
          <w:p w14:paraId="1FA8F286" w14:textId="77777777" w:rsidR="000E3277" w:rsidRDefault="001D6BF3">
            <w:pPr>
              <w:jc w:val="center"/>
              <w:rPr>
                <w:b/>
                <w:bCs/>
                <w:sz w:val="20"/>
                <w:szCs w:val="20"/>
              </w:rPr>
            </w:pPr>
            <w:r>
              <w:rPr>
                <w:b/>
                <w:bCs/>
                <w:sz w:val="20"/>
                <w:szCs w:val="20"/>
              </w:rPr>
              <w:t>Company’s name</w:t>
            </w:r>
          </w:p>
        </w:tc>
        <w:tc>
          <w:tcPr>
            <w:tcW w:w="1170" w:type="dxa"/>
          </w:tcPr>
          <w:p w14:paraId="2F6CBE25" w14:textId="77777777" w:rsidR="000E3277" w:rsidRDefault="001D6BF3">
            <w:pPr>
              <w:jc w:val="center"/>
              <w:rPr>
                <w:b/>
                <w:bCs/>
                <w:sz w:val="20"/>
                <w:szCs w:val="20"/>
              </w:rPr>
            </w:pPr>
            <w:r>
              <w:rPr>
                <w:b/>
                <w:bCs/>
                <w:sz w:val="20"/>
                <w:szCs w:val="20"/>
              </w:rPr>
              <w:t>Yes/No</w:t>
            </w:r>
          </w:p>
        </w:tc>
        <w:tc>
          <w:tcPr>
            <w:tcW w:w="6205" w:type="dxa"/>
          </w:tcPr>
          <w:p w14:paraId="79C76582" w14:textId="77777777" w:rsidR="000E3277" w:rsidRDefault="001D6BF3">
            <w:pPr>
              <w:jc w:val="center"/>
              <w:rPr>
                <w:b/>
                <w:bCs/>
                <w:sz w:val="20"/>
                <w:szCs w:val="20"/>
              </w:rPr>
            </w:pPr>
            <w:r>
              <w:rPr>
                <w:b/>
                <w:bCs/>
                <w:sz w:val="20"/>
                <w:szCs w:val="20"/>
              </w:rPr>
              <w:t>Comments</w:t>
            </w:r>
          </w:p>
        </w:tc>
      </w:tr>
      <w:tr w:rsidR="000E3277" w14:paraId="6B86A0D4" w14:textId="77777777">
        <w:tc>
          <w:tcPr>
            <w:tcW w:w="1975" w:type="dxa"/>
          </w:tcPr>
          <w:p w14:paraId="752616E5" w14:textId="77777777" w:rsidR="000E3277" w:rsidRDefault="001D6BF3">
            <w:pPr>
              <w:rPr>
                <w:sz w:val="20"/>
                <w:szCs w:val="20"/>
                <w:lang w:eastAsia="zh-CN"/>
              </w:rPr>
            </w:pPr>
            <w:r>
              <w:rPr>
                <w:rFonts w:hint="eastAsia"/>
                <w:sz w:val="20"/>
                <w:szCs w:val="20"/>
                <w:lang w:eastAsia="zh-CN"/>
              </w:rPr>
              <w:t>CATT</w:t>
            </w:r>
          </w:p>
        </w:tc>
        <w:tc>
          <w:tcPr>
            <w:tcW w:w="1170" w:type="dxa"/>
          </w:tcPr>
          <w:p w14:paraId="51495457" w14:textId="77777777" w:rsidR="000E3277" w:rsidRDefault="001D6BF3">
            <w:pPr>
              <w:rPr>
                <w:sz w:val="20"/>
                <w:szCs w:val="20"/>
                <w:lang w:eastAsia="zh-CN"/>
              </w:rPr>
            </w:pPr>
            <w:r>
              <w:rPr>
                <w:rFonts w:hint="eastAsia"/>
                <w:sz w:val="20"/>
                <w:szCs w:val="20"/>
                <w:lang w:eastAsia="zh-CN"/>
              </w:rPr>
              <w:t>Yes</w:t>
            </w:r>
          </w:p>
        </w:tc>
        <w:tc>
          <w:tcPr>
            <w:tcW w:w="6205" w:type="dxa"/>
          </w:tcPr>
          <w:p w14:paraId="05355EE8" w14:textId="77777777" w:rsidR="000E3277" w:rsidRDefault="001D6BF3">
            <w:pPr>
              <w:rPr>
                <w:sz w:val="20"/>
                <w:szCs w:val="20"/>
                <w:lang w:eastAsia="zh-CN"/>
              </w:rPr>
            </w:pPr>
            <w:r>
              <w:rPr>
                <w:sz w:val="20"/>
                <w:szCs w:val="20"/>
                <w:lang w:eastAsia="zh-CN"/>
              </w:rPr>
              <w:t>K</w:t>
            </w:r>
            <w:r>
              <w:rPr>
                <w:rFonts w:hint="eastAsia"/>
                <w:sz w:val="20"/>
                <w:szCs w:val="20"/>
                <w:lang w:eastAsia="zh-CN"/>
              </w:rPr>
              <w:t>nown location info is required and provided in assistance data message, the estimated location is required and provided in provide location message.</w:t>
            </w:r>
          </w:p>
        </w:tc>
      </w:tr>
      <w:tr w:rsidR="000E3277" w14:paraId="59FD1019" w14:textId="77777777">
        <w:tc>
          <w:tcPr>
            <w:tcW w:w="1975" w:type="dxa"/>
          </w:tcPr>
          <w:p w14:paraId="26D4C7D9" w14:textId="77777777" w:rsidR="000E3277" w:rsidRDefault="001D6BF3">
            <w:pPr>
              <w:rPr>
                <w:sz w:val="20"/>
                <w:szCs w:val="20"/>
                <w:lang w:eastAsia="zh-CN"/>
              </w:rPr>
            </w:pPr>
            <w:r>
              <w:rPr>
                <w:rFonts w:hint="eastAsia"/>
                <w:sz w:val="20"/>
                <w:szCs w:val="20"/>
                <w:lang w:eastAsia="zh-CN"/>
              </w:rPr>
              <w:t>O</w:t>
            </w:r>
            <w:r>
              <w:rPr>
                <w:sz w:val="20"/>
                <w:szCs w:val="20"/>
                <w:lang w:eastAsia="zh-CN"/>
              </w:rPr>
              <w:t>PPO</w:t>
            </w:r>
          </w:p>
        </w:tc>
        <w:tc>
          <w:tcPr>
            <w:tcW w:w="1170" w:type="dxa"/>
          </w:tcPr>
          <w:p w14:paraId="4C0399C9" w14:textId="77777777" w:rsidR="000E3277" w:rsidRDefault="001D6BF3">
            <w:pPr>
              <w:rPr>
                <w:sz w:val="20"/>
                <w:szCs w:val="20"/>
                <w:lang w:eastAsia="zh-CN"/>
              </w:rPr>
            </w:pPr>
            <w:r>
              <w:rPr>
                <w:rFonts w:hint="eastAsia"/>
                <w:sz w:val="20"/>
                <w:szCs w:val="20"/>
                <w:lang w:eastAsia="zh-CN"/>
              </w:rPr>
              <w:t>Y</w:t>
            </w:r>
            <w:r>
              <w:rPr>
                <w:sz w:val="20"/>
                <w:szCs w:val="20"/>
                <w:lang w:eastAsia="zh-CN"/>
              </w:rPr>
              <w:t>es</w:t>
            </w:r>
          </w:p>
        </w:tc>
        <w:tc>
          <w:tcPr>
            <w:tcW w:w="6205" w:type="dxa"/>
          </w:tcPr>
          <w:p w14:paraId="412F9893" w14:textId="77777777" w:rsidR="000E3277" w:rsidRDefault="001D6BF3">
            <w:pPr>
              <w:rPr>
                <w:sz w:val="20"/>
                <w:szCs w:val="20"/>
                <w:lang w:eastAsia="zh-CN"/>
              </w:rPr>
            </w:pPr>
            <w:r>
              <w:rPr>
                <w:sz w:val="20"/>
                <w:szCs w:val="20"/>
                <w:lang w:eastAsia="zh-CN"/>
              </w:rPr>
              <w:t xml:space="preserve">It is natural for the server to ask for the location info with the Request Assistance Data </w:t>
            </w:r>
            <w:proofErr w:type="spellStart"/>
            <w:r>
              <w:rPr>
                <w:sz w:val="20"/>
                <w:szCs w:val="20"/>
                <w:lang w:eastAsia="zh-CN"/>
              </w:rPr>
              <w:t>msg</w:t>
            </w:r>
            <w:proofErr w:type="spellEnd"/>
            <w:r>
              <w:rPr>
                <w:sz w:val="20"/>
                <w:szCs w:val="20"/>
                <w:lang w:eastAsia="zh-CN"/>
              </w:rPr>
              <w:t xml:space="preserve"> and wait for the feedback in the </w:t>
            </w:r>
            <w:proofErr w:type="gramStart"/>
            <w:r>
              <w:rPr>
                <w:sz w:val="20"/>
                <w:szCs w:val="20"/>
                <w:lang w:eastAsia="zh-CN"/>
              </w:rPr>
              <w:t>Provide Assistance</w:t>
            </w:r>
            <w:proofErr w:type="gramEnd"/>
            <w:r>
              <w:rPr>
                <w:sz w:val="20"/>
                <w:szCs w:val="20"/>
                <w:lang w:eastAsia="zh-CN"/>
              </w:rPr>
              <w:t xml:space="preserve"> Data message.</w:t>
            </w:r>
          </w:p>
        </w:tc>
      </w:tr>
      <w:tr w:rsidR="000E3277" w14:paraId="5B37394C" w14:textId="77777777">
        <w:tc>
          <w:tcPr>
            <w:tcW w:w="1975" w:type="dxa"/>
          </w:tcPr>
          <w:p w14:paraId="5C5F80F9" w14:textId="77777777" w:rsidR="000E3277" w:rsidRDefault="001D6BF3">
            <w:pPr>
              <w:rPr>
                <w:sz w:val="20"/>
                <w:szCs w:val="20"/>
              </w:rPr>
            </w:pPr>
            <w:r>
              <w:rPr>
                <w:rFonts w:hint="eastAsia"/>
                <w:sz w:val="20"/>
                <w:szCs w:val="20"/>
              </w:rPr>
              <w:t>v</w:t>
            </w:r>
            <w:r>
              <w:rPr>
                <w:sz w:val="20"/>
                <w:szCs w:val="20"/>
              </w:rPr>
              <w:t>ivo</w:t>
            </w:r>
          </w:p>
        </w:tc>
        <w:tc>
          <w:tcPr>
            <w:tcW w:w="1170" w:type="dxa"/>
          </w:tcPr>
          <w:p w14:paraId="56E3ADE4" w14:textId="77777777" w:rsidR="000E3277" w:rsidRDefault="001D6BF3">
            <w:pPr>
              <w:rPr>
                <w:sz w:val="20"/>
                <w:szCs w:val="20"/>
              </w:rPr>
            </w:pPr>
            <w:r>
              <w:rPr>
                <w:rFonts w:hint="eastAsia"/>
                <w:sz w:val="20"/>
                <w:szCs w:val="20"/>
              </w:rPr>
              <w:t>Y</w:t>
            </w:r>
            <w:r>
              <w:rPr>
                <w:sz w:val="20"/>
                <w:szCs w:val="20"/>
              </w:rPr>
              <w:t>es</w:t>
            </w:r>
          </w:p>
        </w:tc>
        <w:tc>
          <w:tcPr>
            <w:tcW w:w="6205" w:type="dxa"/>
          </w:tcPr>
          <w:p w14:paraId="7792F112" w14:textId="77777777" w:rsidR="000E3277" w:rsidRDefault="000E3277">
            <w:pPr>
              <w:rPr>
                <w:sz w:val="20"/>
                <w:szCs w:val="20"/>
              </w:rPr>
            </w:pPr>
          </w:p>
        </w:tc>
      </w:tr>
      <w:tr w:rsidR="000E3277" w14:paraId="4318C15C" w14:textId="77777777">
        <w:tc>
          <w:tcPr>
            <w:tcW w:w="1975" w:type="dxa"/>
          </w:tcPr>
          <w:p w14:paraId="709DF8E4" w14:textId="77777777" w:rsidR="000E3277" w:rsidRDefault="001D6BF3">
            <w:pPr>
              <w:rPr>
                <w:sz w:val="20"/>
                <w:szCs w:val="20"/>
                <w:lang w:eastAsia="zh-CN"/>
              </w:rPr>
            </w:pPr>
            <w:r>
              <w:rPr>
                <w:rFonts w:hint="eastAsia"/>
                <w:sz w:val="20"/>
                <w:szCs w:val="20"/>
                <w:lang w:eastAsia="zh-CN"/>
              </w:rPr>
              <w:t>ZTE</w:t>
            </w:r>
          </w:p>
        </w:tc>
        <w:tc>
          <w:tcPr>
            <w:tcW w:w="1170" w:type="dxa"/>
          </w:tcPr>
          <w:p w14:paraId="77622C53" w14:textId="77777777" w:rsidR="000E3277" w:rsidRDefault="001D6BF3">
            <w:pPr>
              <w:rPr>
                <w:sz w:val="20"/>
                <w:szCs w:val="20"/>
                <w:lang w:eastAsia="zh-CN"/>
              </w:rPr>
            </w:pPr>
            <w:r>
              <w:rPr>
                <w:rFonts w:hint="eastAsia"/>
                <w:sz w:val="20"/>
                <w:szCs w:val="20"/>
                <w:lang w:eastAsia="zh-CN"/>
              </w:rPr>
              <w:t>Yes</w:t>
            </w:r>
          </w:p>
        </w:tc>
        <w:tc>
          <w:tcPr>
            <w:tcW w:w="6205" w:type="dxa"/>
          </w:tcPr>
          <w:p w14:paraId="0C4B62C4" w14:textId="77777777" w:rsidR="000E3277" w:rsidRDefault="000E3277">
            <w:pPr>
              <w:rPr>
                <w:sz w:val="20"/>
                <w:szCs w:val="20"/>
              </w:rPr>
            </w:pPr>
          </w:p>
        </w:tc>
      </w:tr>
      <w:tr w:rsidR="000E3277" w14:paraId="56514FBD" w14:textId="77777777">
        <w:tc>
          <w:tcPr>
            <w:tcW w:w="1975" w:type="dxa"/>
          </w:tcPr>
          <w:p w14:paraId="27BEBD31" w14:textId="77777777" w:rsidR="000E3277" w:rsidRDefault="001D6BF3">
            <w:pPr>
              <w:rPr>
                <w:sz w:val="20"/>
                <w:szCs w:val="20"/>
              </w:rPr>
            </w:pPr>
            <w:r>
              <w:rPr>
                <w:sz w:val="20"/>
                <w:szCs w:val="20"/>
              </w:rPr>
              <w:t>Lenovo</w:t>
            </w:r>
          </w:p>
        </w:tc>
        <w:tc>
          <w:tcPr>
            <w:tcW w:w="1170" w:type="dxa"/>
          </w:tcPr>
          <w:p w14:paraId="5B6CC150" w14:textId="77777777" w:rsidR="000E3277" w:rsidRDefault="001D6BF3">
            <w:pPr>
              <w:rPr>
                <w:sz w:val="20"/>
                <w:szCs w:val="20"/>
              </w:rPr>
            </w:pPr>
            <w:r>
              <w:rPr>
                <w:sz w:val="20"/>
                <w:szCs w:val="20"/>
                <w:lang w:eastAsia="zh-CN"/>
              </w:rPr>
              <w:t>Yes</w:t>
            </w:r>
          </w:p>
        </w:tc>
        <w:tc>
          <w:tcPr>
            <w:tcW w:w="6205" w:type="dxa"/>
          </w:tcPr>
          <w:p w14:paraId="764102F6" w14:textId="77777777" w:rsidR="000E3277" w:rsidRDefault="001D6BF3">
            <w:pPr>
              <w:rPr>
                <w:sz w:val="20"/>
                <w:szCs w:val="20"/>
              </w:rPr>
            </w:pPr>
            <w:r>
              <w:rPr>
                <w:sz w:val="20"/>
                <w:szCs w:val="20"/>
              </w:rPr>
              <w:t>Corresponding request flag (</w:t>
            </w:r>
            <w:proofErr w:type="spellStart"/>
            <w:r>
              <w:rPr>
                <w:sz w:val="20"/>
                <w:szCs w:val="20"/>
              </w:rPr>
              <w:t>e.g</w:t>
            </w:r>
            <w:proofErr w:type="spellEnd"/>
            <w:r>
              <w:rPr>
                <w:sz w:val="20"/>
                <w:szCs w:val="20"/>
              </w:rPr>
              <w:t xml:space="preserve"> “</w:t>
            </w:r>
            <w:bookmarkStart w:id="33" w:name="_Hlk149254953"/>
            <w:proofErr w:type="spellStart"/>
            <w:r>
              <w:rPr>
                <w:sz w:val="20"/>
                <w:szCs w:val="20"/>
              </w:rPr>
              <w:t>anchorUE-LocationInformationRequest</w:t>
            </w:r>
            <w:proofErr w:type="spellEnd"/>
            <w:r>
              <w:rPr>
                <w:sz w:val="20"/>
                <w:szCs w:val="20"/>
              </w:rPr>
              <w:t xml:space="preserve"> ENUMERATED </w:t>
            </w:r>
            <w:proofErr w:type="gramStart"/>
            <w:r>
              <w:rPr>
                <w:sz w:val="20"/>
                <w:szCs w:val="20"/>
              </w:rPr>
              <w:t>{ true</w:t>
            </w:r>
            <w:proofErr w:type="gramEnd"/>
            <w:r>
              <w:rPr>
                <w:sz w:val="20"/>
                <w:szCs w:val="20"/>
              </w:rPr>
              <w:t>}</w:t>
            </w:r>
            <w:bookmarkEnd w:id="33"/>
            <w:r>
              <w:rPr>
                <w:sz w:val="20"/>
                <w:szCs w:val="20"/>
              </w:rPr>
              <w:t xml:space="preserve">”) should be added in Request Assistance Data message </w:t>
            </w:r>
            <w:r>
              <w:rPr>
                <w:sz w:val="20"/>
                <w:szCs w:val="20"/>
                <w:u w:val="single"/>
              </w:rPr>
              <w:t>from server (LMF/server UE) to anchor UE (for both network-based and UE-only operations)</w:t>
            </w:r>
            <w:r>
              <w:rPr>
                <w:sz w:val="20"/>
                <w:szCs w:val="20"/>
              </w:rPr>
              <w:t>.</w:t>
            </w:r>
          </w:p>
          <w:p w14:paraId="371B7C99" w14:textId="77777777" w:rsidR="000E3277" w:rsidRDefault="001D6BF3">
            <w:pPr>
              <w:rPr>
                <w:sz w:val="20"/>
                <w:szCs w:val="20"/>
              </w:rPr>
            </w:pPr>
            <w:r>
              <w:rPr>
                <w:sz w:val="20"/>
                <w:szCs w:val="20"/>
              </w:rPr>
              <w:t>[Lenovo2] Comment updated.</w:t>
            </w:r>
          </w:p>
          <w:p w14:paraId="3487BC58" w14:textId="77777777" w:rsidR="000E3277" w:rsidRDefault="001D6BF3">
            <w:pPr>
              <w:rPr>
                <w:sz w:val="20"/>
                <w:szCs w:val="20"/>
              </w:rPr>
            </w:pPr>
            <w:r>
              <w:rPr>
                <w:sz w:val="20"/>
                <w:szCs w:val="20"/>
                <w:highlight w:val="yellow"/>
              </w:rPr>
              <w:t>[Rapp] Agree, Added.</w:t>
            </w:r>
            <w:r>
              <w:rPr>
                <w:sz w:val="20"/>
                <w:szCs w:val="20"/>
              </w:rPr>
              <w:t xml:space="preserve"> </w:t>
            </w:r>
          </w:p>
        </w:tc>
      </w:tr>
      <w:tr w:rsidR="000E3277" w14:paraId="42BD80CE" w14:textId="77777777">
        <w:tc>
          <w:tcPr>
            <w:tcW w:w="1975" w:type="dxa"/>
          </w:tcPr>
          <w:p w14:paraId="086CE25A" w14:textId="77777777" w:rsidR="000E3277" w:rsidRDefault="001D6BF3">
            <w:pPr>
              <w:rPr>
                <w:sz w:val="20"/>
                <w:szCs w:val="20"/>
              </w:rPr>
            </w:pPr>
            <w:r>
              <w:rPr>
                <w:sz w:val="20"/>
                <w:szCs w:val="20"/>
              </w:rPr>
              <w:t>LG</w:t>
            </w:r>
          </w:p>
        </w:tc>
        <w:tc>
          <w:tcPr>
            <w:tcW w:w="1170" w:type="dxa"/>
          </w:tcPr>
          <w:p w14:paraId="54343E42" w14:textId="77777777" w:rsidR="000E3277" w:rsidRDefault="001D6BF3">
            <w:pPr>
              <w:rPr>
                <w:sz w:val="20"/>
                <w:szCs w:val="20"/>
              </w:rPr>
            </w:pPr>
            <w:r>
              <w:rPr>
                <w:sz w:val="20"/>
                <w:szCs w:val="20"/>
              </w:rPr>
              <w:t>Yes</w:t>
            </w:r>
          </w:p>
        </w:tc>
        <w:tc>
          <w:tcPr>
            <w:tcW w:w="6205" w:type="dxa"/>
          </w:tcPr>
          <w:p w14:paraId="73454037" w14:textId="77777777" w:rsidR="000E3277" w:rsidRDefault="001D6BF3">
            <w:pPr>
              <w:rPr>
                <w:sz w:val="20"/>
                <w:szCs w:val="20"/>
              </w:rPr>
            </w:pPr>
            <w:r>
              <w:rPr>
                <w:sz w:val="20"/>
                <w:szCs w:val="20"/>
              </w:rPr>
              <w:t xml:space="preserve">Whenever location of anchor UE is changed, anchor UE can deliver its updated location via Provide Assistance Data </w:t>
            </w:r>
            <w:proofErr w:type="spellStart"/>
            <w:r>
              <w:rPr>
                <w:sz w:val="20"/>
                <w:szCs w:val="20"/>
              </w:rPr>
              <w:t>msg</w:t>
            </w:r>
            <w:proofErr w:type="spellEnd"/>
            <w:r>
              <w:rPr>
                <w:sz w:val="20"/>
                <w:szCs w:val="20"/>
              </w:rPr>
              <w:t xml:space="preserve"> (</w:t>
            </w:r>
            <w:proofErr w:type="gramStart"/>
            <w:r>
              <w:rPr>
                <w:sz w:val="20"/>
                <w:szCs w:val="20"/>
              </w:rPr>
              <w:t>i.e.</w:t>
            </w:r>
            <w:proofErr w:type="gramEnd"/>
            <w:r>
              <w:rPr>
                <w:sz w:val="20"/>
                <w:szCs w:val="20"/>
              </w:rPr>
              <w:t xml:space="preserve"> deliver procedure in addition to transfer procedure). In addition, location information of anchor UEs can be included with measurement reports (i.e. Provide Location Information </w:t>
            </w:r>
            <w:proofErr w:type="spellStart"/>
            <w:r>
              <w:rPr>
                <w:sz w:val="20"/>
                <w:szCs w:val="20"/>
              </w:rPr>
              <w:t>msg</w:t>
            </w:r>
            <w:proofErr w:type="spellEnd"/>
            <w:r>
              <w:rPr>
                <w:sz w:val="20"/>
                <w:szCs w:val="20"/>
              </w:rPr>
              <w:t xml:space="preserve">). </w:t>
            </w:r>
          </w:p>
        </w:tc>
      </w:tr>
      <w:tr w:rsidR="000E3277" w14:paraId="1480F676" w14:textId="77777777">
        <w:tc>
          <w:tcPr>
            <w:tcW w:w="1975" w:type="dxa"/>
          </w:tcPr>
          <w:p w14:paraId="7B033E5E" w14:textId="77777777" w:rsidR="000E3277" w:rsidRDefault="001D6BF3">
            <w:pPr>
              <w:rPr>
                <w:sz w:val="20"/>
                <w:szCs w:val="20"/>
              </w:rPr>
            </w:pPr>
            <w:r>
              <w:rPr>
                <w:rFonts w:hint="eastAsia"/>
                <w:sz w:val="20"/>
                <w:szCs w:val="20"/>
                <w:lang w:eastAsia="zh-CN"/>
              </w:rPr>
              <w:t>H</w:t>
            </w:r>
            <w:r>
              <w:rPr>
                <w:sz w:val="20"/>
                <w:szCs w:val="20"/>
                <w:lang w:eastAsia="zh-CN"/>
              </w:rPr>
              <w:t>uawei, HiSilicon</w:t>
            </w:r>
          </w:p>
        </w:tc>
        <w:tc>
          <w:tcPr>
            <w:tcW w:w="1170" w:type="dxa"/>
          </w:tcPr>
          <w:p w14:paraId="467C8CB1" w14:textId="77777777" w:rsidR="000E3277" w:rsidRDefault="001D6BF3">
            <w:pPr>
              <w:rPr>
                <w:sz w:val="20"/>
                <w:szCs w:val="20"/>
              </w:rPr>
            </w:pPr>
            <w:r>
              <w:rPr>
                <w:rFonts w:hint="eastAsia"/>
                <w:sz w:val="20"/>
                <w:szCs w:val="20"/>
                <w:lang w:eastAsia="zh-CN"/>
              </w:rPr>
              <w:t>Y</w:t>
            </w:r>
            <w:r>
              <w:rPr>
                <w:sz w:val="20"/>
                <w:szCs w:val="20"/>
                <w:lang w:eastAsia="zh-CN"/>
              </w:rPr>
              <w:t>es</w:t>
            </w:r>
          </w:p>
        </w:tc>
        <w:tc>
          <w:tcPr>
            <w:tcW w:w="6205" w:type="dxa"/>
          </w:tcPr>
          <w:p w14:paraId="332E358C" w14:textId="77777777" w:rsidR="000E3277" w:rsidRDefault="001D6BF3">
            <w:pPr>
              <w:rPr>
                <w:sz w:val="20"/>
                <w:szCs w:val="20"/>
                <w:lang w:eastAsia="zh-CN"/>
              </w:rPr>
            </w:pPr>
            <w:r>
              <w:rPr>
                <w:rFonts w:hint="eastAsia"/>
                <w:sz w:val="20"/>
                <w:szCs w:val="20"/>
                <w:lang w:eastAsia="zh-CN"/>
              </w:rPr>
              <w:t>T</w:t>
            </w:r>
            <w:r>
              <w:rPr>
                <w:sz w:val="20"/>
                <w:szCs w:val="20"/>
                <w:lang w:eastAsia="zh-CN"/>
              </w:rPr>
              <w:t xml:space="preserve">his is similar to the NRPPa procedure of TRP information exchange. </w:t>
            </w:r>
          </w:p>
          <w:p w14:paraId="0EC90E22" w14:textId="77777777" w:rsidR="000E3277" w:rsidRDefault="000E3277">
            <w:pPr>
              <w:rPr>
                <w:sz w:val="20"/>
                <w:szCs w:val="20"/>
                <w:lang w:eastAsia="zh-CN"/>
              </w:rPr>
            </w:pPr>
          </w:p>
          <w:p w14:paraId="522FF2C3" w14:textId="77777777" w:rsidR="000E3277" w:rsidRDefault="001D6BF3">
            <w:pPr>
              <w:rPr>
                <w:sz w:val="20"/>
                <w:szCs w:val="20"/>
              </w:rPr>
            </w:pPr>
            <w:r>
              <w:rPr>
                <w:rFonts w:hint="eastAsia"/>
                <w:sz w:val="20"/>
                <w:szCs w:val="20"/>
                <w:lang w:eastAsia="zh-CN"/>
              </w:rPr>
              <w:t>T</w:t>
            </w:r>
            <w:r>
              <w:rPr>
                <w:sz w:val="20"/>
                <w:szCs w:val="20"/>
                <w:lang w:eastAsia="zh-CN"/>
              </w:rPr>
              <w:t xml:space="preserve">he idea is that we don’t need to define a new NRPPa message between the UE and LMF, but can reuse the SLPP, just the direction of request and response is </w:t>
            </w:r>
            <w:proofErr w:type="spellStart"/>
            <w:r>
              <w:rPr>
                <w:sz w:val="20"/>
                <w:szCs w:val="20"/>
                <w:lang w:eastAsia="zh-CN"/>
              </w:rPr>
              <w:t>revsered</w:t>
            </w:r>
            <w:proofErr w:type="spellEnd"/>
            <w:r>
              <w:rPr>
                <w:sz w:val="20"/>
                <w:szCs w:val="20"/>
                <w:lang w:eastAsia="zh-CN"/>
              </w:rPr>
              <w:t>.</w:t>
            </w:r>
          </w:p>
        </w:tc>
      </w:tr>
      <w:tr w:rsidR="000E3277" w14:paraId="59E6C720" w14:textId="77777777">
        <w:tc>
          <w:tcPr>
            <w:tcW w:w="1975" w:type="dxa"/>
          </w:tcPr>
          <w:p w14:paraId="327BDB9E" w14:textId="77777777" w:rsidR="000E3277" w:rsidRDefault="001D6BF3">
            <w:pPr>
              <w:rPr>
                <w:rFonts w:eastAsia="Malgun Gothic"/>
                <w:sz w:val="20"/>
                <w:szCs w:val="20"/>
                <w:lang w:eastAsia="ko-KR"/>
              </w:rPr>
            </w:pPr>
            <w:r>
              <w:rPr>
                <w:rFonts w:eastAsia="Malgun Gothic"/>
                <w:sz w:val="20"/>
                <w:szCs w:val="20"/>
                <w:lang w:eastAsia="ko-KR"/>
              </w:rPr>
              <w:t>Samsung</w:t>
            </w:r>
            <w:r>
              <w:rPr>
                <w:rFonts w:eastAsia="Malgun Gothic" w:hint="eastAsia"/>
                <w:sz w:val="20"/>
                <w:szCs w:val="20"/>
                <w:lang w:eastAsia="ko-KR"/>
              </w:rPr>
              <w:t xml:space="preserve"> </w:t>
            </w:r>
          </w:p>
        </w:tc>
        <w:tc>
          <w:tcPr>
            <w:tcW w:w="1170" w:type="dxa"/>
          </w:tcPr>
          <w:p w14:paraId="54A51291" w14:textId="77777777" w:rsidR="000E3277" w:rsidRDefault="001D6BF3">
            <w:pPr>
              <w:rPr>
                <w:rFonts w:eastAsia="Malgun Gothic"/>
                <w:sz w:val="20"/>
                <w:szCs w:val="20"/>
                <w:lang w:eastAsia="ko-KR"/>
              </w:rPr>
            </w:pPr>
            <w:r>
              <w:rPr>
                <w:rFonts w:eastAsia="Malgun Gothic"/>
                <w:sz w:val="20"/>
                <w:szCs w:val="20"/>
                <w:lang w:eastAsia="ko-KR"/>
              </w:rPr>
              <w:t>Y</w:t>
            </w:r>
            <w:r>
              <w:rPr>
                <w:rFonts w:eastAsia="Malgun Gothic" w:hint="eastAsia"/>
                <w:sz w:val="20"/>
                <w:szCs w:val="20"/>
                <w:lang w:eastAsia="ko-KR"/>
              </w:rPr>
              <w:t xml:space="preserve">es </w:t>
            </w:r>
          </w:p>
        </w:tc>
        <w:tc>
          <w:tcPr>
            <w:tcW w:w="6205" w:type="dxa"/>
          </w:tcPr>
          <w:p w14:paraId="5BC61A2B" w14:textId="77777777" w:rsidR="000E3277" w:rsidRDefault="001D6BF3">
            <w:pPr>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think the purpose / use of Request/Provide AD can match with this case.</w:t>
            </w:r>
          </w:p>
        </w:tc>
      </w:tr>
      <w:tr w:rsidR="000E3277" w14:paraId="2CBBFCA3" w14:textId="77777777">
        <w:tc>
          <w:tcPr>
            <w:tcW w:w="1975" w:type="dxa"/>
          </w:tcPr>
          <w:p w14:paraId="0571F8DC" w14:textId="77777777" w:rsidR="000E3277" w:rsidRDefault="001D6BF3">
            <w:pPr>
              <w:rPr>
                <w:rFonts w:eastAsia="Malgun Gothic"/>
                <w:sz w:val="20"/>
                <w:szCs w:val="20"/>
                <w:lang w:eastAsia="ko-KR"/>
              </w:rPr>
            </w:pPr>
            <w:r>
              <w:rPr>
                <w:sz w:val="20"/>
                <w:szCs w:val="20"/>
              </w:rPr>
              <w:t>Qualcomm</w:t>
            </w:r>
          </w:p>
        </w:tc>
        <w:tc>
          <w:tcPr>
            <w:tcW w:w="1170" w:type="dxa"/>
          </w:tcPr>
          <w:p w14:paraId="0064C86C" w14:textId="77777777" w:rsidR="000E3277" w:rsidRDefault="001D6BF3">
            <w:pPr>
              <w:rPr>
                <w:rFonts w:eastAsia="Malgun Gothic"/>
                <w:sz w:val="20"/>
                <w:szCs w:val="20"/>
                <w:lang w:eastAsia="ko-KR"/>
              </w:rPr>
            </w:pPr>
            <w:r>
              <w:rPr>
                <w:sz w:val="20"/>
                <w:szCs w:val="20"/>
              </w:rPr>
              <w:t>No - See comment</w:t>
            </w:r>
          </w:p>
        </w:tc>
        <w:tc>
          <w:tcPr>
            <w:tcW w:w="6205" w:type="dxa"/>
          </w:tcPr>
          <w:p w14:paraId="35698910" w14:textId="77777777" w:rsidR="000E3277" w:rsidRDefault="001D6BF3">
            <w:pPr>
              <w:rPr>
                <w:rFonts w:eastAsia="Malgun Gothic"/>
                <w:sz w:val="20"/>
                <w:szCs w:val="20"/>
                <w:lang w:eastAsia="ko-KR"/>
              </w:rPr>
            </w:pPr>
            <w:r>
              <w:rPr>
                <w:sz w:val="20"/>
                <w:szCs w:val="20"/>
              </w:rPr>
              <w:t>We think the Request/Provide Location Information messages should be used which should work for any type of anchor UE – stationary or moving and knowing or not knowing its current location. The Request/</w:t>
            </w:r>
            <w:proofErr w:type="gramStart"/>
            <w:r>
              <w:rPr>
                <w:sz w:val="20"/>
                <w:szCs w:val="20"/>
              </w:rPr>
              <w:t>Provide Assistance</w:t>
            </w:r>
            <w:proofErr w:type="gramEnd"/>
            <w:r>
              <w:rPr>
                <w:sz w:val="20"/>
                <w:szCs w:val="20"/>
              </w:rPr>
              <w:t xml:space="preserve"> Data messages seem to work only for a stationary UE that knows its location – and will require support of GAD shapes and local coordinates in a Provide Assistance Data message (duplicating what is already supported by a Provide Location Information message).</w:t>
            </w:r>
          </w:p>
        </w:tc>
      </w:tr>
      <w:tr w:rsidR="000E3277" w14:paraId="10156E91" w14:textId="77777777">
        <w:tc>
          <w:tcPr>
            <w:tcW w:w="1975" w:type="dxa"/>
          </w:tcPr>
          <w:p w14:paraId="42D7C890" w14:textId="77777777" w:rsidR="000E3277" w:rsidRDefault="001D6BF3">
            <w:pPr>
              <w:rPr>
                <w:sz w:val="20"/>
                <w:szCs w:val="20"/>
              </w:rPr>
            </w:pPr>
            <w:r>
              <w:rPr>
                <w:sz w:val="20"/>
                <w:szCs w:val="20"/>
              </w:rPr>
              <w:t>Nokia</w:t>
            </w:r>
          </w:p>
        </w:tc>
        <w:tc>
          <w:tcPr>
            <w:tcW w:w="1170" w:type="dxa"/>
          </w:tcPr>
          <w:p w14:paraId="6B3623DC" w14:textId="77777777" w:rsidR="000E3277" w:rsidRDefault="001D6BF3">
            <w:pPr>
              <w:rPr>
                <w:sz w:val="20"/>
                <w:szCs w:val="20"/>
              </w:rPr>
            </w:pPr>
            <w:r>
              <w:rPr>
                <w:sz w:val="20"/>
                <w:szCs w:val="20"/>
              </w:rPr>
              <w:t>Yes</w:t>
            </w:r>
          </w:p>
        </w:tc>
        <w:tc>
          <w:tcPr>
            <w:tcW w:w="6205" w:type="dxa"/>
          </w:tcPr>
          <w:p w14:paraId="170AB02D" w14:textId="77777777" w:rsidR="000E3277" w:rsidRDefault="000E3277">
            <w:pPr>
              <w:rPr>
                <w:sz w:val="20"/>
                <w:szCs w:val="20"/>
              </w:rPr>
            </w:pPr>
          </w:p>
        </w:tc>
      </w:tr>
      <w:tr w:rsidR="000E3277" w14:paraId="2ED415B1" w14:textId="77777777">
        <w:tc>
          <w:tcPr>
            <w:tcW w:w="1975" w:type="dxa"/>
          </w:tcPr>
          <w:p w14:paraId="213F5757" w14:textId="77777777" w:rsidR="000E3277" w:rsidRDefault="001D6BF3">
            <w:pPr>
              <w:rPr>
                <w:sz w:val="20"/>
                <w:szCs w:val="20"/>
              </w:rPr>
            </w:pPr>
            <w:r>
              <w:rPr>
                <w:sz w:val="20"/>
                <w:szCs w:val="20"/>
              </w:rPr>
              <w:lastRenderedPageBreak/>
              <w:t>Intel</w:t>
            </w:r>
          </w:p>
        </w:tc>
        <w:tc>
          <w:tcPr>
            <w:tcW w:w="1170" w:type="dxa"/>
          </w:tcPr>
          <w:p w14:paraId="160673F5" w14:textId="77777777" w:rsidR="000E3277" w:rsidRDefault="001D6BF3">
            <w:pPr>
              <w:rPr>
                <w:sz w:val="20"/>
                <w:szCs w:val="20"/>
              </w:rPr>
            </w:pPr>
            <w:r>
              <w:rPr>
                <w:sz w:val="20"/>
                <w:szCs w:val="20"/>
              </w:rPr>
              <w:t>Yes</w:t>
            </w:r>
          </w:p>
        </w:tc>
        <w:tc>
          <w:tcPr>
            <w:tcW w:w="6205" w:type="dxa"/>
          </w:tcPr>
          <w:p w14:paraId="109B3F32" w14:textId="77777777" w:rsidR="000E3277" w:rsidRDefault="001D6BF3">
            <w:pPr>
              <w:rPr>
                <w:sz w:val="20"/>
                <w:szCs w:val="20"/>
              </w:rPr>
            </w:pPr>
            <w:r>
              <w:rPr>
                <w:sz w:val="20"/>
                <w:szCs w:val="20"/>
              </w:rPr>
              <w:t xml:space="preserve">We think the UE should know its location if it can act as anchor UE, especially for UE only operation. Otherwise, the anchor UE has to be acted as target UE first in order to get </w:t>
            </w:r>
            <w:proofErr w:type="spellStart"/>
            <w:proofErr w:type="gramStart"/>
            <w:r>
              <w:rPr>
                <w:sz w:val="20"/>
                <w:szCs w:val="20"/>
              </w:rPr>
              <w:t>it’s</w:t>
            </w:r>
            <w:proofErr w:type="spellEnd"/>
            <w:proofErr w:type="gramEnd"/>
            <w:r>
              <w:rPr>
                <w:sz w:val="20"/>
                <w:szCs w:val="20"/>
              </w:rPr>
              <w:t xml:space="preserve"> location, and then act as anchor UE for other target UE. </w:t>
            </w:r>
            <w:proofErr w:type="gramStart"/>
            <w:r>
              <w:rPr>
                <w:sz w:val="20"/>
                <w:szCs w:val="20"/>
              </w:rPr>
              <w:t>Therefore</w:t>
            </w:r>
            <w:proofErr w:type="gramEnd"/>
            <w:r>
              <w:rPr>
                <w:sz w:val="20"/>
                <w:szCs w:val="20"/>
              </w:rPr>
              <w:t xml:space="preserve"> it should be similar to </w:t>
            </w:r>
            <w:r>
              <w:rPr>
                <w:sz w:val="20"/>
                <w:szCs w:val="20"/>
                <w:lang w:eastAsia="zh-CN"/>
              </w:rPr>
              <w:t xml:space="preserve">the NRPPa procedure of TRP information exchange, and </w:t>
            </w:r>
            <w:r>
              <w:rPr>
                <w:rFonts w:eastAsia="Malgun Gothic"/>
                <w:sz w:val="20"/>
                <w:szCs w:val="20"/>
                <w:lang w:eastAsia="ko-KR"/>
              </w:rPr>
              <w:t>Request/Provide AD should be used for this purpose.</w:t>
            </w:r>
          </w:p>
        </w:tc>
      </w:tr>
      <w:tr w:rsidR="000E3277" w14:paraId="5312EBC1" w14:textId="77777777">
        <w:tc>
          <w:tcPr>
            <w:tcW w:w="1975" w:type="dxa"/>
          </w:tcPr>
          <w:p w14:paraId="1950E771" w14:textId="77777777" w:rsidR="000E3277" w:rsidRDefault="001D6BF3">
            <w:pPr>
              <w:rPr>
                <w:sz w:val="20"/>
                <w:szCs w:val="20"/>
                <w:lang w:eastAsia="zh-CN"/>
              </w:rPr>
            </w:pPr>
            <w:r>
              <w:rPr>
                <w:rFonts w:hint="eastAsia"/>
                <w:sz w:val="20"/>
                <w:szCs w:val="20"/>
                <w:lang w:eastAsia="zh-CN"/>
              </w:rPr>
              <w:t>Xiaomi</w:t>
            </w:r>
          </w:p>
        </w:tc>
        <w:tc>
          <w:tcPr>
            <w:tcW w:w="1170" w:type="dxa"/>
          </w:tcPr>
          <w:p w14:paraId="4FCBA01C" w14:textId="77777777" w:rsidR="000E3277" w:rsidRDefault="001D6BF3">
            <w:pPr>
              <w:rPr>
                <w:sz w:val="20"/>
                <w:szCs w:val="20"/>
                <w:lang w:eastAsia="zh-CN"/>
              </w:rPr>
            </w:pPr>
            <w:r>
              <w:rPr>
                <w:rFonts w:hint="eastAsia"/>
                <w:sz w:val="20"/>
                <w:szCs w:val="20"/>
                <w:lang w:eastAsia="zh-CN"/>
              </w:rPr>
              <w:t>Yes</w:t>
            </w:r>
          </w:p>
        </w:tc>
        <w:tc>
          <w:tcPr>
            <w:tcW w:w="6205" w:type="dxa"/>
          </w:tcPr>
          <w:p w14:paraId="51CA25A4" w14:textId="77777777" w:rsidR="000E3277" w:rsidRDefault="000E3277">
            <w:pPr>
              <w:rPr>
                <w:sz w:val="20"/>
                <w:szCs w:val="20"/>
              </w:rPr>
            </w:pPr>
          </w:p>
        </w:tc>
      </w:tr>
      <w:tr w:rsidR="00003FF1" w14:paraId="6A8B9B5D" w14:textId="77777777">
        <w:tc>
          <w:tcPr>
            <w:tcW w:w="1975" w:type="dxa"/>
          </w:tcPr>
          <w:p w14:paraId="47A36D8B" w14:textId="55D08D39" w:rsidR="00003FF1" w:rsidRDefault="00003FF1" w:rsidP="00003FF1">
            <w:pPr>
              <w:rPr>
                <w:sz w:val="20"/>
                <w:szCs w:val="20"/>
                <w:lang w:eastAsia="zh-CN"/>
              </w:rPr>
            </w:pPr>
            <w:r>
              <w:rPr>
                <w:sz w:val="20"/>
                <w:szCs w:val="20"/>
                <w:lang w:eastAsia="zh-CN"/>
              </w:rPr>
              <w:t>Ericsson</w:t>
            </w:r>
          </w:p>
        </w:tc>
        <w:tc>
          <w:tcPr>
            <w:tcW w:w="1170" w:type="dxa"/>
          </w:tcPr>
          <w:p w14:paraId="63AE45FC" w14:textId="3CC6B84C" w:rsidR="00003FF1" w:rsidRDefault="00003FF1" w:rsidP="00003FF1">
            <w:pPr>
              <w:rPr>
                <w:sz w:val="20"/>
                <w:szCs w:val="20"/>
                <w:lang w:eastAsia="zh-CN"/>
              </w:rPr>
            </w:pPr>
            <w:r>
              <w:rPr>
                <w:sz w:val="20"/>
                <w:szCs w:val="20"/>
                <w:lang w:eastAsia="zh-CN"/>
              </w:rPr>
              <w:t>Yes</w:t>
            </w:r>
          </w:p>
        </w:tc>
        <w:tc>
          <w:tcPr>
            <w:tcW w:w="6205" w:type="dxa"/>
          </w:tcPr>
          <w:p w14:paraId="2FBFC23E" w14:textId="77777777" w:rsidR="00003FF1" w:rsidRDefault="00003FF1" w:rsidP="00003FF1">
            <w:pPr>
              <w:rPr>
                <w:sz w:val="20"/>
                <w:szCs w:val="20"/>
              </w:rPr>
            </w:pPr>
          </w:p>
        </w:tc>
      </w:tr>
    </w:tbl>
    <w:p w14:paraId="17EB2987" w14:textId="77777777" w:rsidR="000E3277" w:rsidRDefault="000E327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33A4CE6D" w14:textId="6FA0819E"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rPr>
          <w:b/>
          <w:bCs/>
        </w:rPr>
        <w:t>Summary</w:t>
      </w:r>
      <w:r>
        <w:t xml:space="preserve">: </w:t>
      </w:r>
      <w:del w:id="34" w:author="Intel" w:date="2023-10-27T14:51:00Z">
        <w:r w:rsidDel="00ED4B64">
          <w:delText xml:space="preserve">11 </w:delText>
        </w:r>
      </w:del>
      <w:ins w:id="35" w:author="Intel" w:date="2023-10-27T14:51:00Z">
        <w:r w:rsidR="00ED4B64">
          <w:t>1</w:t>
        </w:r>
      </w:ins>
      <w:r w:rsidR="00BA516E">
        <w:t>3</w:t>
      </w:r>
      <w:ins w:id="36" w:author="Intel" w:date="2023-10-27T14:51:00Z">
        <w:r w:rsidR="00ED4B64">
          <w:t xml:space="preserve"> </w:t>
        </w:r>
      </w:ins>
      <w:r>
        <w:t>companies provided input on the issue.</w:t>
      </w:r>
    </w:p>
    <w:p w14:paraId="548FEFC8" w14:textId="4A3680D6"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del w:id="37" w:author="Intel" w:date="2023-10-27T14:51:00Z">
        <w:r w:rsidDel="00ED4B64">
          <w:delText xml:space="preserve">10 </w:delText>
        </w:r>
      </w:del>
      <w:ins w:id="38" w:author="Intel" w:date="2023-10-27T14:51:00Z">
        <w:r w:rsidR="00ED4B64">
          <w:t>1</w:t>
        </w:r>
      </w:ins>
      <w:r w:rsidR="00BA516E">
        <w:t>2</w:t>
      </w:r>
      <w:ins w:id="39" w:author="Intel" w:date="2023-10-27T14:51:00Z">
        <w:r w:rsidR="00ED4B64">
          <w:t xml:space="preserve"> </w:t>
        </w:r>
      </w:ins>
      <w:r>
        <w:t xml:space="preserve">companies are fine use Request/Provide AD procedure for the server to get the anchor UE’s location. 1 company would like to use Request/Provide Location Information messages since it can work for any type of UEs. </w:t>
      </w:r>
      <w:proofErr w:type="gramStart"/>
      <w:r>
        <w:t>However</w:t>
      </w:r>
      <w:proofErr w:type="gramEnd"/>
      <w:r>
        <w:t xml:space="preserve"> Rapporteur believe that the anchor UE shall know its location, otherwise it has to act as target UE first in order to get its location, it will be the deadlock issue.</w:t>
      </w:r>
    </w:p>
    <w:p w14:paraId="30EEB0BC" w14:textId="77777777" w:rsidR="000E3277" w:rsidRDefault="000E327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4FFEF769"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 xml:space="preserve">Rapporteur would suggest to follow majority view, </w:t>
      </w:r>
      <w:proofErr w:type="gramStart"/>
      <w:r>
        <w:t>i.e. .</w:t>
      </w:r>
      <w:proofErr w:type="gramEnd"/>
      <w:r>
        <w:t xml:space="preserve"> Reuse the Request/</w:t>
      </w:r>
      <w:proofErr w:type="gramStart"/>
      <w:r>
        <w:t>Provide Assistance</w:t>
      </w:r>
      <w:proofErr w:type="gramEnd"/>
      <w:r>
        <w:t xml:space="preserve"> Data messages for server to get anchor UE’s location.</w:t>
      </w:r>
    </w:p>
    <w:p w14:paraId="03664C31" w14:textId="77777777" w:rsidR="000E3277" w:rsidRDefault="000E327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0685AD80"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rPr>
          <w:b/>
          <w:bCs/>
        </w:rPr>
      </w:pPr>
      <w:r>
        <w:rPr>
          <w:b/>
          <w:bCs/>
        </w:rPr>
        <w:t>Proposal 2: Close open issue 26 and 30, Reuse the Request/</w:t>
      </w:r>
      <w:proofErr w:type="gramStart"/>
      <w:r>
        <w:rPr>
          <w:b/>
          <w:bCs/>
        </w:rPr>
        <w:t>Provide Assistance</w:t>
      </w:r>
      <w:proofErr w:type="gramEnd"/>
      <w:r>
        <w:rPr>
          <w:b/>
          <w:bCs/>
        </w:rPr>
        <w:t xml:space="preserve"> Data messages for server to get anchor UE’s location, and the ENs for issue 26 and 30 can be removed. </w:t>
      </w:r>
    </w:p>
    <w:p w14:paraId="515DB5BB" w14:textId="77777777" w:rsidR="000E3277" w:rsidRDefault="000E327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1311A38C" w14:textId="77777777" w:rsidR="000E3277" w:rsidRDefault="000E327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26BBF8D1"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Regarding open issue 25 “-</w:t>
      </w:r>
      <w:r>
        <w:tab/>
        <w:t>25 Reuse the Request/</w:t>
      </w:r>
      <w:proofErr w:type="gramStart"/>
      <w:r>
        <w:t>Provide Assistance</w:t>
      </w:r>
      <w:proofErr w:type="gramEnd"/>
      <w:r>
        <w:t xml:space="preserve"> Data messages for server to get the assistance data from Anchor UEs. FFS on how to capture.”, Rapporteur think that we do not need to capture the agreements explicitly in stage 3. It can be reflected by ASN.1 part, e.g. “</w:t>
      </w:r>
      <w:proofErr w:type="spellStart"/>
      <w:r>
        <w:rPr>
          <w:rFonts w:ascii="Times New Roman" w:hAnsi="Times New Roman" w:cs="Times New Roman"/>
          <w:i/>
          <w:iCs/>
          <w:sz w:val="20"/>
          <w:szCs w:val="20"/>
          <w:lang w:val="en-GB"/>
        </w:rPr>
        <w:t>anchorUE-LocationInformation</w:t>
      </w:r>
      <w:proofErr w:type="spellEnd"/>
      <w:r>
        <w:rPr>
          <w:rFonts w:ascii="Times New Roman" w:hAnsi="Times New Roman" w:cs="Times New Roman"/>
          <w:sz w:val="20"/>
          <w:szCs w:val="20"/>
          <w:lang w:val="en-GB"/>
        </w:rPr>
        <w:t xml:space="preserve"> is captured in </w:t>
      </w:r>
      <w:proofErr w:type="spellStart"/>
      <w:r>
        <w:rPr>
          <w:rFonts w:ascii="Times New Roman" w:hAnsi="Times New Roman" w:cs="Times New Roman"/>
          <w:i/>
          <w:iCs/>
          <w:sz w:val="20"/>
          <w:szCs w:val="20"/>
          <w:lang w:val="en-GB"/>
        </w:rPr>
        <w:t>CommonSL</w:t>
      </w:r>
      <w:proofErr w:type="spellEnd"/>
      <w:r>
        <w:rPr>
          <w:rFonts w:ascii="Times New Roman" w:hAnsi="Times New Roman" w:cs="Times New Roman"/>
          <w:i/>
          <w:iCs/>
          <w:sz w:val="20"/>
          <w:szCs w:val="20"/>
          <w:lang w:val="en-GB"/>
        </w:rPr>
        <w:t>-PRS-</w:t>
      </w:r>
      <w:proofErr w:type="spellStart"/>
      <w:r>
        <w:rPr>
          <w:rFonts w:ascii="Times New Roman" w:hAnsi="Times New Roman" w:cs="Times New Roman"/>
          <w:i/>
          <w:iCs/>
          <w:sz w:val="20"/>
          <w:szCs w:val="20"/>
          <w:lang w:val="en-GB"/>
        </w:rPr>
        <w:t>MethodsIEsProvideAssistanceData</w:t>
      </w:r>
      <w:proofErr w:type="spellEnd"/>
      <w:r>
        <w:t>”.</w:t>
      </w:r>
    </w:p>
    <w:p w14:paraId="1445444B" w14:textId="77777777" w:rsidR="000E3277" w:rsidRDefault="000E3277">
      <w:pPr>
        <w:jc w:val="both"/>
        <w:rPr>
          <w:rFonts w:ascii="Times New Roman" w:hAnsi="Times New Roman" w:cs="Times New Roman"/>
          <w:b/>
          <w:bCs/>
          <w:sz w:val="20"/>
          <w:szCs w:val="20"/>
          <w:lang w:val="en-GB"/>
        </w:rPr>
      </w:pPr>
    </w:p>
    <w:p w14:paraId="4059A6F8" w14:textId="77777777" w:rsidR="000E3277" w:rsidRDefault="001D6BF3">
      <w:pPr>
        <w:spacing w:beforeLines="50" w:before="120"/>
        <w:rPr>
          <w:b/>
          <w:bCs/>
          <w:sz w:val="20"/>
          <w:szCs w:val="20"/>
        </w:rPr>
      </w:pPr>
      <w:r>
        <w:rPr>
          <w:b/>
          <w:bCs/>
          <w:sz w:val="20"/>
          <w:szCs w:val="20"/>
        </w:rPr>
        <w:t>Q3: Do companies agree that in stage 3, the agreements “Reuse the Request/Provide Assistance Data messages for server to get the assistance data from Anchor UEs” is reflected implicitly via ASN.1 part, no specifical description is needed in procedure part?</w:t>
      </w:r>
    </w:p>
    <w:p w14:paraId="4A675B00" w14:textId="77777777" w:rsidR="000E3277" w:rsidRDefault="001D6BF3">
      <w:pPr>
        <w:pStyle w:val="ListParagraph"/>
        <w:numPr>
          <w:ilvl w:val="0"/>
          <w:numId w:val="20"/>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w:t>
      </w:r>
    </w:p>
    <w:p w14:paraId="7A1ADFD8" w14:textId="77777777" w:rsidR="000E3277" w:rsidRDefault="001D6BF3">
      <w:pPr>
        <w:pStyle w:val="ListParagraph"/>
        <w:numPr>
          <w:ilvl w:val="0"/>
          <w:numId w:val="20"/>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nt)</w:t>
      </w:r>
    </w:p>
    <w:tbl>
      <w:tblPr>
        <w:tblStyle w:val="TableGrid1"/>
        <w:tblW w:w="0" w:type="auto"/>
        <w:tblLook w:val="04A0" w:firstRow="1" w:lastRow="0" w:firstColumn="1" w:lastColumn="0" w:noHBand="0" w:noVBand="1"/>
      </w:tblPr>
      <w:tblGrid>
        <w:gridCol w:w="1766"/>
        <w:gridCol w:w="1136"/>
        <w:gridCol w:w="6448"/>
      </w:tblGrid>
      <w:tr w:rsidR="000E3277" w14:paraId="1385A69A" w14:textId="77777777" w:rsidTr="00003FF1">
        <w:tc>
          <w:tcPr>
            <w:tcW w:w="1772" w:type="dxa"/>
          </w:tcPr>
          <w:p w14:paraId="740A614B" w14:textId="77777777" w:rsidR="000E3277" w:rsidRDefault="001D6BF3">
            <w:pPr>
              <w:jc w:val="center"/>
              <w:rPr>
                <w:b/>
                <w:bCs/>
                <w:sz w:val="20"/>
                <w:szCs w:val="20"/>
              </w:rPr>
            </w:pPr>
            <w:r>
              <w:rPr>
                <w:b/>
                <w:bCs/>
                <w:sz w:val="20"/>
                <w:szCs w:val="20"/>
              </w:rPr>
              <w:t>Company’s name</w:t>
            </w:r>
          </w:p>
        </w:tc>
        <w:tc>
          <w:tcPr>
            <w:tcW w:w="1137" w:type="dxa"/>
          </w:tcPr>
          <w:p w14:paraId="4D4375F4" w14:textId="77777777" w:rsidR="000E3277" w:rsidRDefault="001D6BF3">
            <w:pPr>
              <w:jc w:val="center"/>
              <w:rPr>
                <w:b/>
                <w:bCs/>
                <w:sz w:val="20"/>
                <w:szCs w:val="20"/>
              </w:rPr>
            </w:pPr>
            <w:r>
              <w:rPr>
                <w:b/>
                <w:bCs/>
                <w:sz w:val="20"/>
                <w:szCs w:val="20"/>
              </w:rPr>
              <w:t>Yes/No</w:t>
            </w:r>
          </w:p>
        </w:tc>
        <w:tc>
          <w:tcPr>
            <w:tcW w:w="6441" w:type="dxa"/>
          </w:tcPr>
          <w:p w14:paraId="3010E749" w14:textId="77777777" w:rsidR="000E3277" w:rsidRDefault="001D6BF3">
            <w:pPr>
              <w:jc w:val="center"/>
              <w:rPr>
                <w:b/>
                <w:bCs/>
                <w:sz w:val="20"/>
                <w:szCs w:val="20"/>
              </w:rPr>
            </w:pPr>
            <w:r>
              <w:rPr>
                <w:b/>
                <w:bCs/>
                <w:sz w:val="20"/>
                <w:szCs w:val="20"/>
              </w:rPr>
              <w:t>Comments</w:t>
            </w:r>
          </w:p>
        </w:tc>
      </w:tr>
      <w:tr w:rsidR="000E3277" w14:paraId="0B2AEEC3" w14:textId="77777777" w:rsidTr="00003FF1">
        <w:tc>
          <w:tcPr>
            <w:tcW w:w="1772" w:type="dxa"/>
          </w:tcPr>
          <w:p w14:paraId="09551593" w14:textId="77777777" w:rsidR="000E3277" w:rsidRDefault="001D6BF3">
            <w:pPr>
              <w:rPr>
                <w:sz w:val="20"/>
                <w:szCs w:val="20"/>
                <w:lang w:eastAsia="zh-CN"/>
              </w:rPr>
            </w:pPr>
            <w:r>
              <w:rPr>
                <w:rFonts w:hint="eastAsia"/>
                <w:sz w:val="20"/>
                <w:szCs w:val="20"/>
                <w:lang w:eastAsia="zh-CN"/>
              </w:rPr>
              <w:t>CATT</w:t>
            </w:r>
          </w:p>
        </w:tc>
        <w:tc>
          <w:tcPr>
            <w:tcW w:w="1137" w:type="dxa"/>
          </w:tcPr>
          <w:p w14:paraId="202961A6" w14:textId="77777777" w:rsidR="000E3277" w:rsidRDefault="001D6BF3">
            <w:pPr>
              <w:rPr>
                <w:sz w:val="20"/>
                <w:szCs w:val="20"/>
                <w:lang w:eastAsia="zh-CN"/>
              </w:rPr>
            </w:pPr>
            <w:proofErr w:type="gramStart"/>
            <w:r>
              <w:rPr>
                <w:rFonts w:hint="eastAsia"/>
                <w:sz w:val="20"/>
                <w:szCs w:val="20"/>
                <w:lang w:eastAsia="zh-CN"/>
              </w:rPr>
              <w:t>Yes</w:t>
            </w:r>
            <w:proofErr w:type="gramEnd"/>
            <w:r>
              <w:rPr>
                <w:rFonts w:hint="eastAsia"/>
                <w:sz w:val="20"/>
                <w:szCs w:val="20"/>
                <w:lang w:eastAsia="zh-CN"/>
              </w:rPr>
              <w:t xml:space="preserve"> with comments</w:t>
            </w:r>
          </w:p>
        </w:tc>
        <w:tc>
          <w:tcPr>
            <w:tcW w:w="6441" w:type="dxa"/>
          </w:tcPr>
          <w:p w14:paraId="6E93EE73" w14:textId="77777777" w:rsidR="000E3277" w:rsidRDefault="001D6BF3">
            <w:pPr>
              <w:rPr>
                <w:sz w:val="20"/>
                <w:szCs w:val="20"/>
                <w:lang w:eastAsia="zh-CN"/>
              </w:rPr>
            </w:pPr>
            <w:r>
              <w:rPr>
                <w:rFonts w:hint="eastAsia"/>
                <w:sz w:val="20"/>
                <w:szCs w:val="20"/>
                <w:lang w:eastAsia="zh-CN"/>
              </w:rPr>
              <w:t xml:space="preserve">Location info of anchor UEs can be transferred between endpoint A and endpoint B. </w:t>
            </w:r>
          </w:p>
          <w:p w14:paraId="3C2FA71E" w14:textId="77777777" w:rsidR="000E3277" w:rsidRDefault="001D6BF3">
            <w:pPr>
              <w:rPr>
                <w:sz w:val="20"/>
                <w:szCs w:val="20"/>
                <w:lang w:eastAsia="zh-CN"/>
              </w:rPr>
            </w:pPr>
            <w:r>
              <w:rPr>
                <w:sz w:val="20"/>
                <w:szCs w:val="20"/>
                <w:lang w:eastAsia="zh-CN"/>
              </w:rPr>
              <w:lastRenderedPageBreak/>
              <w:t>T</w:t>
            </w:r>
            <w:r>
              <w:rPr>
                <w:rFonts w:hint="eastAsia"/>
                <w:sz w:val="20"/>
                <w:szCs w:val="20"/>
                <w:lang w:eastAsia="zh-CN"/>
              </w:rPr>
              <w:t xml:space="preserve">he wording of </w:t>
            </w:r>
            <w:r>
              <w:rPr>
                <w:sz w:val="20"/>
                <w:szCs w:val="20"/>
                <w:lang w:eastAsia="zh-CN"/>
              </w:rPr>
              <w:t>“</w:t>
            </w:r>
            <w:r>
              <w:rPr>
                <w:rFonts w:hint="eastAsia"/>
                <w:sz w:val="20"/>
                <w:szCs w:val="20"/>
                <w:lang w:eastAsia="zh-CN"/>
              </w:rPr>
              <w:t xml:space="preserve">from server to </w:t>
            </w:r>
            <w:r>
              <w:rPr>
                <w:sz w:val="20"/>
                <w:szCs w:val="20"/>
                <w:lang w:eastAsia="zh-CN"/>
              </w:rPr>
              <w:t>…”</w:t>
            </w:r>
            <w:r>
              <w:rPr>
                <w:rFonts w:hint="eastAsia"/>
                <w:sz w:val="20"/>
                <w:szCs w:val="20"/>
                <w:lang w:eastAsia="zh-CN"/>
              </w:rPr>
              <w:t xml:space="preserve"> or </w:t>
            </w:r>
            <w:r>
              <w:rPr>
                <w:sz w:val="20"/>
                <w:szCs w:val="20"/>
                <w:lang w:eastAsia="zh-CN"/>
              </w:rPr>
              <w:t>“</w:t>
            </w:r>
            <w:r>
              <w:rPr>
                <w:rFonts w:hint="eastAsia"/>
                <w:sz w:val="20"/>
                <w:szCs w:val="20"/>
                <w:lang w:eastAsia="zh-CN"/>
              </w:rPr>
              <w:t xml:space="preserve">from </w:t>
            </w:r>
            <w:r>
              <w:rPr>
                <w:sz w:val="20"/>
                <w:szCs w:val="20"/>
                <w:lang w:eastAsia="zh-CN"/>
              </w:rPr>
              <w:t>…</w:t>
            </w:r>
            <w:r>
              <w:rPr>
                <w:rFonts w:hint="eastAsia"/>
                <w:sz w:val="20"/>
                <w:szCs w:val="20"/>
                <w:lang w:eastAsia="zh-CN"/>
              </w:rPr>
              <w:t xml:space="preserve"> to server</w:t>
            </w:r>
            <w:r>
              <w:rPr>
                <w:sz w:val="20"/>
                <w:szCs w:val="20"/>
                <w:lang w:eastAsia="zh-CN"/>
              </w:rPr>
              <w:t>”</w:t>
            </w:r>
            <w:r>
              <w:rPr>
                <w:rFonts w:hint="eastAsia"/>
                <w:sz w:val="20"/>
                <w:szCs w:val="20"/>
                <w:lang w:eastAsia="zh-CN"/>
              </w:rPr>
              <w:t xml:space="preserve"> won</w:t>
            </w:r>
            <w:r>
              <w:rPr>
                <w:sz w:val="20"/>
                <w:szCs w:val="20"/>
                <w:lang w:eastAsia="zh-CN"/>
              </w:rPr>
              <w:t>’</w:t>
            </w:r>
            <w:r>
              <w:rPr>
                <w:rFonts w:hint="eastAsia"/>
                <w:sz w:val="20"/>
                <w:szCs w:val="20"/>
                <w:lang w:eastAsia="zh-CN"/>
              </w:rPr>
              <w:t xml:space="preserve">t exist in the descriptions of </w:t>
            </w:r>
            <w:r>
              <w:rPr>
                <w:sz w:val="20"/>
                <w:szCs w:val="20"/>
                <w:lang w:eastAsia="zh-CN"/>
              </w:rPr>
              <w:t>Request</w:t>
            </w:r>
            <w:r>
              <w:rPr>
                <w:rFonts w:hint="eastAsia"/>
                <w:sz w:val="20"/>
                <w:szCs w:val="20"/>
                <w:lang w:eastAsia="zh-CN"/>
              </w:rPr>
              <w:t xml:space="preserve">/Provide </w:t>
            </w:r>
            <w:proofErr w:type="spellStart"/>
            <w:r>
              <w:rPr>
                <w:sz w:val="20"/>
                <w:szCs w:val="20"/>
                <w:lang w:eastAsia="zh-CN"/>
              </w:rPr>
              <w:t>AssistanceData</w:t>
            </w:r>
            <w:proofErr w:type="spellEnd"/>
            <w:r>
              <w:rPr>
                <w:rFonts w:hint="eastAsia"/>
                <w:sz w:val="20"/>
                <w:szCs w:val="20"/>
                <w:lang w:eastAsia="zh-CN"/>
              </w:rPr>
              <w:t xml:space="preserve"> because the location info of anchor UEs will be transferred </w:t>
            </w:r>
            <w:r>
              <w:rPr>
                <w:sz w:val="20"/>
                <w:szCs w:val="20"/>
                <w:lang w:eastAsia="zh-CN"/>
              </w:rPr>
              <w:t>“</w:t>
            </w:r>
            <w:r>
              <w:rPr>
                <w:rFonts w:hint="eastAsia"/>
                <w:sz w:val="20"/>
                <w:szCs w:val="20"/>
                <w:lang w:eastAsia="zh-CN"/>
              </w:rPr>
              <w:t>from server</w:t>
            </w:r>
            <w:r>
              <w:rPr>
                <w:sz w:val="20"/>
                <w:szCs w:val="20"/>
                <w:lang w:eastAsia="zh-CN"/>
              </w:rPr>
              <w:t>”</w:t>
            </w:r>
            <w:r>
              <w:rPr>
                <w:rFonts w:hint="eastAsia"/>
                <w:sz w:val="20"/>
                <w:szCs w:val="20"/>
                <w:lang w:eastAsia="zh-CN"/>
              </w:rPr>
              <w:t xml:space="preserve"> or </w:t>
            </w:r>
            <w:r>
              <w:rPr>
                <w:sz w:val="20"/>
                <w:szCs w:val="20"/>
                <w:lang w:eastAsia="zh-CN"/>
              </w:rPr>
              <w:t>“</w:t>
            </w:r>
            <w:r>
              <w:rPr>
                <w:rFonts w:hint="eastAsia"/>
                <w:sz w:val="20"/>
                <w:szCs w:val="20"/>
                <w:lang w:eastAsia="zh-CN"/>
              </w:rPr>
              <w:t>to server</w:t>
            </w:r>
            <w:r>
              <w:rPr>
                <w:sz w:val="20"/>
                <w:szCs w:val="20"/>
                <w:lang w:eastAsia="zh-CN"/>
              </w:rPr>
              <w:t>”</w:t>
            </w:r>
            <w:r>
              <w:rPr>
                <w:rFonts w:hint="eastAsia"/>
                <w:sz w:val="20"/>
                <w:szCs w:val="20"/>
                <w:lang w:eastAsia="zh-CN"/>
              </w:rPr>
              <w:t>.</w:t>
            </w:r>
          </w:p>
        </w:tc>
      </w:tr>
      <w:tr w:rsidR="000E3277" w14:paraId="5B27D7AE" w14:textId="77777777" w:rsidTr="00003FF1">
        <w:tc>
          <w:tcPr>
            <w:tcW w:w="1772" w:type="dxa"/>
          </w:tcPr>
          <w:p w14:paraId="09165F8C" w14:textId="77777777" w:rsidR="000E3277" w:rsidRDefault="001D6BF3">
            <w:pPr>
              <w:rPr>
                <w:sz w:val="20"/>
                <w:szCs w:val="20"/>
                <w:lang w:eastAsia="zh-CN"/>
              </w:rPr>
            </w:pPr>
            <w:r>
              <w:rPr>
                <w:rFonts w:hint="eastAsia"/>
                <w:sz w:val="20"/>
                <w:szCs w:val="20"/>
                <w:lang w:eastAsia="zh-CN"/>
              </w:rPr>
              <w:lastRenderedPageBreak/>
              <w:t>O</w:t>
            </w:r>
            <w:r>
              <w:rPr>
                <w:sz w:val="20"/>
                <w:szCs w:val="20"/>
                <w:lang w:eastAsia="zh-CN"/>
              </w:rPr>
              <w:t>PPO</w:t>
            </w:r>
          </w:p>
        </w:tc>
        <w:tc>
          <w:tcPr>
            <w:tcW w:w="1137" w:type="dxa"/>
          </w:tcPr>
          <w:p w14:paraId="3A5C33E2" w14:textId="77777777" w:rsidR="000E3277" w:rsidRDefault="001D6BF3">
            <w:pPr>
              <w:rPr>
                <w:sz w:val="20"/>
                <w:szCs w:val="20"/>
                <w:lang w:eastAsia="zh-CN"/>
              </w:rPr>
            </w:pPr>
            <w:r>
              <w:rPr>
                <w:rFonts w:hint="eastAsia"/>
                <w:sz w:val="20"/>
                <w:szCs w:val="20"/>
                <w:lang w:eastAsia="zh-CN"/>
              </w:rPr>
              <w:t>Y</w:t>
            </w:r>
            <w:r>
              <w:rPr>
                <w:sz w:val="20"/>
                <w:szCs w:val="20"/>
                <w:lang w:eastAsia="zh-CN"/>
              </w:rPr>
              <w:t>es</w:t>
            </w:r>
          </w:p>
        </w:tc>
        <w:tc>
          <w:tcPr>
            <w:tcW w:w="6441" w:type="dxa"/>
          </w:tcPr>
          <w:p w14:paraId="7E3F3D83" w14:textId="77777777" w:rsidR="000E3277" w:rsidRDefault="001D6BF3">
            <w:pPr>
              <w:rPr>
                <w:sz w:val="20"/>
                <w:szCs w:val="20"/>
                <w:lang w:eastAsia="zh-CN"/>
              </w:rPr>
            </w:pPr>
            <w:r>
              <w:rPr>
                <w:sz w:val="20"/>
                <w:szCs w:val="20"/>
                <w:lang w:eastAsia="zh-CN"/>
              </w:rPr>
              <w:t>Agree with CATT</w:t>
            </w:r>
          </w:p>
        </w:tc>
      </w:tr>
      <w:tr w:rsidR="000E3277" w14:paraId="2A16D899" w14:textId="77777777" w:rsidTr="00003FF1">
        <w:tc>
          <w:tcPr>
            <w:tcW w:w="1772" w:type="dxa"/>
          </w:tcPr>
          <w:p w14:paraId="228A0940" w14:textId="77777777" w:rsidR="000E3277" w:rsidRDefault="001D6BF3">
            <w:pPr>
              <w:rPr>
                <w:sz w:val="20"/>
                <w:szCs w:val="20"/>
              </w:rPr>
            </w:pPr>
            <w:r>
              <w:rPr>
                <w:rFonts w:hint="eastAsia"/>
                <w:sz w:val="20"/>
                <w:szCs w:val="20"/>
              </w:rPr>
              <w:t>v</w:t>
            </w:r>
            <w:r>
              <w:rPr>
                <w:sz w:val="20"/>
                <w:szCs w:val="20"/>
              </w:rPr>
              <w:t>ivo</w:t>
            </w:r>
          </w:p>
        </w:tc>
        <w:tc>
          <w:tcPr>
            <w:tcW w:w="1137" w:type="dxa"/>
          </w:tcPr>
          <w:p w14:paraId="2491AA54" w14:textId="77777777" w:rsidR="000E3277" w:rsidRDefault="001D6BF3">
            <w:pPr>
              <w:rPr>
                <w:sz w:val="20"/>
                <w:szCs w:val="20"/>
                <w:lang w:eastAsia="zh-CN"/>
              </w:rPr>
            </w:pPr>
            <w:r>
              <w:rPr>
                <w:rFonts w:hint="eastAsia"/>
                <w:sz w:val="20"/>
                <w:szCs w:val="20"/>
                <w:lang w:eastAsia="zh-CN"/>
              </w:rPr>
              <w:t>N</w:t>
            </w:r>
            <w:r>
              <w:rPr>
                <w:sz w:val="20"/>
                <w:szCs w:val="20"/>
                <w:lang w:eastAsia="zh-CN"/>
              </w:rPr>
              <w:t>o</w:t>
            </w:r>
          </w:p>
        </w:tc>
        <w:tc>
          <w:tcPr>
            <w:tcW w:w="6441" w:type="dxa"/>
          </w:tcPr>
          <w:p w14:paraId="03401656" w14:textId="77777777" w:rsidR="000E3277" w:rsidRDefault="001D6BF3">
            <w:pPr>
              <w:spacing w:after="180" w:line="240" w:lineRule="auto"/>
              <w:rPr>
                <w:sz w:val="20"/>
                <w:szCs w:val="20"/>
                <w:lang w:eastAsia="ja-JP"/>
              </w:rPr>
            </w:pPr>
            <w:r>
              <w:rPr>
                <w:sz w:val="20"/>
                <w:szCs w:val="20"/>
                <w:lang w:eastAsia="ja-JP"/>
              </w:rPr>
              <w:t xml:space="preserve">Upon receiving a </w:t>
            </w:r>
            <w:proofErr w:type="spellStart"/>
            <w:r>
              <w:rPr>
                <w:i/>
                <w:sz w:val="20"/>
                <w:szCs w:val="20"/>
              </w:rPr>
              <w:t>RequestAssistanceData</w:t>
            </w:r>
            <w:proofErr w:type="spellEnd"/>
            <w:r>
              <w:rPr>
                <w:sz w:val="20"/>
                <w:szCs w:val="20"/>
                <w:lang w:eastAsia="ja-JP"/>
              </w:rPr>
              <w:t xml:space="preserve"> message, Endpoint B shall generate a </w:t>
            </w:r>
            <w:proofErr w:type="spellStart"/>
            <w:r>
              <w:rPr>
                <w:i/>
                <w:sz w:val="20"/>
                <w:szCs w:val="20"/>
              </w:rPr>
              <w:t>ProvideAssistanceData</w:t>
            </w:r>
            <w:proofErr w:type="spellEnd"/>
            <w:r>
              <w:rPr>
                <w:sz w:val="20"/>
                <w:szCs w:val="20"/>
                <w:lang w:eastAsia="ja-JP"/>
              </w:rPr>
              <w:t xml:space="preserve"> message as a response.</w:t>
            </w:r>
          </w:p>
          <w:p w14:paraId="4CA58F19" w14:textId="77777777" w:rsidR="000E3277" w:rsidRDefault="001D6BF3">
            <w:pPr>
              <w:spacing w:after="180" w:line="240" w:lineRule="auto"/>
              <w:rPr>
                <w:sz w:val="20"/>
                <w:szCs w:val="20"/>
                <w:lang w:eastAsia="ja-JP"/>
              </w:rPr>
            </w:pPr>
            <w:r>
              <w:rPr>
                <w:sz w:val="20"/>
                <w:szCs w:val="20"/>
                <w:lang w:eastAsia="ja-JP"/>
              </w:rPr>
              <w:t>Endpoint B shall:</w:t>
            </w:r>
          </w:p>
          <w:p w14:paraId="066F9239" w14:textId="77777777" w:rsidR="000E3277" w:rsidRDefault="001D6BF3">
            <w:pPr>
              <w:spacing w:after="180" w:line="240" w:lineRule="auto"/>
              <w:ind w:left="568" w:hanging="284"/>
              <w:rPr>
                <w:sz w:val="20"/>
                <w:szCs w:val="20"/>
              </w:rPr>
            </w:pPr>
            <w:r>
              <w:rPr>
                <w:sz w:val="20"/>
                <w:szCs w:val="20"/>
              </w:rPr>
              <w:t>1&gt;</w:t>
            </w:r>
            <w:r>
              <w:rPr>
                <w:sz w:val="20"/>
                <w:szCs w:val="20"/>
              </w:rPr>
              <w:tab/>
              <w:t>for each positioning method for which a request for assistance data is included in the message:</w:t>
            </w:r>
          </w:p>
          <w:p w14:paraId="01493A8D" w14:textId="77777777" w:rsidR="000E3277" w:rsidRDefault="001D6BF3">
            <w:pPr>
              <w:spacing w:after="180" w:line="240" w:lineRule="auto"/>
              <w:ind w:left="851" w:hanging="284"/>
              <w:rPr>
                <w:sz w:val="20"/>
                <w:szCs w:val="20"/>
              </w:rPr>
            </w:pPr>
            <w:r>
              <w:rPr>
                <w:sz w:val="20"/>
                <w:szCs w:val="20"/>
              </w:rPr>
              <w:t>2&gt;</w:t>
            </w:r>
            <w:r>
              <w:rPr>
                <w:sz w:val="20"/>
                <w:szCs w:val="20"/>
              </w:rPr>
              <w:tab/>
              <w:t>if Endpoint B supports this positioning method:</w:t>
            </w:r>
          </w:p>
          <w:p w14:paraId="7157DC48" w14:textId="77777777" w:rsidR="000E3277" w:rsidRDefault="001D6BF3">
            <w:pPr>
              <w:spacing w:after="180" w:line="240" w:lineRule="auto"/>
              <w:ind w:left="1135" w:hanging="284"/>
              <w:rPr>
                <w:sz w:val="20"/>
                <w:szCs w:val="20"/>
              </w:rPr>
            </w:pPr>
            <w:r>
              <w:rPr>
                <w:sz w:val="20"/>
                <w:szCs w:val="20"/>
              </w:rPr>
              <w:t>3&gt;</w:t>
            </w:r>
            <w:r>
              <w:rPr>
                <w:sz w:val="20"/>
                <w:szCs w:val="20"/>
              </w:rPr>
              <w:tab/>
              <w:t>include the assistance data for that supported positioning method in the response message;</w:t>
            </w:r>
          </w:p>
          <w:p w14:paraId="52AAA4AD" w14:textId="77777777" w:rsidR="000E3277" w:rsidRDefault="001D6BF3">
            <w:pPr>
              <w:spacing w:after="180" w:line="240" w:lineRule="auto"/>
              <w:ind w:left="568" w:hanging="284"/>
              <w:rPr>
                <w:sz w:val="20"/>
                <w:szCs w:val="20"/>
              </w:rPr>
            </w:pPr>
            <w:r>
              <w:rPr>
                <w:sz w:val="20"/>
                <w:szCs w:val="20"/>
              </w:rPr>
              <w:t>1&gt;</w:t>
            </w:r>
            <w:r>
              <w:rPr>
                <w:sz w:val="20"/>
                <w:szCs w:val="20"/>
              </w:rPr>
              <w:tab/>
              <w:t>set the IE S</w:t>
            </w:r>
            <w:r>
              <w:rPr>
                <w:i/>
                <w:sz w:val="20"/>
                <w:szCs w:val="20"/>
              </w:rPr>
              <w:t>LPP-</w:t>
            </w:r>
            <w:proofErr w:type="spellStart"/>
            <w:r>
              <w:rPr>
                <w:i/>
                <w:sz w:val="20"/>
                <w:szCs w:val="20"/>
              </w:rPr>
              <w:t>TransactionID</w:t>
            </w:r>
            <w:proofErr w:type="spellEnd"/>
            <w:r>
              <w:rPr>
                <w:sz w:val="20"/>
                <w:szCs w:val="20"/>
              </w:rPr>
              <w:t xml:space="preserve"> in the response message to the same value as the IE S</w:t>
            </w:r>
            <w:r>
              <w:rPr>
                <w:i/>
                <w:sz w:val="20"/>
                <w:szCs w:val="20"/>
              </w:rPr>
              <w:t>LPP-</w:t>
            </w:r>
            <w:proofErr w:type="spellStart"/>
            <w:r>
              <w:rPr>
                <w:i/>
                <w:sz w:val="20"/>
                <w:szCs w:val="20"/>
              </w:rPr>
              <w:t>TransactionID</w:t>
            </w:r>
            <w:proofErr w:type="spellEnd"/>
            <w:r>
              <w:rPr>
                <w:sz w:val="20"/>
                <w:szCs w:val="20"/>
              </w:rPr>
              <w:t xml:space="preserve"> in the received message;</w:t>
            </w:r>
          </w:p>
          <w:p w14:paraId="777C633A" w14:textId="77777777" w:rsidR="000E3277" w:rsidRDefault="001D6BF3">
            <w:pPr>
              <w:pStyle w:val="ListParagraph"/>
              <w:numPr>
                <w:ilvl w:val="0"/>
                <w:numId w:val="21"/>
              </w:numPr>
            </w:pPr>
            <w:r>
              <w:t>deliver the response message to lower layers for transmission.</w:t>
            </w:r>
          </w:p>
          <w:p w14:paraId="79F794DD" w14:textId="77777777" w:rsidR="000E3277" w:rsidRDefault="001D6BF3">
            <w:pPr>
              <w:rPr>
                <w:lang w:eastAsia="zh-CN"/>
              </w:rPr>
            </w:pPr>
            <w:r>
              <w:rPr>
                <w:rFonts w:hint="eastAsia"/>
                <w:lang w:eastAsia="zh-CN"/>
              </w:rPr>
              <w:t>O</w:t>
            </w:r>
            <w:r>
              <w:rPr>
                <w:lang w:eastAsia="zh-CN"/>
              </w:rPr>
              <w:t xml:space="preserve">nly method-specific procedure was captured in the current running </w:t>
            </w:r>
            <w:r>
              <w:rPr>
                <w:rFonts w:hint="eastAsia"/>
                <w:lang w:eastAsia="zh-CN"/>
              </w:rPr>
              <w:t>CR</w:t>
            </w:r>
            <w:r>
              <w:rPr>
                <w:lang w:eastAsia="zh-CN"/>
              </w:rPr>
              <w:t>. Other non-method associated descriptions should also captured in the procedure part, e.g., location</w:t>
            </w:r>
            <w:r>
              <w:rPr>
                <w:rFonts w:hint="eastAsia"/>
                <w:lang w:eastAsia="zh-CN"/>
              </w:rPr>
              <w:t>.</w:t>
            </w:r>
            <w:r>
              <w:rPr>
                <w:lang w:eastAsia="zh-CN"/>
              </w:rPr>
              <w:t xml:space="preserve"> </w:t>
            </w:r>
          </w:p>
        </w:tc>
      </w:tr>
      <w:tr w:rsidR="000E3277" w14:paraId="78B8E4F8" w14:textId="77777777" w:rsidTr="00003FF1">
        <w:tc>
          <w:tcPr>
            <w:tcW w:w="1772" w:type="dxa"/>
          </w:tcPr>
          <w:p w14:paraId="4980383A" w14:textId="77777777" w:rsidR="000E3277" w:rsidRDefault="001D6BF3">
            <w:pPr>
              <w:rPr>
                <w:sz w:val="20"/>
                <w:szCs w:val="20"/>
                <w:lang w:eastAsia="zh-CN"/>
              </w:rPr>
            </w:pPr>
            <w:r>
              <w:rPr>
                <w:rFonts w:hint="eastAsia"/>
                <w:sz w:val="20"/>
                <w:szCs w:val="20"/>
                <w:lang w:eastAsia="zh-CN"/>
              </w:rPr>
              <w:t>ZTE</w:t>
            </w:r>
          </w:p>
        </w:tc>
        <w:tc>
          <w:tcPr>
            <w:tcW w:w="1137" w:type="dxa"/>
          </w:tcPr>
          <w:p w14:paraId="56F9F052" w14:textId="77777777" w:rsidR="000E3277" w:rsidRDefault="001D6BF3">
            <w:pPr>
              <w:rPr>
                <w:sz w:val="20"/>
                <w:szCs w:val="20"/>
                <w:lang w:eastAsia="zh-CN"/>
              </w:rPr>
            </w:pPr>
            <w:r>
              <w:rPr>
                <w:rFonts w:hint="eastAsia"/>
                <w:sz w:val="20"/>
                <w:szCs w:val="20"/>
                <w:lang w:eastAsia="zh-CN"/>
              </w:rPr>
              <w:t>Yes but</w:t>
            </w:r>
          </w:p>
        </w:tc>
        <w:tc>
          <w:tcPr>
            <w:tcW w:w="6441" w:type="dxa"/>
          </w:tcPr>
          <w:p w14:paraId="4D855F2B" w14:textId="77777777" w:rsidR="000E3277" w:rsidRDefault="001D6BF3">
            <w:pPr>
              <w:rPr>
                <w:sz w:val="20"/>
                <w:szCs w:val="20"/>
                <w:lang w:eastAsia="zh-CN"/>
              </w:rPr>
            </w:pPr>
            <w:r>
              <w:rPr>
                <w:rFonts w:hint="eastAsia"/>
                <w:sz w:val="20"/>
                <w:szCs w:val="20"/>
                <w:lang w:eastAsia="zh-CN"/>
              </w:rPr>
              <w:t xml:space="preserve">At this stage, assistance data should at least include </w:t>
            </w:r>
            <w:r>
              <w:rPr>
                <w:rFonts w:hint="eastAsia"/>
                <w:sz w:val="20"/>
                <w:szCs w:val="20"/>
                <w:u w:val="single"/>
                <w:lang w:eastAsia="zh-CN"/>
              </w:rPr>
              <w:t>anchor UE location</w:t>
            </w:r>
            <w:r>
              <w:rPr>
                <w:rFonts w:hint="eastAsia"/>
                <w:sz w:val="20"/>
                <w:szCs w:val="20"/>
                <w:lang w:eastAsia="zh-CN"/>
              </w:rPr>
              <w:t xml:space="preserve"> and </w:t>
            </w:r>
            <w:r>
              <w:rPr>
                <w:rFonts w:hint="eastAsia"/>
                <w:sz w:val="20"/>
                <w:szCs w:val="20"/>
                <w:u w:val="single"/>
                <w:lang w:eastAsia="zh-CN"/>
              </w:rPr>
              <w:t>anchor UE sequence ID for SL-PRS transmission</w:t>
            </w:r>
            <w:r>
              <w:rPr>
                <w:rFonts w:hint="eastAsia"/>
                <w:sz w:val="20"/>
                <w:szCs w:val="20"/>
                <w:lang w:eastAsia="zh-CN"/>
              </w:rPr>
              <w:t>:</w:t>
            </w:r>
          </w:p>
          <w:p w14:paraId="10A0C53F" w14:textId="77777777" w:rsidR="000E3277" w:rsidRDefault="001D6BF3">
            <w:pPr>
              <w:rPr>
                <w:sz w:val="20"/>
                <w:szCs w:val="20"/>
                <w:lang w:eastAsia="zh-CN"/>
              </w:rPr>
            </w:pPr>
            <w:r>
              <w:rPr>
                <w:rFonts w:hint="eastAsia"/>
                <w:sz w:val="20"/>
                <w:szCs w:val="20"/>
                <w:lang w:eastAsia="zh-CN"/>
              </w:rPr>
              <w:t xml:space="preserve">anchor UE </w:t>
            </w:r>
            <w:proofErr w:type="spellStart"/>
            <w:r>
              <w:rPr>
                <w:rFonts w:hint="eastAsia"/>
                <w:sz w:val="20"/>
                <w:szCs w:val="20"/>
                <w:lang w:eastAsia="zh-CN"/>
              </w:rPr>
              <w:t>lcoation</w:t>
            </w:r>
            <w:proofErr w:type="spellEnd"/>
            <w:r>
              <w:rPr>
                <w:rFonts w:hint="eastAsia"/>
                <w:sz w:val="20"/>
                <w:szCs w:val="20"/>
                <w:lang w:eastAsia="zh-CN"/>
              </w:rPr>
              <w:t xml:space="preserve"> should be gathered by the server UE in both SL-TDOA and SL-TOA;</w:t>
            </w:r>
          </w:p>
          <w:p w14:paraId="02BBC673" w14:textId="77777777" w:rsidR="000E3277" w:rsidRDefault="001D6BF3">
            <w:pPr>
              <w:rPr>
                <w:sz w:val="20"/>
                <w:szCs w:val="20"/>
                <w:lang w:eastAsia="zh-CN"/>
              </w:rPr>
            </w:pPr>
            <w:r>
              <w:rPr>
                <w:rFonts w:hint="eastAsia"/>
                <w:sz w:val="20"/>
                <w:szCs w:val="20"/>
                <w:lang w:eastAsia="zh-CN"/>
              </w:rPr>
              <w:t>However, server should not get anchor UE sequence ID for SL-PRS transmission when SL-TOA method is applied (SL-TOA is target UE sends SL-PRS and anchor UE receive).</w:t>
            </w:r>
          </w:p>
        </w:tc>
      </w:tr>
      <w:tr w:rsidR="000E3277" w14:paraId="60A609C8" w14:textId="77777777" w:rsidTr="00003FF1">
        <w:tc>
          <w:tcPr>
            <w:tcW w:w="1772" w:type="dxa"/>
          </w:tcPr>
          <w:p w14:paraId="6834EAF7" w14:textId="77777777" w:rsidR="000E3277" w:rsidRDefault="001D6BF3">
            <w:pPr>
              <w:rPr>
                <w:sz w:val="20"/>
                <w:szCs w:val="20"/>
              </w:rPr>
            </w:pPr>
            <w:r>
              <w:rPr>
                <w:sz w:val="20"/>
                <w:szCs w:val="20"/>
              </w:rPr>
              <w:t>Lenovo</w:t>
            </w:r>
          </w:p>
        </w:tc>
        <w:tc>
          <w:tcPr>
            <w:tcW w:w="1137" w:type="dxa"/>
          </w:tcPr>
          <w:p w14:paraId="5126F3A6" w14:textId="77777777" w:rsidR="000E3277" w:rsidRDefault="001D6BF3">
            <w:pPr>
              <w:rPr>
                <w:sz w:val="20"/>
                <w:szCs w:val="20"/>
                <w:lang w:eastAsia="zh-CN"/>
              </w:rPr>
            </w:pPr>
            <w:r>
              <w:rPr>
                <w:sz w:val="20"/>
                <w:szCs w:val="20"/>
                <w:lang w:eastAsia="zh-CN"/>
              </w:rPr>
              <w:t>Yes</w:t>
            </w:r>
          </w:p>
        </w:tc>
        <w:tc>
          <w:tcPr>
            <w:tcW w:w="6441" w:type="dxa"/>
          </w:tcPr>
          <w:p w14:paraId="5E5E130D" w14:textId="77777777" w:rsidR="000E3277" w:rsidRDefault="001D6BF3">
            <w:pPr>
              <w:rPr>
                <w:sz w:val="20"/>
                <w:szCs w:val="20"/>
                <w:u w:val="single"/>
              </w:rPr>
            </w:pPr>
            <w:r>
              <w:rPr>
                <w:sz w:val="20"/>
                <w:szCs w:val="20"/>
              </w:rPr>
              <w:t xml:space="preserve">We think the agreement can be captured in stage 2. </w:t>
            </w:r>
            <w:r>
              <w:rPr>
                <w:sz w:val="20"/>
                <w:szCs w:val="20"/>
                <w:u w:val="single"/>
              </w:rPr>
              <w:t>We also suggest to clarify whether the server refers to “location server” or “server UE”.</w:t>
            </w:r>
          </w:p>
          <w:p w14:paraId="5A0DBB34" w14:textId="77777777" w:rsidR="000E3277" w:rsidRDefault="001D6BF3">
            <w:pPr>
              <w:rPr>
                <w:sz w:val="20"/>
                <w:szCs w:val="20"/>
              </w:rPr>
            </w:pPr>
            <w:r>
              <w:rPr>
                <w:sz w:val="20"/>
                <w:szCs w:val="20"/>
              </w:rPr>
              <w:t>[Lenovo2] Comment updated.</w:t>
            </w:r>
          </w:p>
          <w:p w14:paraId="5BD39FCB" w14:textId="77777777" w:rsidR="000E3277" w:rsidRDefault="001D6BF3">
            <w:pPr>
              <w:rPr>
                <w:lang w:eastAsia="zh-CN"/>
              </w:rPr>
            </w:pPr>
            <w:r>
              <w:rPr>
                <w:highlight w:val="yellow"/>
              </w:rPr>
              <w:t>[Rapp] “whether the server refers to “location server” or “server UE”.” could be discussed in stage 2.</w:t>
            </w:r>
            <w:r>
              <w:t xml:space="preserve"> </w:t>
            </w:r>
          </w:p>
        </w:tc>
      </w:tr>
      <w:tr w:rsidR="000E3277" w14:paraId="2D232110" w14:textId="77777777" w:rsidTr="00003FF1">
        <w:tc>
          <w:tcPr>
            <w:tcW w:w="1772" w:type="dxa"/>
          </w:tcPr>
          <w:p w14:paraId="5CD23218" w14:textId="77777777" w:rsidR="000E3277" w:rsidRDefault="001D6BF3">
            <w:pPr>
              <w:rPr>
                <w:sz w:val="20"/>
                <w:szCs w:val="20"/>
              </w:rPr>
            </w:pPr>
            <w:r>
              <w:rPr>
                <w:sz w:val="20"/>
                <w:szCs w:val="20"/>
              </w:rPr>
              <w:t>LG</w:t>
            </w:r>
          </w:p>
        </w:tc>
        <w:tc>
          <w:tcPr>
            <w:tcW w:w="1137" w:type="dxa"/>
          </w:tcPr>
          <w:p w14:paraId="06D8A6E7" w14:textId="77777777" w:rsidR="000E3277" w:rsidRDefault="001D6BF3">
            <w:pPr>
              <w:rPr>
                <w:sz w:val="20"/>
                <w:szCs w:val="20"/>
                <w:lang w:eastAsia="zh-CN"/>
              </w:rPr>
            </w:pPr>
            <w:r>
              <w:rPr>
                <w:sz w:val="20"/>
                <w:szCs w:val="20"/>
                <w:lang w:eastAsia="zh-CN"/>
              </w:rPr>
              <w:t>Yes</w:t>
            </w:r>
          </w:p>
        </w:tc>
        <w:tc>
          <w:tcPr>
            <w:tcW w:w="6441" w:type="dxa"/>
          </w:tcPr>
          <w:p w14:paraId="408799C6" w14:textId="77777777" w:rsidR="000E3277" w:rsidRDefault="001D6BF3">
            <w:pPr>
              <w:rPr>
                <w:rFonts w:ascii="Batang" w:eastAsia="Batang" w:hAnsi="Batang" w:cs="Batang"/>
                <w:lang w:eastAsia="ko-KR"/>
              </w:rPr>
            </w:pPr>
            <w:r>
              <w:rPr>
                <w:sz w:val="20"/>
                <w:szCs w:val="20"/>
              </w:rPr>
              <w:t xml:space="preserve">Each LPP message has a fixed </w:t>
            </w:r>
            <w:r>
              <w:rPr>
                <w:rFonts w:hint="eastAsia"/>
                <w:sz w:val="20"/>
                <w:szCs w:val="20"/>
              </w:rPr>
              <w:t>d</w:t>
            </w:r>
            <w:r>
              <w:rPr>
                <w:sz w:val="20"/>
                <w:szCs w:val="20"/>
              </w:rPr>
              <w:t xml:space="preserve">irection, but SLPP messages should have flexible direction. My understanding is that the intention to use “Endpoint A/B” is to support flexible direction. </w:t>
            </w:r>
          </w:p>
        </w:tc>
      </w:tr>
      <w:tr w:rsidR="000E3277" w14:paraId="2B96B50F" w14:textId="77777777" w:rsidTr="00003FF1">
        <w:tc>
          <w:tcPr>
            <w:tcW w:w="1772" w:type="dxa"/>
          </w:tcPr>
          <w:p w14:paraId="37B83E60" w14:textId="77777777" w:rsidR="000E3277" w:rsidRDefault="001D6BF3">
            <w:pPr>
              <w:rPr>
                <w:sz w:val="20"/>
                <w:szCs w:val="20"/>
              </w:rPr>
            </w:pPr>
            <w:r>
              <w:rPr>
                <w:rFonts w:hint="eastAsia"/>
                <w:sz w:val="20"/>
                <w:szCs w:val="20"/>
                <w:lang w:eastAsia="zh-CN"/>
              </w:rPr>
              <w:t>H</w:t>
            </w:r>
            <w:r>
              <w:rPr>
                <w:sz w:val="20"/>
                <w:szCs w:val="20"/>
                <w:lang w:eastAsia="zh-CN"/>
              </w:rPr>
              <w:t>uawei, HiSilicon</w:t>
            </w:r>
          </w:p>
        </w:tc>
        <w:tc>
          <w:tcPr>
            <w:tcW w:w="1137" w:type="dxa"/>
          </w:tcPr>
          <w:p w14:paraId="323DC15E" w14:textId="77777777" w:rsidR="000E3277" w:rsidRDefault="001D6BF3">
            <w:pPr>
              <w:rPr>
                <w:sz w:val="20"/>
                <w:szCs w:val="20"/>
                <w:lang w:eastAsia="zh-CN"/>
              </w:rPr>
            </w:pPr>
            <w:r>
              <w:rPr>
                <w:rFonts w:hint="eastAsia"/>
                <w:sz w:val="20"/>
                <w:szCs w:val="20"/>
                <w:lang w:eastAsia="zh-CN"/>
              </w:rPr>
              <w:t>Y</w:t>
            </w:r>
            <w:r>
              <w:rPr>
                <w:sz w:val="20"/>
                <w:szCs w:val="20"/>
                <w:lang w:eastAsia="zh-CN"/>
              </w:rPr>
              <w:t>es</w:t>
            </w:r>
          </w:p>
        </w:tc>
        <w:tc>
          <w:tcPr>
            <w:tcW w:w="6441" w:type="dxa"/>
          </w:tcPr>
          <w:p w14:paraId="062FFA7C" w14:textId="77777777" w:rsidR="000E3277" w:rsidRDefault="001D6BF3">
            <w:pPr>
              <w:rPr>
                <w:sz w:val="20"/>
                <w:szCs w:val="20"/>
                <w:lang w:eastAsia="zh-CN"/>
              </w:rPr>
            </w:pPr>
            <w:r>
              <w:rPr>
                <w:sz w:val="20"/>
                <w:szCs w:val="20"/>
                <w:lang w:eastAsia="zh-CN"/>
              </w:rPr>
              <w:t xml:space="preserve">But in the procedural description, we need to be careful about this. Legacy LPP spec seems to have specified the direction of the LPP message that is allowed. For </w:t>
            </w:r>
            <w:proofErr w:type="gramStart"/>
            <w:r>
              <w:rPr>
                <w:sz w:val="20"/>
                <w:szCs w:val="20"/>
                <w:lang w:eastAsia="zh-CN"/>
              </w:rPr>
              <w:t>example</w:t>
            </w:r>
            <w:proofErr w:type="gramEnd"/>
            <w:r>
              <w:rPr>
                <w:sz w:val="20"/>
                <w:szCs w:val="20"/>
                <w:lang w:eastAsia="zh-CN"/>
              </w:rPr>
              <w:t xml:space="preserve"> in the figure below. </w:t>
            </w:r>
          </w:p>
          <w:p w14:paraId="79A91786" w14:textId="77777777" w:rsidR="000E3277" w:rsidRDefault="001D6BF3">
            <w:pPr>
              <w:rPr>
                <w:sz w:val="20"/>
                <w:szCs w:val="20"/>
              </w:rPr>
            </w:pPr>
            <w:r>
              <w:rPr>
                <w:rFonts w:asciiTheme="minorHAnsi" w:hAnsiTheme="minorHAnsi" w:cstheme="minorBidi"/>
                <w:sz w:val="20"/>
                <w:szCs w:val="20"/>
                <w:lang w:val="en-US"/>
              </w:rPr>
              <w:object w:dxaOrig="6225" w:dyaOrig="2535" w14:anchorId="721617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25pt;height:127.5pt" o:ole="">
                  <v:imagedata r:id="rId11" o:title=""/>
                </v:shape>
                <o:OLEObject Type="Embed" ProgID="Visio.Drawing.11" ShapeID="_x0000_i1025" DrawAspect="Content" ObjectID="_1759942062" r:id="rId12"/>
              </w:object>
            </w:r>
          </w:p>
          <w:p w14:paraId="01A17F21" w14:textId="77777777" w:rsidR="000E3277" w:rsidRDefault="001D6BF3">
            <w:pPr>
              <w:rPr>
                <w:lang w:eastAsia="zh-CN"/>
              </w:rPr>
            </w:pPr>
            <w:r>
              <w:rPr>
                <w:rFonts w:hint="eastAsia"/>
                <w:sz w:val="20"/>
                <w:szCs w:val="20"/>
                <w:lang w:eastAsia="zh-CN"/>
              </w:rPr>
              <w:t>I</w:t>
            </w:r>
            <w:r>
              <w:rPr>
                <w:sz w:val="20"/>
                <w:szCs w:val="20"/>
                <w:lang w:eastAsia="zh-CN"/>
              </w:rPr>
              <w:t>n the SLPP description, we may not need to specify what the entity is. But a general description, like entity A and entity B might be enough.</w:t>
            </w:r>
          </w:p>
        </w:tc>
      </w:tr>
      <w:tr w:rsidR="000E3277" w14:paraId="3DF30290" w14:textId="77777777" w:rsidTr="00003FF1">
        <w:tc>
          <w:tcPr>
            <w:tcW w:w="1772" w:type="dxa"/>
          </w:tcPr>
          <w:p w14:paraId="4FACD066" w14:textId="77777777" w:rsidR="000E3277" w:rsidRDefault="001D6BF3">
            <w:pPr>
              <w:rPr>
                <w:rFonts w:eastAsia="Malgun Gothic"/>
                <w:sz w:val="20"/>
                <w:szCs w:val="20"/>
                <w:lang w:eastAsia="ko-KR"/>
              </w:rPr>
            </w:pPr>
            <w:r>
              <w:rPr>
                <w:rFonts w:eastAsia="Malgun Gothic"/>
                <w:sz w:val="20"/>
                <w:szCs w:val="20"/>
                <w:lang w:eastAsia="ko-KR"/>
              </w:rPr>
              <w:lastRenderedPageBreak/>
              <w:t>Samsung</w:t>
            </w:r>
            <w:r>
              <w:rPr>
                <w:rFonts w:eastAsia="Malgun Gothic" w:hint="eastAsia"/>
                <w:sz w:val="20"/>
                <w:szCs w:val="20"/>
                <w:lang w:eastAsia="ko-KR"/>
              </w:rPr>
              <w:t xml:space="preserve"> </w:t>
            </w:r>
          </w:p>
        </w:tc>
        <w:tc>
          <w:tcPr>
            <w:tcW w:w="1137" w:type="dxa"/>
          </w:tcPr>
          <w:p w14:paraId="33C3B721" w14:textId="77777777" w:rsidR="000E3277" w:rsidRDefault="001D6BF3">
            <w:pPr>
              <w:rPr>
                <w:rFonts w:eastAsia="Malgun Gothic"/>
                <w:sz w:val="20"/>
                <w:szCs w:val="20"/>
                <w:lang w:eastAsia="ko-KR"/>
              </w:rPr>
            </w:pPr>
            <w:r>
              <w:rPr>
                <w:rFonts w:eastAsia="Malgun Gothic" w:hint="eastAsia"/>
                <w:sz w:val="20"/>
                <w:szCs w:val="20"/>
                <w:lang w:eastAsia="ko-KR"/>
              </w:rPr>
              <w:t>yes</w:t>
            </w:r>
          </w:p>
        </w:tc>
        <w:tc>
          <w:tcPr>
            <w:tcW w:w="6441" w:type="dxa"/>
          </w:tcPr>
          <w:p w14:paraId="76553584" w14:textId="77777777" w:rsidR="000E3277" w:rsidRDefault="001D6BF3">
            <w:pPr>
              <w:rPr>
                <w:rFonts w:eastAsia="Malgun Gothic"/>
                <w:sz w:val="20"/>
                <w:szCs w:val="20"/>
                <w:lang w:eastAsia="ko-KR"/>
              </w:rPr>
            </w:pPr>
            <w:r>
              <w:rPr>
                <w:rFonts w:eastAsia="Malgun Gothic"/>
                <w:sz w:val="20"/>
                <w:szCs w:val="20"/>
                <w:lang w:eastAsia="ko-KR"/>
              </w:rPr>
              <w:t>S</w:t>
            </w:r>
            <w:r>
              <w:rPr>
                <w:rFonts w:eastAsia="Malgun Gothic" w:hint="eastAsia"/>
                <w:sz w:val="20"/>
                <w:szCs w:val="20"/>
                <w:lang w:eastAsia="ko-KR"/>
              </w:rPr>
              <w:t xml:space="preserve">ame </w:t>
            </w:r>
            <w:r>
              <w:rPr>
                <w:rFonts w:eastAsia="Malgun Gothic"/>
                <w:sz w:val="20"/>
                <w:szCs w:val="20"/>
                <w:lang w:eastAsia="ko-KR"/>
              </w:rPr>
              <w:t xml:space="preserve">view with Huawei that SLPP can have different description to only allow end point concept. </w:t>
            </w:r>
          </w:p>
        </w:tc>
      </w:tr>
      <w:tr w:rsidR="000E3277" w14:paraId="31702816" w14:textId="77777777" w:rsidTr="00003FF1">
        <w:tc>
          <w:tcPr>
            <w:tcW w:w="1772" w:type="dxa"/>
          </w:tcPr>
          <w:p w14:paraId="2EB620A9" w14:textId="77777777" w:rsidR="000E3277" w:rsidRDefault="001D6BF3">
            <w:pPr>
              <w:jc w:val="center"/>
              <w:rPr>
                <w:rFonts w:eastAsia="Malgun Gothic"/>
                <w:sz w:val="20"/>
                <w:szCs w:val="20"/>
                <w:lang w:eastAsia="ko-KR"/>
              </w:rPr>
            </w:pPr>
            <w:r>
              <w:rPr>
                <w:sz w:val="20"/>
                <w:szCs w:val="20"/>
              </w:rPr>
              <w:t>Qualcomm</w:t>
            </w:r>
          </w:p>
        </w:tc>
        <w:tc>
          <w:tcPr>
            <w:tcW w:w="1137" w:type="dxa"/>
          </w:tcPr>
          <w:p w14:paraId="1C0FBEC6" w14:textId="77777777" w:rsidR="000E3277" w:rsidRDefault="001D6BF3">
            <w:pPr>
              <w:rPr>
                <w:rFonts w:eastAsia="Malgun Gothic"/>
                <w:sz w:val="20"/>
                <w:szCs w:val="20"/>
                <w:lang w:eastAsia="ko-KR"/>
              </w:rPr>
            </w:pPr>
            <w:r>
              <w:rPr>
                <w:sz w:val="20"/>
                <w:szCs w:val="20"/>
              </w:rPr>
              <w:t>No</w:t>
            </w:r>
          </w:p>
        </w:tc>
        <w:tc>
          <w:tcPr>
            <w:tcW w:w="6441" w:type="dxa"/>
          </w:tcPr>
          <w:p w14:paraId="2316816E" w14:textId="77777777" w:rsidR="000E3277" w:rsidRDefault="001D6BF3">
            <w:pPr>
              <w:rPr>
                <w:rFonts w:eastAsia="Malgun Gothic"/>
                <w:sz w:val="20"/>
                <w:szCs w:val="20"/>
                <w:lang w:eastAsia="ko-KR"/>
              </w:rPr>
            </w:pPr>
            <w:r>
              <w:rPr>
                <w:lang w:eastAsia="zh-CN"/>
              </w:rPr>
              <w:t>We do not believe the Request/</w:t>
            </w:r>
            <w:proofErr w:type="gramStart"/>
            <w:r>
              <w:rPr>
                <w:lang w:eastAsia="zh-CN"/>
              </w:rPr>
              <w:t>Provide Assistance</w:t>
            </w:r>
            <w:proofErr w:type="gramEnd"/>
            <w:r>
              <w:rPr>
                <w:lang w:eastAsia="zh-CN"/>
              </w:rPr>
              <w:t xml:space="preserve"> Data messages are the right ones. These messages are used in LPP to provide data from a server to a UE. An anchor UE is just a type of UE that can be used to transmit and/or measure SL PRS. Only a server UE (or LMF) should send assistance data. If the Provide Assistance Data message is defined to be sent by an anchor UE, there will end up being 2 types </w:t>
            </w:r>
            <w:proofErr w:type="gramStart"/>
            <w:r>
              <w:rPr>
                <w:lang w:eastAsia="zh-CN"/>
              </w:rPr>
              <w:t>of  Provide</w:t>
            </w:r>
            <w:proofErr w:type="gramEnd"/>
            <w:r>
              <w:rPr>
                <w:lang w:eastAsia="zh-CN"/>
              </w:rPr>
              <w:t xml:space="preserve"> Assistance Data message – one type sent by an anchor UE and another type sent by a server UE or LMF. This may lead to new error cases and implementation problems if the 2 types get combined.</w:t>
            </w:r>
          </w:p>
        </w:tc>
      </w:tr>
      <w:tr w:rsidR="000E3277" w14:paraId="65A5F54B" w14:textId="77777777" w:rsidTr="00003FF1">
        <w:tc>
          <w:tcPr>
            <w:tcW w:w="1772" w:type="dxa"/>
          </w:tcPr>
          <w:p w14:paraId="36BEA6A4" w14:textId="77777777" w:rsidR="000E3277" w:rsidRDefault="001D6BF3">
            <w:pPr>
              <w:jc w:val="center"/>
              <w:rPr>
                <w:sz w:val="20"/>
                <w:szCs w:val="20"/>
              </w:rPr>
            </w:pPr>
            <w:r>
              <w:rPr>
                <w:sz w:val="20"/>
                <w:szCs w:val="20"/>
              </w:rPr>
              <w:t>Nokia</w:t>
            </w:r>
          </w:p>
        </w:tc>
        <w:tc>
          <w:tcPr>
            <w:tcW w:w="1137" w:type="dxa"/>
          </w:tcPr>
          <w:p w14:paraId="4B0BA277" w14:textId="77777777" w:rsidR="000E3277" w:rsidRDefault="001D6BF3">
            <w:pPr>
              <w:rPr>
                <w:sz w:val="20"/>
                <w:szCs w:val="20"/>
              </w:rPr>
            </w:pPr>
            <w:r>
              <w:rPr>
                <w:sz w:val="20"/>
                <w:szCs w:val="20"/>
              </w:rPr>
              <w:t>Yes</w:t>
            </w:r>
          </w:p>
        </w:tc>
        <w:tc>
          <w:tcPr>
            <w:tcW w:w="6441" w:type="dxa"/>
          </w:tcPr>
          <w:p w14:paraId="1864949C" w14:textId="77777777" w:rsidR="000E3277" w:rsidRDefault="001D6BF3">
            <w:pPr>
              <w:rPr>
                <w:lang w:eastAsia="zh-CN"/>
              </w:rPr>
            </w:pPr>
            <w:r>
              <w:rPr>
                <w:lang w:eastAsia="zh-CN"/>
              </w:rPr>
              <w:t>Same view as HW.</w:t>
            </w:r>
          </w:p>
        </w:tc>
      </w:tr>
      <w:tr w:rsidR="000E3277" w14:paraId="10D85244" w14:textId="77777777" w:rsidTr="00003FF1">
        <w:tc>
          <w:tcPr>
            <w:tcW w:w="1772" w:type="dxa"/>
          </w:tcPr>
          <w:p w14:paraId="2AC0292C" w14:textId="77777777" w:rsidR="000E3277" w:rsidRDefault="001D6BF3">
            <w:pPr>
              <w:jc w:val="center"/>
              <w:rPr>
                <w:sz w:val="20"/>
                <w:szCs w:val="20"/>
              </w:rPr>
            </w:pPr>
            <w:r>
              <w:rPr>
                <w:sz w:val="20"/>
                <w:szCs w:val="20"/>
              </w:rPr>
              <w:t>Intel</w:t>
            </w:r>
          </w:p>
        </w:tc>
        <w:tc>
          <w:tcPr>
            <w:tcW w:w="1137" w:type="dxa"/>
          </w:tcPr>
          <w:p w14:paraId="28F8382E" w14:textId="77777777" w:rsidR="000E3277" w:rsidRDefault="001D6BF3">
            <w:pPr>
              <w:rPr>
                <w:sz w:val="20"/>
                <w:szCs w:val="20"/>
              </w:rPr>
            </w:pPr>
            <w:r>
              <w:rPr>
                <w:sz w:val="20"/>
                <w:szCs w:val="20"/>
              </w:rPr>
              <w:t>Yes</w:t>
            </w:r>
          </w:p>
        </w:tc>
        <w:tc>
          <w:tcPr>
            <w:tcW w:w="6441" w:type="dxa"/>
          </w:tcPr>
          <w:p w14:paraId="55900338" w14:textId="77777777" w:rsidR="000E3277" w:rsidRDefault="001D6BF3">
            <w:pPr>
              <w:rPr>
                <w:lang w:eastAsia="zh-CN"/>
              </w:rPr>
            </w:pPr>
            <w:r>
              <w:rPr>
                <w:lang w:eastAsia="zh-CN"/>
              </w:rPr>
              <w:t xml:space="preserve">Regarding QC’s comments, RAN2 has agreed to “Reuse the Request/Provide Assistance Data messages for server to get the assistance data from Anchor UEs.”, the only issue </w:t>
            </w:r>
            <w:proofErr w:type="gramStart"/>
            <w:r>
              <w:rPr>
                <w:lang w:eastAsia="zh-CN"/>
              </w:rPr>
              <w:t>is  how</w:t>
            </w:r>
            <w:proofErr w:type="gramEnd"/>
            <w:r>
              <w:rPr>
                <w:lang w:eastAsia="zh-CN"/>
              </w:rPr>
              <w:t xml:space="preserve"> to capture it.</w:t>
            </w:r>
          </w:p>
        </w:tc>
      </w:tr>
      <w:tr w:rsidR="000E3277" w14:paraId="0E16F3C2" w14:textId="77777777" w:rsidTr="00003FF1">
        <w:tc>
          <w:tcPr>
            <w:tcW w:w="1772" w:type="dxa"/>
          </w:tcPr>
          <w:p w14:paraId="55D8A2CA" w14:textId="77777777" w:rsidR="000E3277" w:rsidRDefault="001D6BF3">
            <w:pPr>
              <w:jc w:val="center"/>
              <w:rPr>
                <w:sz w:val="20"/>
                <w:szCs w:val="20"/>
                <w:lang w:eastAsia="zh-CN"/>
              </w:rPr>
            </w:pPr>
            <w:r>
              <w:rPr>
                <w:rFonts w:hint="eastAsia"/>
                <w:sz w:val="20"/>
                <w:szCs w:val="20"/>
                <w:lang w:eastAsia="zh-CN"/>
              </w:rPr>
              <w:t>Xiaomi</w:t>
            </w:r>
          </w:p>
        </w:tc>
        <w:tc>
          <w:tcPr>
            <w:tcW w:w="1137" w:type="dxa"/>
          </w:tcPr>
          <w:p w14:paraId="72EA000A" w14:textId="77777777" w:rsidR="000E3277" w:rsidRDefault="001D6BF3">
            <w:pPr>
              <w:rPr>
                <w:sz w:val="20"/>
                <w:szCs w:val="20"/>
                <w:lang w:eastAsia="zh-CN"/>
              </w:rPr>
            </w:pPr>
            <w:r>
              <w:rPr>
                <w:rFonts w:hint="eastAsia"/>
                <w:sz w:val="20"/>
                <w:szCs w:val="20"/>
                <w:lang w:eastAsia="zh-CN"/>
              </w:rPr>
              <w:t>Yes</w:t>
            </w:r>
          </w:p>
        </w:tc>
        <w:tc>
          <w:tcPr>
            <w:tcW w:w="6441" w:type="dxa"/>
          </w:tcPr>
          <w:p w14:paraId="1610659D" w14:textId="77777777" w:rsidR="000E3277" w:rsidRDefault="000E3277">
            <w:pPr>
              <w:rPr>
                <w:lang w:eastAsia="zh-CN"/>
              </w:rPr>
            </w:pPr>
          </w:p>
        </w:tc>
      </w:tr>
      <w:tr w:rsidR="00003FF1" w14:paraId="544779BA" w14:textId="77777777" w:rsidTr="00003FF1">
        <w:tc>
          <w:tcPr>
            <w:tcW w:w="1772" w:type="dxa"/>
          </w:tcPr>
          <w:p w14:paraId="23A55110" w14:textId="3281966F" w:rsidR="00003FF1" w:rsidRDefault="00003FF1" w:rsidP="00003FF1">
            <w:pPr>
              <w:jc w:val="center"/>
              <w:rPr>
                <w:sz w:val="20"/>
                <w:szCs w:val="20"/>
                <w:lang w:eastAsia="zh-CN"/>
              </w:rPr>
            </w:pPr>
            <w:r>
              <w:rPr>
                <w:sz w:val="20"/>
                <w:szCs w:val="20"/>
                <w:lang w:eastAsia="zh-CN"/>
              </w:rPr>
              <w:t>Ericsson</w:t>
            </w:r>
          </w:p>
        </w:tc>
        <w:tc>
          <w:tcPr>
            <w:tcW w:w="1137" w:type="dxa"/>
          </w:tcPr>
          <w:p w14:paraId="182389E3" w14:textId="1F1F3D35" w:rsidR="00003FF1" w:rsidRDefault="00003FF1" w:rsidP="00003FF1">
            <w:pPr>
              <w:rPr>
                <w:sz w:val="20"/>
                <w:szCs w:val="20"/>
                <w:lang w:eastAsia="zh-CN"/>
              </w:rPr>
            </w:pPr>
            <w:r>
              <w:rPr>
                <w:sz w:val="20"/>
                <w:szCs w:val="20"/>
                <w:lang w:eastAsia="zh-CN"/>
              </w:rPr>
              <w:t>Yes, but</w:t>
            </w:r>
          </w:p>
        </w:tc>
        <w:tc>
          <w:tcPr>
            <w:tcW w:w="6441" w:type="dxa"/>
          </w:tcPr>
          <w:p w14:paraId="266D9059" w14:textId="15611B59" w:rsidR="00003FF1" w:rsidRDefault="00003FF1" w:rsidP="00003FF1">
            <w:pPr>
              <w:rPr>
                <w:lang w:eastAsia="zh-CN"/>
              </w:rPr>
            </w:pPr>
            <w:r>
              <w:rPr>
                <w:lang w:eastAsia="zh-CN"/>
              </w:rPr>
              <w:t xml:space="preserve">If QC has problem with terminology, we could use </w:t>
            </w:r>
            <w:proofErr w:type="spellStart"/>
            <w:r>
              <w:rPr>
                <w:lang w:eastAsia="zh-CN"/>
              </w:rPr>
              <w:t>AnchorAssistanceInformation</w:t>
            </w:r>
            <w:proofErr w:type="spellEnd"/>
            <w:r>
              <w:rPr>
                <w:lang w:eastAsia="zh-CN"/>
              </w:rPr>
              <w:t xml:space="preserve"> (from Achor to Server)</w:t>
            </w:r>
          </w:p>
        </w:tc>
      </w:tr>
    </w:tbl>
    <w:p w14:paraId="2192040A" w14:textId="264508F1"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rPr>
          <w:b/>
          <w:bCs/>
        </w:rPr>
        <w:t>Summary</w:t>
      </w:r>
      <w:r>
        <w:t xml:space="preserve">: </w:t>
      </w:r>
      <w:del w:id="40" w:author="Intel" w:date="2023-10-27T14:51:00Z">
        <w:r w:rsidDel="00ED4B64">
          <w:delText xml:space="preserve">11 </w:delText>
        </w:r>
      </w:del>
      <w:ins w:id="41" w:author="Intel" w:date="2023-10-27T14:51:00Z">
        <w:r w:rsidR="00ED4B64">
          <w:t>1</w:t>
        </w:r>
      </w:ins>
      <w:r w:rsidR="00BA516E">
        <w:t>3</w:t>
      </w:r>
      <w:ins w:id="42" w:author="Intel" w:date="2023-10-27T14:51:00Z">
        <w:r w:rsidR="00ED4B64">
          <w:t xml:space="preserve"> </w:t>
        </w:r>
      </w:ins>
      <w:r>
        <w:t>companies provided input on the issue.</w:t>
      </w:r>
    </w:p>
    <w:p w14:paraId="79B1ADB3" w14:textId="385DB706"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del w:id="43" w:author="Intel" w:date="2023-10-27T14:51:00Z">
        <w:r w:rsidDel="00ED4B64">
          <w:delText xml:space="preserve">9 </w:delText>
        </w:r>
      </w:del>
      <w:ins w:id="44" w:author="Intel" w:date="2023-10-27T14:51:00Z">
        <w:r w:rsidR="00ED4B64">
          <w:t>1</w:t>
        </w:r>
      </w:ins>
      <w:r w:rsidR="00BA516E">
        <w:t>1</w:t>
      </w:r>
      <w:ins w:id="45" w:author="Intel" w:date="2023-10-27T14:51:00Z">
        <w:r w:rsidR="00ED4B64">
          <w:t xml:space="preserve"> </w:t>
        </w:r>
      </w:ins>
      <w:r>
        <w:t>companies are fine to reflect agreements “</w:t>
      </w:r>
      <w:r>
        <w:rPr>
          <w:lang w:val="en-GB" w:eastAsia="zh-CN"/>
        </w:rPr>
        <w:t>Reuse the Request/Provide Assistance Data messages for server to get the assistance data from Anchor UEs.</w:t>
      </w:r>
      <w:r>
        <w:t xml:space="preserve">” based on ASN.1 part. use Request/Provide AD procedure for the server to get the anchor UE’s location. </w:t>
      </w:r>
    </w:p>
    <w:p w14:paraId="3061A377"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1 company would like to capture something in stage 2.</w:t>
      </w:r>
    </w:p>
    <w:p w14:paraId="2CC8D463"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1 company would like to capture it in the procedure part.</w:t>
      </w:r>
    </w:p>
    <w:p w14:paraId="2F88B0BC"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 xml:space="preserve">1 company would like to revert the agreements. </w:t>
      </w:r>
    </w:p>
    <w:p w14:paraId="71C39CF0" w14:textId="18458C8C" w:rsidR="00BA516E" w:rsidRDefault="00BA516E">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ins w:id="46" w:author="Intel" w:date="2023-10-27T19:10:00Z">
        <w:r>
          <w:t xml:space="preserve">1 company think </w:t>
        </w:r>
        <w:r>
          <w:rPr>
            <w:lang w:eastAsia="zh-CN"/>
          </w:rPr>
          <w:t xml:space="preserve">we </w:t>
        </w:r>
        <w:r>
          <w:rPr>
            <w:lang w:eastAsia="zh-CN"/>
          </w:rPr>
          <w:t>may</w:t>
        </w:r>
        <w:r>
          <w:rPr>
            <w:lang w:eastAsia="zh-CN"/>
          </w:rPr>
          <w:t xml:space="preserve"> use </w:t>
        </w:r>
        <w:proofErr w:type="spellStart"/>
        <w:r>
          <w:rPr>
            <w:lang w:eastAsia="zh-CN"/>
          </w:rPr>
          <w:t>AnchorAssistanceInformation</w:t>
        </w:r>
        <w:proofErr w:type="spellEnd"/>
        <w:r>
          <w:rPr>
            <w:lang w:eastAsia="zh-CN"/>
          </w:rPr>
          <w:t xml:space="preserve"> (from Achor to Server)</w:t>
        </w:r>
        <w:r>
          <w:rPr>
            <w:lang w:eastAsia="zh-CN"/>
          </w:rPr>
          <w:t xml:space="preserve"> to address QC’s concern.</w:t>
        </w:r>
      </w:ins>
    </w:p>
    <w:p w14:paraId="29F0DCD0" w14:textId="77777777" w:rsidR="000E3277" w:rsidRDefault="000E327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1853DA1A"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 xml:space="preserve">Rapporteur would suggest to follow majority view, i.e. remove the FFS on how to capture from stage 3. Companies can discuss how to capture it in stage 2. </w:t>
      </w:r>
    </w:p>
    <w:p w14:paraId="63E2D64F" w14:textId="77777777" w:rsidR="000E3277" w:rsidRDefault="000E327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10447DC0"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rPr>
          <w:b/>
          <w:bCs/>
        </w:rPr>
      </w:pPr>
      <w:r>
        <w:rPr>
          <w:b/>
          <w:bCs/>
        </w:rPr>
        <w:t xml:space="preserve">Proposal 3: Close the open issue 25 for stage 3, and remove the corresponding </w:t>
      </w:r>
      <w:proofErr w:type="spellStart"/>
      <w:r>
        <w:rPr>
          <w:b/>
          <w:bCs/>
        </w:rPr>
        <w:t>ENs.</w:t>
      </w:r>
      <w:proofErr w:type="spellEnd"/>
      <w:r>
        <w:rPr>
          <w:b/>
          <w:bCs/>
        </w:rPr>
        <w:t xml:space="preserve"> </w:t>
      </w:r>
    </w:p>
    <w:p w14:paraId="2E98FB8E" w14:textId="77777777" w:rsidR="000E3277" w:rsidRDefault="000E327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3DF73108" w14:textId="77777777" w:rsidR="000E3277" w:rsidRDefault="001D6BF3">
      <w:pPr>
        <w:jc w:val="both"/>
        <w:rPr>
          <w:rFonts w:ascii="Times New Roman" w:hAnsi="Times New Roman" w:cs="Times New Roman"/>
          <w:sz w:val="20"/>
          <w:szCs w:val="20"/>
          <w:lang w:val="en-GB"/>
        </w:rPr>
      </w:pPr>
      <w:bookmarkStart w:id="47" w:name="OLE_LINK3"/>
      <w:bookmarkStart w:id="48" w:name="OLE_LINK4"/>
      <w:r>
        <w:rPr>
          <w:rFonts w:ascii="Times New Roman" w:hAnsi="Times New Roman" w:cs="Times New Roman"/>
          <w:b/>
          <w:bCs/>
          <w:sz w:val="20"/>
          <w:szCs w:val="20"/>
          <w:u w:val="single"/>
          <w:lang w:val="en-GB"/>
        </w:rPr>
        <w:t>Question 4-Open issue 41:</w:t>
      </w:r>
    </w:p>
    <w:p w14:paraId="4F20CD75" w14:textId="77777777" w:rsidR="000E3277" w:rsidRDefault="001D6BF3">
      <w:pPr>
        <w:pStyle w:val="ListParagraph"/>
        <w:numPr>
          <w:ilvl w:val="0"/>
          <w:numId w:val="17"/>
        </w:numPr>
        <w:jc w:val="both"/>
        <w:rPr>
          <w:lang w:val="en-GB"/>
        </w:rPr>
      </w:pPr>
      <w:r>
        <w:rPr>
          <w:lang w:val="en-GB"/>
        </w:rPr>
        <w:t xml:space="preserve">The SL-PRS sequence ID can be provided to the TX UE by the LMF/Server UE (via SLPP signalling).  If the Tx UE does not receive a sequence ID via SLPP message from the server, the Tx UE is expected to select one by itself.  </w:t>
      </w:r>
      <w:r>
        <w:rPr>
          <w:color w:val="FF0000"/>
          <w:lang w:val="en-GB"/>
        </w:rPr>
        <w:t>FFS exact SLPP signalling.</w:t>
      </w:r>
    </w:p>
    <w:p w14:paraId="3876DB45"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 xml:space="preserve">So </w:t>
      </w:r>
      <w:r>
        <w:rPr>
          <w:i/>
          <w:iCs/>
        </w:rPr>
        <w:t xml:space="preserve">far </w:t>
      </w:r>
      <w:proofErr w:type="spellStart"/>
      <w:r>
        <w:rPr>
          <w:i/>
          <w:iCs/>
        </w:rPr>
        <w:t>sl</w:t>
      </w:r>
      <w:proofErr w:type="spellEnd"/>
      <w:r>
        <w:rPr>
          <w:i/>
          <w:iCs/>
        </w:rPr>
        <w:t>-PRS-</w:t>
      </w:r>
      <w:proofErr w:type="spellStart"/>
      <w:r>
        <w:rPr>
          <w:i/>
          <w:iCs/>
        </w:rPr>
        <w:t>SequenceID</w:t>
      </w:r>
      <w:proofErr w:type="spellEnd"/>
      <w:r>
        <w:t xml:space="preserve"> is captured in </w:t>
      </w:r>
      <w:proofErr w:type="spellStart"/>
      <w:r>
        <w:rPr>
          <w:i/>
          <w:iCs/>
        </w:rPr>
        <w:t>CommonSL</w:t>
      </w:r>
      <w:proofErr w:type="spellEnd"/>
      <w:r>
        <w:rPr>
          <w:i/>
          <w:iCs/>
        </w:rPr>
        <w:t xml:space="preserve">-PRS-MethodsIEsRequestAssistanceData </w:t>
      </w:r>
      <w:r>
        <w:rPr>
          <w:rFonts w:ascii="Times New Roman" w:hAnsi="Times New Roman" w:cs="Times New Roman"/>
          <w:sz w:val="20"/>
          <w:szCs w:val="20"/>
          <w:lang w:val="en-GB"/>
        </w:rPr>
        <w:t>in the drat TS 38.355 v 1.2.0. T</w:t>
      </w:r>
      <w:r>
        <w:t xml:space="preserve">he server will use Request Assistance Data message to obtain the assistance data from anchor, it can be used to configure </w:t>
      </w:r>
      <w:r>
        <w:rPr>
          <w:i/>
          <w:iCs/>
        </w:rPr>
        <w:t xml:space="preserve">far </w:t>
      </w:r>
      <w:proofErr w:type="spellStart"/>
      <w:r>
        <w:rPr>
          <w:i/>
          <w:iCs/>
        </w:rPr>
        <w:t>sl</w:t>
      </w:r>
      <w:proofErr w:type="spellEnd"/>
      <w:r>
        <w:rPr>
          <w:i/>
          <w:iCs/>
        </w:rPr>
        <w:t>-PRS-</w:t>
      </w:r>
      <w:proofErr w:type="spellStart"/>
      <w:r>
        <w:rPr>
          <w:i/>
          <w:iCs/>
        </w:rPr>
        <w:t>SequenceID</w:t>
      </w:r>
      <w:proofErr w:type="spellEnd"/>
      <w:r>
        <w:t xml:space="preserve">, and then anchor UE should reply </w:t>
      </w:r>
      <w:proofErr w:type="gramStart"/>
      <w:r>
        <w:t>Provide Assistance</w:t>
      </w:r>
      <w:proofErr w:type="gramEnd"/>
      <w:r>
        <w:t xml:space="preserve"> Data message containing assistance data including </w:t>
      </w:r>
      <w:proofErr w:type="spellStart"/>
      <w:r>
        <w:rPr>
          <w:i/>
          <w:iCs/>
        </w:rPr>
        <w:t>sl</w:t>
      </w:r>
      <w:proofErr w:type="spellEnd"/>
      <w:r>
        <w:rPr>
          <w:i/>
          <w:iCs/>
        </w:rPr>
        <w:t>-PRS-</w:t>
      </w:r>
      <w:proofErr w:type="spellStart"/>
      <w:r>
        <w:rPr>
          <w:i/>
          <w:iCs/>
        </w:rPr>
        <w:t>SequenceID</w:t>
      </w:r>
      <w:proofErr w:type="spellEnd"/>
      <w:r>
        <w:rPr>
          <w:i/>
          <w:iCs/>
        </w:rPr>
        <w:t>.</w:t>
      </w:r>
    </w:p>
    <w:p w14:paraId="42C6B0C5" w14:textId="77777777" w:rsidR="000E3277" w:rsidRDefault="001D6BF3">
      <w:pPr>
        <w:spacing w:beforeLines="50" w:before="120"/>
        <w:rPr>
          <w:b/>
          <w:bCs/>
          <w:sz w:val="20"/>
          <w:szCs w:val="20"/>
        </w:rPr>
      </w:pPr>
      <w:r>
        <w:rPr>
          <w:b/>
          <w:bCs/>
          <w:sz w:val="20"/>
          <w:szCs w:val="20"/>
        </w:rPr>
        <w:t xml:space="preserve">Q4: Do companies agree that </w:t>
      </w:r>
      <w:proofErr w:type="spellStart"/>
      <w:r>
        <w:rPr>
          <w:b/>
          <w:bCs/>
          <w:i/>
          <w:iCs/>
          <w:sz w:val="20"/>
          <w:szCs w:val="20"/>
        </w:rPr>
        <w:t>sl</w:t>
      </w:r>
      <w:proofErr w:type="spellEnd"/>
      <w:r>
        <w:rPr>
          <w:b/>
          <w:bCs/>
          <w:i/>
          <w:iCs/>
          <w:sz w:val="20"/>
          <w:szCs w:val="20"/>
        </w:rPr>
        <w:t>-PRS-</w:t>
      </w:r>
      <w:proofErr w:type="spellStart"/>
      <w:r>
        <w:rPr>
          <w:b/>
          <w:bCs/>
          <w:i/>
          <w:iCs/>
          <w:sz w:val="20"/>
          <w:szCs w:val="20"/>
        </w:rPr>
        <w:t>SequenceID</w:t>
      </w:r>
      <w:proofErr w:type="spellEnd"/>
      <w:r>
        <w:rPr>
          <w:b/>
          <w:bCs/>
          <w:sz w:val="20"/>
          <w:szCs w:val="20"/>
        </w:rPr>
        <w:t xml:space="preserve"> is contained in </w:t>
      </w:r>
      <w:proofErr w:type="spellStart"/>
      <w:r>
        <w:rPr>
          <w:b/>
          <w:bCs/>
          <w:i/>
          <w:iCs/>
          <w:sz w:val="20"/>
          <w:szCs w:val="20"/>
        </w:rPr>
        <w:t>CommonSL</w:t>
      </w:r>
      <w:proofErr w:type="spellEnd"/>
      <w:r>
        <w:rPr>
          <w:b/>
          <w:bCs/>
          <w:i/>
          <w:iCs/>
          <w:sz w:val="20"/>
          <w:szCs w:val="20"/>
        </w:rPr>
        <w:t>-PRS-MethodsIEsRequestAssistanceData</w:t>
      </w:r>
      <w:r>
        <w:rPr>
          <w:b/>
          <w:bCs/>
          <w:sz w:val="20"/>
          <w:szCs w:val="20"/>
        </w:rPr>
        <w:t xml:space="preserve"> as shown in the drat TS 38.355 v 1.2.0 (as part of request assistance data of Anchor UE)?</w:t>
      </w:r>
    </w:p>
    <w:bookmarkEnd w:id="47"/>
    <w:bookmarkEnd w:id="48"/>
    <w:p w14:paraId="5B785313" w14:textId="77777777" w:rsidR="000E3277" w:rsidRDefault="001D6BF3">
      <w:pPr>
        <w:pStyle w:val="ListParagraph"/>
        <w:numPr>
          <w:ilvl w:val="0"/>
          <w:numId w:val="22"/>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w:t>
      </w:r>
    </w:p>
    <w:p w14:paraId="3217F41E" w14:textId="77777777" w:rsidR="000E3277" w:rsidRDefault="001D6BF3">
      <w:pPr>
        <w:pStyle w:val="ListParagraph"/>
        <w:numPr>
          <w:ilvl w:val="0"/>
          <w:numId w:val="22"/>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nt)</w:t>
      </w:r>
    </w:p>
    <w:tbl>
      <w:tblPr>
        <w:tblStyle w:val="TableGrid1"/>
        <w:tblW w:w="0" w:type="auto"/>
        <w:tblLook w:val="04A0" w:firstRow="1" w:lastRow="0" w:firstColumn="1" w:lastColumn="0" w:noHBand="0" w:noVBand="1"/>
      </w:tblPr>
      <w:tblGrid>
        <w:gridCol w:w="1183"/>
        <w:gridCol w:w="821"/>
        <w:gridCol w:w="7346"/>
      </w:tblGrid>
      <w:tr w:rsidR="000E3277" w14:paraId="2250A6B4" w14:textId="77777777" w:rsidTr="00003FF1">
        <w:trPr>
          <w:trHeight w:val="604"/>
        </w:trPr>
        <w:tc>
          <w:tcPr>
            <w:tcW w:w="1183" w:type="dxa"/>
          </w:tcPr>
          <w:p w14:paraId="5BFCF22C" w14:textId="77777777" w:rsidR="000E3277" w:rsidRDefault="001D6BF3">
            <w:pPr>
              <w:jc w:val="center"/>
              <w:rPr>
                <w:b/>
                <w:bCs/>
                <w:sz w:val="20"/>
                <w:szCs w:val="20"/>
              </w:rPr>
            </w:pPr>
            <w:r>
              <w:rPr>
                <w:b/>
                <w:bCs/>
                <w:sz w:val="20"/>
                <w:szCs w:val="20"/>
              </w:rPr>
              <w:t>Company’s name</w:t>
            </w:r>
          </w:p>
        </w:tc>
        <w:tc>
          <w:tcPr>
            <w:tcW w:w="820" w:type="dxa"/>
          </w:tcPr>
          <w:p w14:paraId="11E36292" w14:textId="77777777" w:rsidR="000E3277" w:rsidRDefault="001D6BF3">
            <w:pPr>
              <w:jc w:val="center"/>
              <w:rPr>
                <w:b/>
                <w:bCs/>
                <w:sz w:val="20"/>
                <w:szCs w:val="20"/>
              </w:rPr>
            </w:pPr>
            <w:r>
              <w:rPr>
                <w:b/>
                <w:bCs/>
                <w:sz w:val="20"/>
                <w:szCs w:val="20"/>
              </w:rPr>
              <w:t>Yes/No</w:t>
            </w:r>
          </w:p>
        </w:tc>
        <w:tc>
          <w:tcPr>
            <w:tcW w:w="7347" w:type="dxa"/>
          </w:tcPr>
          <w:p w14:paraId="5B4933AF" w14:textId="77777777" w:rsidR="000E3277" w:rsidRDefault="001D6BF3">
            <w:pPr>
              <w:jc w:val="center"/>
              <w:rPr>
                <w:b/>
                <w:bCs/>
                <w:sz w:val="20"/>
                <w:szCs w:val="20"/>
              </w:rPr>
            </w:pPr>
            <w:r>
              <w:rPr>
                <w:b/>
                <w:bCs/>
                <w:sz w:val="20"/>
                <w:szCs w:val="20"/>
              </w:rPr>
              <w:t>Comments</w:t>
            </w:r>
          </w:p>
        </w:tc>
      </w:tr>
      <w:tr w:rsidR="000E3277" w14:paraId="0D8555EE" w14:textId="77777777" w:rsidTr="00003FF1">
        <w:trPr>
          <w:trHeight w:val="2043"/>
        </w:trPr>
        <w:tc>
          <w:tcPr>
            <w:tcW w:w="1183" w:type="dxa"/>
          </w:tcPr>
          <w:p w14:paraId="0B1810F9" w14:textId="77777777" w:rsidR="000E3277" w:rsidRDefault="001D6BF3">
            <w:pPr>
              <w:rPr>
                <w:sz w:val="20"/>
                <w:szCs w:val="20"/>
                <w:lang w:eastAsia="zh-CN"/>
              </w:rPr>
            </w:pPr>
            <w:r>
              <w:rPr>
                <w:rFonts w:hint="eastAsia"/>
                <w:sz w:val="20"/>
                <w:szCs w:val="20"/>
                <w:lang w:eastAsia="zh-CN"/>
              </w:rPr>
              <w:t>CATT</w:t>
            </w:r>
          </w:p>
        </w:tc>
        <w:tc>
          <w:tcPr>
            <w:tcW w:w="820" w:type="dxa"/>
          </w:tcPr>
          <w:p w14:paraId="354FE22C" w14:textId="77777777" w:rsidR="000E3277" w:rsidRDefault="001D6BF3">
            <w:pPr>
              <w:rPr>
                <w:sz w:val="20"/>
                <w:szCs w:val="20"/>
                <w:lang w:eastAsia="zh-CN"/>
              </w:rPr>
            </w:pPr>
            <w:r>
              <w:rPr>
                <w:rFonts w:hint="eastAsia"/>
                <w:sz w:val="20"/>
                <w:szCs w:val="20"/>
                <w:lang w:eastAsia="zh-CN"/>
              </w:rPr>
              <w:t>No</w:t>
            </w:r>
          </w:p>
        </w:tc>
        <w:tc>
          <w:tcPr>
            <w:tcW w:w="7347" w:type="dxa"/>
          </w:tcPr>
          <w:p w14:paraId="54A470EC" w14:textId="77777777" w:rsidR="000E3277" w:rsidRDefault="001D6BF3">
            <w:pPr>
              <w:rPr>
                <w:i/>
                <w:iCs/>
                <w:sz w:val="20"/>
                <w:szCs w:val="20"/>
                <w:lang w:eastAsia="zh-CN"/>
              </w:rPr>
            </w:pPr>
            <w:r>
              <w:rPr>
                <w:sz w:val="20"/>
                <w:szCs w:val="20"/>
                <w:lang w:eastAsia="zh-CN"/>
              </w:rPr>
              <w:t>T</w:t>
            </w:r>
            <w:r>
              <w:rPr>
                <w:rFonts w:hint="eastAsia"/>
                <w:sz w:val="20"/>
                <w:szCs w:val="20"/>
                <w:lang w:eastAsia="zh-CN"/>
              </w:rPr>
              <w:t xml:space="preserve">he logic of </w:t>
            </w:r>
            <w:r>
              <w:rPr>
                <w:sz w:val="20"/>
                <w:szCs w:val="20"/>
                <w:lang w:eastAsia="zh-CN"/>
              </w:rPr>
              <w:t>sentences</w:t>
            </w:r>
            <w:r>
              <w:rPr>
                <w:rFonts w:hint="eastAsia"/>
                <w:sz w:val="20"/>
                <w:szCs w:val="20"/>
                <w:lang w:eastAsia="zh-CN"/>
              </w:rPr>
              <w:t xml:space="preserve"> before Q4 is confusing. If the </w:t>
            </w:r>
            <w:r>
              <w:rPr>
                <w:sz w:val="20"/>
                <w:szCs w:val="20"/>
                <w:lang w:eastAsia="zh-CN"/>
              </w:rPr>
              <w:t xml:space="preserve">server </w:t>
            </w:r>
            <w:r>
              <w:rPr>
                <w:rFonts w:hint="eastAsia"/>
                <w:sz w:val="20"/>
                <w:szCs w:val="20"/>
                <w:lang w:eastAsia="zh-CN"/>
              </w:rPr>
              <w:t xml:space="preserve">already </w:t>
            </w:r>
            <w:r>
              <w:rPr>
                <w:sz w:val="20"/>
                <w:szCs w:val="20"/>
                <w:lang w:eastAsia="zh-CN"/>
              </w:rPr>
              <w:t>configures</w:t>
            </w:r>
            <w:r>
              <w:rPr>
                <w:rFonts w:hint="eastAsia"/>
                <w:sz w:val="20"/>
                <w:szCs w:val="20"/>
                <w:lang w:eastAsia="zh-CN"/>
              </w:rPr>
              <w:t xml:space="preserve"> </w:t>
            </w:r>
            <w:proofErr w:type="spellStart"/>
            <w:r>
              <w:rPr>
                <w:i/>
                <w:iCs/>
                <w:sz w:val="20"/>
                <w:szCs w:val="20"/>
              </w:rPr>
              <w:t>sl</w:t>
            </w:r>
            <w:proofErr w:type="spellEnd"/>
            <w:r>
              <w:rPr>
                <w:i/>
                <w:iCs/>
                <w:sz w:val="20"/>
                <w:szCs w:val="20"/>
              </w:rPr>
              <w:t>-PRS-</w:t>
            </w:r>
            <w:proofErr w:type="spellStart"/>
            <w:r>
              <w:rPr>
                <w:i/>
                <w:iCs/>
                <w:sz w:val="20"/>
                <w:szCs w:val="20"/>
              </w:rPr>
              <w:t>SequenceID</w:t>
            </w:r>
            <w:proofErr w:type="spellEnd"/>
            <w:r>
              <w:rPr>
                <w:rFonts w:hint="eastAsia"/>
                <w:i/>
                <w:iCs/>
                <w:sz w:val="20"/>
                <w:szCs w:val="20"/>
                <w:lang w:eastAsia="zh-CN"/>
              </w:rPr>
              <w:t xml:space="preserve"> </w:t>
            </w:r>
            <w:r>
              <w:rPr>
                <w:rFonts w:hint="eastAsia"/>
                <w:iCs/>
                <w:sz w:val="20"/>
                <w:szCs w:val="20"/>
                <w:lang w:eastAsia="zh-CN"/>
              </w:rPr>
              <w:t xml:space="preserve">to anchor in </w:t>
            </w:r>
            <w:r>
              <w:rPr>
                <w:sz w:val="20"/>
                <w:szCs w:val="20"/>
              </w:rPr>
              <w:t>Request Assistance Data</w:t>
            </w:r>
            <w:r>
              <w:rPr>
                <w:rFonts w:hint="eastAsia"/>
                <w:iCs/>
                <w:sz w:val="20"/>
                <w:szCs w:val="20"/>
                <w:lang w:eastAsia="zh-CN"/>
              </w:rPr>
              <w:t>, why is the ID provided to server in</w:t>
            </w:r>
            <w:r>
              <w:rPr>
                <w:sz w:val="20"/>
                <w:szCs w:val="20"/>
              </w:rPr>
              <w:t xml:space="preserve"> </w:t>
            </w:r>
            <w:proofErr w:type="gramStart"/>
            <w:r>
              <w:rPr>
                <w:sz w:val="20"/>
                <w:szCs w:val="20"/>
              </w:rPr>
              <w:t>Provide Assistance</w:t>
            </w:r>
            <w:proofErr w:type="gramEnd"/>
            <w:r>
              <w:rPr>
                <w:sz w:val="20"/>
                <w:szCs w:val="20"/>
              </w:rPr>
              <w:t xml:space="preserve"> Data message</w:t>
            </w:r>
            <w:r>
              <w:rPr>
                <w:rFonts w:hint="eastAsia"/>
                <w:sz w:val="20"/>
                <w:szCs w:val="20"/>
                <w:lang w:eastAsia="zh-CN"/>
              </w:rPr>
              <w:t xml:space="preserve"> again?</w:t>
            </w:r>
            <w:r>
              <w:rPr>
                <w:rFonts w:hint="eastAsia"/>
                <w:iCs/>
                <w:sz w:val="20"/>
                <w:szCs w:val="20"/>
                <w:lang w:eastAsia="zh-CN"/>
              </w:rPr>
              <w:t xml:space="preserve"> </w:t>
            </w:r>
            <w:r>
              <w:rPr>
                <w:rFonts w:hint="eastAsia"/>
                <w:i/>
                <w:iCs/>
                <w:sz w:val="20"/>
                <w:szCs w:val="20"/>
                <w:lang w:eastAsia="zh-CN"/>
              </w:rPr>
              <w:t xml:space="preserve"> </w:t>
            </w:r>
          </w:p>
          <w:p w14:paraId="438CFDC1" w14:textId="77777777" w:rsidR="000E3277" w:rsidRDefault="001D6BF3">
            <w:pPr>
              <w:rPr>
                <w:sz w:val="20"/>
                <w:szCs w:val="20"/>
                <w:lang w:eastAsia="zh-CN"/>
              </w:rPr>
            </w:pPr>
            <w:r>
              <w:rPr>
                <w:sz w:val="20"/>
                <w:szCs w:val="20"/>
                <w:lang w:eastAsia="zh-CN"/>
              </w:rPr>
              <w:t>W</w:t>
            </w:r>
            <w:r>
              <w:rPr>
                <w:rFonts w:hint="eastAsia"/>
                <w:sz w:val="20"/>
                <w:szCs w:val="20"/>
                <w:lang w:eastAsia="zh-CN"/>
              </w:rPr>
              <w:t xml:space="preserve">hen LMF is </w:t>
            </w:r>
            <w:r>
              <w:rPr>
                <w:sz w:val="20"/>
                <w:szCs w:val="20"/>
                <w:lang w:eastAsia="zh-CN"/>
              </w:rPr>
              <w:t>involved</w:t>
            </w:r>
            <w:r>
              <w:rPr>
                <w:rFonts w:hint="eastAsia"/>
                <w:sz w:val="20"/>
                <w:szCs w:val="20"/>
                <w:lang w:eastAsia="zh-CN"/>
              </w:rPr>
              <w:t xml:space="preserve">, gNB provide the value of </w:t>
            </w:r>
            <w:proofErr w:type="spellStart"/>
            <w:r>
              <w:rPr>
                <w:i/>
                <w:iCs/>
                <w:sz w:val="20"/>
                <w:szCs w:val="20"/>
              </w:rPr>
              <w:t>sl</w:t>
            </w:r>
            <w:proofErr w:type="spellEnd"/>
            <w:r>
              <w:rPr>
                <w:i/>
                <w:iCs/>
                <w:sz w:val="20"/>
                <w:szCs w:val="20"/>
              </w:rPr>
              <w:t>-PRS-</w:t>
            </w:r>
            <w:proofErr w:type="spellStart"/>
            <w:r>
              <w:rPr>
                <w:i/>
                <w:iCs/>
                <w:sz w:val="20"/>
                <w:szCs w:val="20"/>
              </w:rPr>
              <w:t>SequenceID</w:t>
            </w:r>
            <w:proofErr w:type="spellEnd"/>
            <w:r>
              <w:rPr>
                <w:rFonts w:hint="eastAsia"/>
                <w:i/>
                <w:iCs/>
                <w:sz w:val="20"/>
                <w:szCs w:val="20"/>
                <w:lang w:eastAsia="zh-CN"/>
              </w:rPr>
              <w:t xml:space="preserve"> </w:t>
            </w:r>
            <w:r>
              <w:rPr>
                <w:rFonts w:hint="eastAsia"/>
                <w:iCs/>
                <w:sz w:val="20"/>
                <w:szCs w:val="20"/>
                <w:lang w:eastAsia="zh-CN"/>
              </w:rPr>
              <w:t xml:space="preserve">to LMF, </w:t>
            </w:r>
            <w:r>
              <w:rPr>
                <w:iCs/>
                <w:sz w:val="20"/>
                <w:szCs w:val="20"/>
                <w:lang w:eastAsia="zh-CN"/>
              </w:rPr>
              <w:t>and then</w:t>
            </w:r>
            <w:r>
              <w:rPr>
                <w:rFonts w:hint="eastAsia"/>
                <w:iCs/>
                <w:sz w:val="20"/>
                <w:szCs w:val="20"/>
                <w:lang w:eastAsia="zh-CN"/>
              </w:rPr>
              <w:t xml:space="preserve"> LMF provide the value of </w:t>
            </w:r>
            <w:proofErr w:type="spellStart"/>
            <w:r>
              <w:rPr>
                <w:i/>
                <w:iCs/>
                <w:sz w:val="20"/>
                <w:szCs w:val="20"/>
              </w:rPr>
              <w:t>sl</w:t>
            </w:r>
            <w:proofErr w:type="spellEnd"/>
            <w:r>
              <w:rPr>
                <w:i/>
                <w:iCs/>
                <w:sz w:val="20"/>
                <w:szCs w:val="20"/>
              </w:rPr>
              <w:t>-PRS-</w:t>
            </w:r>
            <w:proofErr w:type="spellStart"/>
            <w:r>
              <w:rPr>
                <w:i/>
                <w:iCs/>
                <w:sz w:val="20"/>
                <w:szCs w:val="20"/>
              </w:rPr>
              <w:t>SequenceID</w:t>
            </w:r>
            <w:proofErr w:type="spellEnd"/>
            <w:r>
              <w:rPr>
                <w:rFonts w:hint="eastAsia"/>
                <w:i/>
                <w:iCs/>
                <w:sz w:val="20"/>
                <w:szCs w:val="20"/>
                <w:lang w:eastAsia="zh-CN"/>
              </w:rPr>
              <w:t xml:space="preserve"> </w:t>
            </w:r>
            <w:r>
              <w:rPr>
                <w:rFonts w:hint="eastAsia"/>
                <w:iCs/>
                <w:sz w:val="20"/>
                <w:szCs w:val="20"/>
                <w:lang w:eastAsia="zh-CN"/>
              </w:rPr>
              <w:t>in</w:t>
            </w:r>
            <w:r>
              <w:rPr>
                <w:rFonts w:hint="eastAsia"/>
                <w:i/>
                <w:iCs/>
                <w:sz w:val="20"/>
                <w:szCs w:val="20"/>
                <w:lang w:eastAsia="zh-CN"/>
              </w:rPr>
              <w:t xml:space="preserve"> </w:t>
            </w:r>
            <w:proofErr w:type="gramStart"/>
            <w:r>
              <w:rPr>
                <w:sz w:val="20"/>
                <w:szCs w:val="20"/>
              </w:rPr>
              <w:t>Provide Assistance</w:t>
            </w:r>
            <w:proofErr w:type="gramEnd"/>
            <w:r>
              <w:rPr>
                <w:sz w:val="20"/>
                <w:szCs w:val="20"/>
              </w:rPr>
              <w:t xml:space="preserve"> Data</w:t>
            </w:r>
            <w:r>
              <w:rPr>
                <w:rFonts w:hint="eastAsia"/>
                <w:sz w:val="20"/>
                <w:szCs w:val="20"/>
                <w:lang w:eastAsia="zh-CN"/>
              </w:rPr>
              <w:t>.</w:t>
            </w:r>
          </w:p>
          <w:p w14:paraId="12EF9DCC" w14:textId="77777777" w:rsidR="000E3277" w:rsidRDefault="001D6BF3">
            <w:pPr>
              <w:rPr>
                <w:sz w:val="20"/>
                <w:szCs w:val="20"/>
                <w:lang w:eastAsia="zh-CN"/>
              </w:rPr>
            </w:pPr>
            <w:r>
              <w:rPr>
                <w:sz w:val="20"/>
                <w:szCs w:val="20"/>
                <w:lang w:eastAsia="zh-CN"/>
              </w:rPr>
              <w:t>W</w:t>
            </w:r>
            <w:r>
              <w:rPr>
                <w:rFonts w:hint="eastAsia"/>
                <w:sz w:val="20"/>
                <w:szCs w:val="20"/>
                <w:lang w:eastAsia="zh-CN"/>
              </w:rPr>
              <w:t>hen server UE is</w:t>
            </w:r>
            <w:r>
              <w:rPr>
                <w:rFonts w:hint="eastAsia"/>
                <w:lang w:eastAsia="zh-CN"/>
              </w:rPr>
              <w:t xml:space="preserve"> </w:t>
            </w:r>
            <w:r>
              <w:rPr>
                <w:sz w:val="20"/>
                <w:szCs w:val="20"/>
                <w:lang w:eastAsia="zh-CN"/>
              </w:rPr>
              <w:t>involved</w:t>
            </w:r>
            <w:r>
              <w:rPr>
                <w:rFonts w:hint="eastAsia"/>
                <w:sz w:val="20"/>
                <w:szCs w:val="20"/>
                <w:lang w:eastAsia="zh-CN"/>
              </w:rPr>
              <w:t xml:space="preserve">, value of </w:t>
            </w:r>
            <w:proofErr w:type="spellStart"/>
            <w:r>
              <w:rPr>
                <w:i/>
                <w:iCs/>
              </w:rPr>
              <w:t>sl</w:t>
            </w:r>
            <w:proofErr w:type="spellEnd"/>
            <w:r>
              <w:rPr>
                <w:i/>
                <w:iCs/>
              </w:rPr>
              <w:t>-PRS-</w:t>
            </w:r>
            <w:proofErr w:type="spellStart"/>
            <w:r>
              <w:rPr>
                <w:i/>
                <w:iCs/>
              </w:rPr>
              <w:t>SequenceID</w:t>
            </w:r>
            <w:proofErr w:type="spellEnd"/>
            <w:r>
              <w:rPr>
                <w:rFonts w:hint="eastAsia"/>
                <w:i/>
                <w:iCs/>
                <w:lang w:eastAsia="zh-CN"/>
              </w:rPr>
              <w:t xml:space="preserve"> </w:t>
            </w:r>
            <w:r>
              <w:rPr>
                <w:rFonts w:hint="eastAsia"/>
                <w:sz w:val="20"/>
                <w:szCs w:val="20"/>
                <w:lang w:eastAsia="zh-CN"/>
              </w:rPr>
              <w:t xml:space="preserve">may be </w:t>
            </w:r>
            <w:r>
              <w:rPr>
                <w:sz w:val="20"/>
                <w:szCs w:val="20"/>
                <w:lang w:eastAsia="zh-CN"/>
              </w:rPr>
              <w:t>transferred</w:t>
            </w:r>
            <w:r>
              <w:rPr>
                <w:rFonts w:hint="eastAsia"/>
                <w:sz w:val="20"/>
                <w:szCs w:val="20"/>
                <w:lang w:eastAsia="zh-CN"/>
              </w:rPr>
              <w:t xml:space="preserve"> between UEs in provide AD message. </w:t>
            </w:r>
            <w:r>
              <w:rPr>
                <w:sz w:val="20"/>
                <w:szCs w:val="20"/>
                <w:lang w:eastAsia="zh-CN"/>
              </w:rPr>
              <w:t>T</w:t>
            </w:r>
            <w:r>
              <w:rPr>
                <w:rFonts w:hint="eastAsia"/>
                <w:sz w:val="20"/>
                <w:szCs w:val="20"/>
                <w:lang w:eastAsia="zh-CN"/>
              </w:rPr>
              <w:t xml:space="preserve">he request of ID may be </w:t>
            </w:r>
            <w:r>
              <w:rPr>
                <w:sz w:val="20"/>
                <w:szCs w:val="20"/>
                <w:lang w:eastAsia="zh-CN"/>
              </w:rPr>
              <w:t>included</w:t>
            </w:r>
            <w:r>
              <w:rPr>
                <w:rFonts w:hint="eastAsia"/>
                <w:sz w:val="20"/>
                <w:szCs w:val="20"/>
                <w:lang w:eastAsia="zh-CN"/>
              </w:rPr>
              <w:t xml:space="preserve"> in request AD message.</w:t>
            </w:r>
          </w:p>
        </w:tc>
      </w:tr>
      <w:tr w:rsidR="000E3277" w14:paraId="7E957AB3" w14:textId="77777777" w:rsidTr="00003FF1">
        <w:trPr>
          <w:trHeight w:val="1424"/>
        </w:trPr>
        <w:tc>
          <w:tcPr>
            <w:tcW w:w="1183" w:type="dxa"/>
          </w:tcPr>
          <w:p w14:paraId="4F3E557D" w14:textId="77777777" w:rsidR="000E3277" w:rsidRDefault="000E3277">
            <w:pPr>
              <w:rPr>
                <w:sz w:val="20"/>
                <w:szCs w:val="20"/>
              </w:rPr>
            </w:pPr>
          </w:p>
        </w:tc>
        <w:tc>
          <w:tcPr>
            <w:tcW w:w="820" w:type="dxa"/>
          </w:tcPr>
          <w:p w14:paraId="256287EF" w14:textId="77777777" w:rsidR="000E3277" w:rsidRDefault="000E3277">
            <w:pPr>
              <w:rPr>
                <w:sz w:val="20"/>
                <w:szCs w:val="20"/>
                <w:lang w:eastAsia="zh-CN"/>
              </w:rPr>
            </w:pPr>
          </w:p>
        </w:tc>
        <w:tc>
          <w:tcPr>
            <w:tcW w:w="7347" w:type="dxa"/>
          </w:tcPr>
          <w:p w14:paraId="5005A866" w14:textId="77777777" w:rsidR="000E3277" w:rsidRDefault="001D6BF3">
            <w:pPr>
              <w:rPr>
                <w:bCs/>
                <w:iCs/>
                <w:sz w:val="20"/>
                <w:szCs w:val="20"/>
                <w:lang w:eastAsia="zh-CN"/>
              </w:rPr>
            </w:pPr>
            <w:r>
              <w:rPr>
                <w:rFonts w:hint="eastAsia"/>
                <w:sz w:val="20"/>
                <w:szCs w:val="20"/>
                <w:lang w:eastAsia="zh-CN"/>
              </w:rPr>
              <w:t xml:space="preserve">In summary, the request of </w:t>
            </w:r>
            <w:proofErr w:type="spellStart"/>
            <w:r>
              <w:rPr>
                <w:rFonts w:hint="eastAsia"/>
                <w:sz w:val="20"/>
                <w:szCs w:val="20"/>
                <w:lang w:eastAsia="zh-CN"/>
              </w:rPr>
              <w:t>sequenceID</w:t>
            </w:r>
            <w:proofErr w:type="spellEnd"/>
            <w:r>
              <w:rPr>
                <w:rFonts w:hint="eastAsia"/>
                <w:sz w:val="20"/>
                <w:szCs w:val="20"/>
                <w:lang w:eastAsia="zh-CN"/>
              </w:rPr>
              <w:t xml:space="preserve"> can be </w:t>
            </w:r>
            <w:r>
              <w:rPr>
                <w:sz w:val="20"/>
                <w:szCs w:val="20"/>
                <w:lang w:eastAsia="zh-CN"/>
              </w:rPr>
              <w:t>included</w:t>
            </w:r>
            <w:r>
              <w:rPr>
                <w:rFonts w:hint="eastAsia"/>
                <w:sz w:val="20"/>
                <w:szCs w:val="20"/>
                <w:lang w:eastAsia="zh-CN"/>
              </w:rPr>
              <w:t xml:space="preserve"> in </w:t>
            </w:r>
            <w:proofErr w:type="spellStart"/>
            <w:r>
              <w:rPr>
                <w:b/>
                <w:bCs/>
                <w:i/>
                <w:iCs/>
                <w:sz w:val="20"/>
                <w:szCs w:val="20"/>
              </w:rPr>
              <w:t>CommonSL</w:t>
            </w:r>
            <w:proofErr w:type="spellEnd"/>
            <w:r>
              <w:rPr>
                <w:b/>
                <w:bCs/>
                <w:i/>
                <w:iCs/>
                <w:sz w:val="20"/>
                <w:szCs w:val="20"/>
              </w:rPr>
              <w:t>-PRS-MethodsIEsRequestAssistanceData</w:t>
            </w:r>
            <w:r>
              <w:rPr>
                <w:rFonts w:hint="eastAsia"/>
                <w:b/>
                <w:bCs/>
                <w:i/>
                <w:iCs/>
                <w:sz w:val="20"/>
                <w:szCs w:val="20"/>
                <w:lang w:eastAsia="zh-CN"/>
              </w:rPr>
              <w:t>;</w:t>
            </w:r>
            <w:r>
              <w:rPr>
                <w:rFonts w:hint="eastAsia"/>
                <w:bCs/>
                <w:iCs/>
                <w:sz w:val="20"/>
                <w:szCs w:val="20"/>
                <w:lang w:eastAsia="zh-CN"/>
              </w:rPr>
              <w:t xml:space="preserve"> and the value of </w:t>
            </w:r>
            <w:proofErr w:type="spellStart"/>
            <w:r>
              <w:rPr>
                <w:b/>
                <w:bCs/>
                <w:i/>
                <w:iCs/>
                <w:sz w:val="20"/>
                <w:szCs w:val="20"/>
              </w:rPr>
              <w:t>sl</w:t>
            </w:r>
            <w:proofErr w:type="spellEnd"/>
            <w:r>
              <w:rPr>
                <w:b/>
                <w:bCs/>
                <w:i/>
                <w:iCs/>
                <w:sz w:val="20"/>
                <w:szCs w:val="20"/>
              </w:rPr>
              <w:t>-PRS-</w:t>
            </w:r>
            <w:proofErr w:type="spellStart"/>
            <w:r>
              <w:rPr>
                <w:b/>
                <w:bCs/>
                <w:i/>
                <w:iCs/>
                <w:sz w:val="20"/>
                <w:szCs w:val="20"/>
              </w:rPr>
              <w:t>SequenceID</w:t>
            </w:r>
            <w:proofErr w:type="spellEnd"/>
            <w:r>
              <w:rPr>
                <w:rFonts w:hint="eastAsia"/>
                <w:b/>
                <w:bCs/>
                <w:i/>
                <w:iCs/>
                <w:sz w:val="20"/>
                <w:szCs w:val="20"/>
                <w:lang w:eastAsia="zh-CN"/>
              </w:rPr>
              <w:t xml:space="preserve"> </w:t>
            </w:r>
            <w:r>
              <w:rPr>
                <w:rFonts w:hint="eastAsia"/>
                <w:sz w:val="20"/>
                <w:szCs w:val="20"/>
                <w:lang w:eastAsia="zh-CN"/>
              </w:rPr>
              <w:t>can be</w:t>
            </w:r>
            <w:r>
              <w:rPr>
                <w:rFonts w:hint="eastAsia"/>
                <w:bCs/>
                <w:iCs/>
                <w:sz w:val="20"/>
                <w:szCs w:val="20"/>
                <w:lang w:eastAsia="zh-CN"/>
              </w:rPr>
              <w:t xml:space="preserve"> </w:t>
            </w:r>
            <w:r>
              <w:rPr>
                <w:bCs/>
                <w:iCs/>
                <w:sz w:val="20"/>
                <w:szCs w:val="20"/>
                <w:lang w:eastAsia="zh-CN"/>
              </w:rPr>
              <w:t>included</w:t>
            </w:r>
            <w:r>
              <w:rPr>
                <w:rFonts w:hint="eastAsia"/>
                <w:bCs/>
                <w:iCs/>
                <w:sz w:val="20"/>
                <w:szCs w:val="20"/>
                <w:lang w:eastAsia="zh-CN"/>
              </w:rPr>
              <w:t xml:space="preserve"> in</w:t>
            </w:r>
            <w:r>
              <w:rPr>
                <w:bCs/>
                <w:iCs/>
                <w:sz w:val="20"/>
                <w:szCs w:val="20"/>
                <w:lang w:eastAsia="zh-CN"/>
              </w:rPr>
              <w:t xml:space="preserve"> </w:t>
            </w:r>
            <w:proofErr w:type="gramStart"/>
            <w:r>
              <w:rPr>
                <w:bCs/>
                <w:iCs/>
                <w:sz w:val="20"/>
                <w:szCs w:val="20"/>
                <w:lang w:eastAsia="zh-CN"/>
              </w:rPr>
              <w:t>Provide Assistance</w:t>
            </w:r>
            <w:proofErr w:type="gramEnd"/>
            <w:r>
              <w:rPr>
                <w:bCs/>
                <w:iCs/>
                <w:sz w:val="20"/>
                <w:szCs w:val="20"/>
                <w:lang w:eastAsia="zh-CN"/>
              </w:rPr>
              <w:t xml:space="preserve"> Data message</w:t>
            </w:r>
            <w:r>
              <w:rPr>
                <w:rFonts w:hint="eastAsia"/>
                <w:bCs/>
                <w:iCs/>
                <w:sz w:val="20"/>
                <w:szCs w:val="20"/>
                <w:lang w:eastAsia="zh-CN"/>
              </w:rPr>
              <w:t>.</w:t>
            </w:r>
          </w:p>
          <w:p w14:paraId="041A4353" w14:textId="77777777" w:rsidR="000E3277" w:rsidRDefault="001D6BF3">
            <w:pPr>
              <w:rPr>
                <w:bCs/>
                <w:iCs/>
                <w:sz w:val="20"/>
                <w:szCs w:val="20"/>
                <w:lang w:eastAsia="zh-CN"/>
              </w:rPr>
            </w:pPr>
            <w:r>
              <w:rPr>
                <w:sz w:val="20"/>
                <w:szCs w:val="20"/>
                <w:lang w:eastAsia="zh-CN"/>
              </w:rPr>
              <w:t>sequence ID</w:t>
            </w:r>
            <w:r>
              <w:rPr>
                <w:rFonts w:hint="eastAsia"/>
                <w:sz w:val="20"/>
                <w:szCs w:val="20"/>
                <w:lang w:eastAsia="zh-CN"/>
              </w:rPr>
              <w:t xml:space="preserve"> also can be provided by RAN1 </w:t>
            </w:r>
            <w:proofErr w:type="spellStart"/>
            <w:r>
              <w:rPr>
                <w:rFonts w:hint="eastAsia"/>
                <w:sz w:val="20"/>
                <w:szCs w:val="20"/>
                <w:lang w:eastAsia="zh-CN"/>
              </w:rPr>
              <w:t>sigaling</w:t>
            </w:r>
            <w:proofErr w:type="spellEnd"/>
            <w:r>
              <w:rPr>
                <w:rFonts w:hint="eastAsia"/>
                <w:sz w:val="20"/>
                <w:szCs w:val="20"/>
                <w:lang w:eastAsia="zh-CN"/>
              </w:rPr>
              <w:t xml:space="preserve"> </w:t>
            </w:r>
            <w:r>
              <w:rPr>
                <w:sz w:val="20"/>
                <w:szCs w:val="20"/>
                <w:lang w:eastAsia="zh-CN"/>
              </w:rPr>
              <w:t>implicit</w:t>
            </w:r>
            <w:r>
              <w:rPr>
                <w:rFonts w:hint="eastAsia"/>
                <w:sz w:val="20"/>
                <w:szCs w:val="20"/>
                <w:lang w:eastAsia="zh-CN"/>
              </w:rPr>
              <w:t xml:space="preserve">ly, so the </w:t>
            </w:r>
            <w:r>
              <w:rPr>
                <w:sz w:val="20"/>
                <w:szCs w:val="20"/>
                <w:lang w:eastAsia="zh-CN"/>
              </w:rPr>
              <w:t>sequence ID</w:t>
            </w:r>
            <w:r>
              <w:rPr>
                <w:rFonts w:hint="eastAsia"/>
                <w:sz w:val="20"/>
                <w:szCs w:val="20"/>
                <w:lang w:eastAsia="zh-CN"/>
              </w:rPr>
              <w:t xml:space="preserve"> is optional in SLPP message.</w:t>
            </w:r>
          </w:p>
        </w:tc>
      </w:tr>
      <w:tr w:rsidR="000E3277" w14:paraId="4E3B7466" w14:textId="77777777" w:rsidTr="00003FF1">
        <w:trPr>
          <w:trHeight w:val="1145"/>
        </w:trPr>
        <w:tc>
          <w:tcPr>
            <w:tcW w:w="1183" w:type="dxa"/>
          </w:tcPr>
          <w:p w14:paraId="47912408" w14:textId="77777777" w:rsidR="000E3277" w:rsidRDefault="001D6BF3">
            <w:pPr>
              <w:rPr>
                <w:sz w:val="20"/>
                <w:szCs w:val="20"/>
                <w:lang w:eastAsia="zh-CN"/>
              </w:rPr>
            </w:pPr>
            <w:r>
              <w:rPr>
                <w:rFonts w:hint="eastAsia"/>
                <w:sz w:val="20"/>
                <w:szCs w:val="20"/>
                <w:lang w:eastAsia="zh-CN"/>
              </w:rPr>
              <w:t>O</w:t>
            </w:r>
            <w:r>
              <w:rPr>
                <w:sz w:val="20"/>
                <w:szCs w:val="20"/>
                <w:lang w:eastAsia="zh-CN"/>
              </w:rPr>
              <w:t>PPO</w:t>
            </w:r>
          </w:p>
        </w:tc>
        <w:tc>
          <w:tcPr>
            <w:tcW w:w="820" w:type="dxa"/>
          </w:tcPr>
          <w:p w14:paraId="26201C40" w14:textId="77777777" w:rsidR="000E3277" w:rsidRDefault="001D6BF3">
            <w:pPr>
              <w:rPr>
                <w:sz w:val="20"/>
                <w:szCs w:val="20"/>
                <w:lang w:eastAsia="zh-CN"/>
              </w:rPr>
            </w:pPr>
            <w:r>
              <w:rPr>
                <w:rFonts w:hint="eastAsia"/>
                <w:sz w:val="20"/>
                <w:szCs w:val="20"/>
                <w:lang w:eastAsia="zh-CN"/>
              </w:rPr>
              <w:t>N</w:t>
            </w:r>
            <w:r>
              <w:rPr>
                <w:sz w:val="20"/>
                <w:szCs w:val="20"/>
                <w:lang w:eastAsia="zh-CN"/>
              </w:rPr>
              <w:t>o</w:t>
            </w:r>
          </w:p>
        </w:tc>
        <w:tc>
          <w:tcPr>
            <w:tcW w:w="7347" w:type="dxa"/>
          </w:tcPr>
          <w:p w14:paraId="38E898D2" w14:textId="77777777" w:rsidR="000E3277" w:rsidRDefault="001D6BF3">
            <w:pPr>
              <w:rPr>
                <w:sz w:val="20"/>
                <w:szCs w:val="20"/>
                <w:lang w:eastAsia="zh-CN"/>
              </w:rPr>
            </w:pPr>
            <w:r>
              <w:rPr>
                <w:sz w:val="20"/>
                <w:szCs w:val="20"/>
                <w:lang w:eastAsia="zh-CN"/>
              </w:rPr>
              <w:t xml:space="preserve">Agree with CATT it seems awkward to send the </w:t>
            </w:r>
            <w:proofErr w:type="spellStart"/>
            <w:r>
              <w:rPr>
                <w:i/>
                <w:iCs/>
              </w:rPr>
              <w:t>sl</w:t>
            </w:r>
            <w:proofErr w:type="spellEnd"/>
            <w:r>
              <w:rPr>
                <w:i/>
                <w:iCs/>
              </w:rPr>
              <w:t>-PRS-</w:t>
            </w:r>
            <w:proofErr w:type="spellStart"/>
            <w:r>
              <w:rPr>
                <w:i/>
                <w:iCs/>
              </w:rPr>
              <w:t>SequenceID</w:t>
            </w:r>
            <w:proofErr w:type="spellEnd"/>
            <w:r>
              <w:rPr>
                <w:i/>
                <w:iCs/>
              </w:rPr>
              <w:t xml:space="preserve"> </w:t>
            </w:r>
            <w:r>
              <w:rPr>
                <w:iCs/>
              </w:rPr>
              <w:t xml:space="preserve">in the </w:t>
            </w:r>
            <w:proofErr w:type="spellStart"/>
            <w:r>
              <w:rPr>
                <w:iCs/>
              </w:rPr>
              <w:t>RequestAssistanceData</w:t>
            </w:r>
            <w:proofErr w:type="spellEnd"/>
            <w:r>
              <w:rPr>
                <w:iCs/>
              </w:rPr>
              <w:t xml:space="preserve"> message, since such ID should be seen as one piece of assistance data. As a result, it should be included in </w:t>
            </w:r>
            <w:proofErr w:type="spellStart"/>
            <w:r>
              <w:rPr>
                <w:iCs/>
              </w:rPr>
              <w:t>ProvideAssistanceData</w:t>
            </w:r>
            <w:proofErr w:type="spellEnd"/>
            <w:r>
              <w:rPr>
                <w:iCs/>
              </w:rPr>
              <w:t xml:space="preserve"> message.</w:t>
            </w:r>
          </w:p>
        </w:tc>
      </w:tr>
      <w:tr w:rsidR="000E3277" w14:paraId="4387066E" w14:textId="77777777" w:rsidTr="00003FF1">
        <w:trPr>
          <w:trHeight w:val="1469"/>
        </w:trPr>
        <w:tc>
          <w:tcPr>
            <w:tcW w:w="1183" w:type="dxa"/>
          </w:tcPr>
          <w:p w14:paraId="59ED4B2A" w14:textId="77777777" w:rsidR="000E3277" w:rsidRDefault="001D6BF3">
            <w:pPr>
              <w:rPr>
                <w:sz w:val="20"/>
                <w:szCs w:val="20"/>
                <w:lang w:eastAsia="zh-CN"/>
              </w:rPr>
            </w:pPr>
            <w:r>
              <w:rPr>
                <w:rFonts w:hint="eastAsia"/>
                <w:sz w:val="20"/>
                <w:szCs w:val="20"/>
                <w:lang w:eastAsia="zh-CN"/>
              </w:rPr>
              <w:lastRenderedPageBreak/>
              <w:t>v</w:t>
            </w:r>
            <w:r>
              <w:rPr>
                <w:sz w:val="20"/>
                <w:szCs w:val="20"/>
                <w:lang w:eastAsia="zh-CN"/>
              </w:rPr>
              <w:t>ivo</w:t>
            </w:r>
          </w:p>
        </w:tc>
        <w:tc>
          <w:tcPr>
            <w:tcW w:w="820" w:type="dxa"/>
          </w:tcPr>
          <w:p w14:paraId="7F69697D" w14:textId="77777777" w:rsidR="000E3277" w:rsidRDefault="001D6BF3">
            <w:pPr>
              <w:rPr>
                <w:sz w:val="20"/>
                <w:szCs w:val="20"/>
                <w:lang w:eastAsia="zh-CN"/>
              </w:rPr>
            </w:pPr>
            <w:r>
              <w:rPr>
                <w:rFonts w:hint="eastAsia"/>
                <w:sz w:val="20"/>
                <w:szCs w:val="20"/>
                <w:lang w:eastAsia="zh-CN"/>
              </w:rPr>
              <w:t>N</w:t>
            </w:r>
            <w:r>
              <w:rPr>
                <w:sz w:val="20"/>
                <w:szCs w:val="20"/>
                <w:lang w:eastAsia="zh-CN"/>
              </w:rPr>
              <w:t>o</w:t>
            </w:r>
          </w:p>
        </w:tc>
        <w:tc>
          <w:tcPr>
            <w:tcW w:w="7347" w:type="dxa"/>
          </w:tcPr>
          <w:p w14:paraId="0A00DB72" w14:textId="77777777" w:rsidR="000E3277" w:rsidRDefault="001D6BF3">
            <w:pPr>
              <w:rPr>
                <w:sz w:val="20"/>
                <w:szCs w:val="20"/>
                <w:lang w:eastAsia="zh-CN"/>
              </w:rPr>
            </w:pPr>
            <w:r>
              <w:rPr>
                <w:rFonts w:hint="eastAsia"/>
                <w:sz w:val="20"/>
                <w:szCs w:val="20"/>
                <w:lang w:eastAsia="zh-CN"/>
              </w:rPr>
              <w:t>A</w:t>
            </w:r>
            <w:r>
              <w:rPr>
                <w:sz w:val="20"/>
                <w:szCs w:val="20"/>
                <w:lang w:eastAsia="zh-CN"/>
              </w:rPr>
              <w:t xml:space="preserve">gree with CATT and OPPO that the </w:t>
            </w:r>
            <w:proofErr w:type="spellStart"/>
            <w:r>
              <w:rPr>
                <w:i/>
                <w:iCs/>
              </w:rPr>
              <w:t>sl</w:t>
            </w:r>
            <w:proofErr w:type="spellEnd"/>
            <w:r>
              <w:rPr>
                <w:i/>
                <w:iCs/>
              </w:rPr>
              <w:t>-PRS-</w:t>
            </w:r>
            <w:proofErr w:type="spellStart"/>
            <w:r>
              <w:rPr>
                <w:i/>
                <w:iCs/>
              </w:rPr>
              <w:t>SequenceID</w:t>
            </w:r>
            <w:proofErr w:type="spellEnd"/>
            <w:r>
              <w:rPr>
                <w:sz w:val="20"/>
                <w:szCs w:val="20"/>
                <w:lang w:eastAsia="zh-CN"/>
              </w:rPr>
              <w:t xml:space="preserve"> should be included in </w:t>
            </w:r>
            <w:proofErr w:type="spellStart"/>
            <w:r>
              <w:rPr>
                <w:i/>
                <w:iCs/>
              </w:rPr>
              <w:t>ProvideAssistanceData</w:t>
            </w:r>
            <w:proofErr w:type="spellEnd"/>
            <w:r>
              <w:rPr>
                <w:sz w:val="20"/>
                <w:szCs w:val="20"/>
                <w:lang w:eastAsia="zh-CN"/>
              </w:rPr>
              <w:t xml:space="preserve"> from LMF to Tx UE, if LMF decides the sequence ID.</w:t>
            </w:r>
          </w:p>
          <w:p w14:paraId="5DEF61C7" w14:textId="77777777" w:rsidR="000E3277" w:rsidRDefault="001D6BF3">
            <w:pPr>
              <w:rPr>
                <w:sz w:val="20"/>
                <w:szCs w:val="20"/>
                <w:lang w:eastAsia="zh-CN"/>
              </w:rPr>
            </w:pPr>
            <w:r>
              <w:rPr>
                <w:rFonts w:hint="eastAsia"/>
                <w:sz w:val="20"/>
                <w:szCs w:val="20"/>
                <w:lang w:eastAsia="zh-CN"/>
              </w:rPr>
              <w:t>I</w:t>
            </w:r>
            <w:r>
              <w:rPr>
                <w:sz w:val="20"/>
                <w:szCs w:val="20"/>
                <w:lang w:eastAsia="zh-CN"/>
              </w:rPr>
              <w:t xml:space="preserve">f the LMF relies on the Tx UE to decide the sequence ID, the LMF can send the request AD to Tx UE before triggering the SL-PRS transmission. The LMF may request other AD as well, e.g., location, ARP info of anchor UE. </w:t>
            </w:r>
            <w:proofErr w:type="gramStart"/>
            <w:r>
              <w:rPr>
                <w:sz w:val="20"/>
                <w:szCs w:val="20"/>
                <w:lang w:eastAsia="zh-CN"/>
              </w:rPr>
              <w:t>Thus</w:t>
            </w:r>
            <w:proofErr w:type="gramEnd"/>
            <w:r>
              <w:rPr>
                <w:sz w:val="20"/>
                <w:szCs w:val="20"/>
                <w:lang w:eastAsia="zh-CN"/>
              </w:rPr>
              <w:t xml:space="preserve"> no extra procedure overhead.</w:t>
            </w:r>
          </w:p>
        </w:tc>
      </w:tr>
      <w:tr w:rsidR="000E3277" w14:paraId="31303855" w14:textId="77777777" w:rsidTr="00003FF1">
        <w:trPr>
          <w:trHeight w:val="6930"/>
        </w:trPr>
        <w:tc>
          <w:tcPr>
            <w:tcW w:w="1183" w:type="dxa"/>
          </w:tcPr>
          <w:p w14:paraId="2E0E7C75" w14:textId="77777777" w:rsidR="000E3277" w:rsidRDefault="001D6BF3">
            <w:pPr>
              <w:rPr>
                <w:sz w:val="20"/>
                <w:szCs w:val="20"/>
                <w:lang w:eastAsia="zh-CN"/>
              </w:rPr>
            </w:pPr>
            <w:r>
              <w:rPr>
                <w:rFonts w:hint="eastAsia"/>
                <w:sz w:val="20"/>
                <w:szCs w:val="20"/>
                <w:lang w:eastAsia="zh-CN"/>
              </w:rPr>
              <w:t>ZTE</w:t>
            </w:r>
          </w:p>
        </w:tc>
        <w:tc>
          <w:tcPr>
            <w:tcW w:w="820" w:type="dxa"/>
          </w:tcPr>
          <w:p w14:paraId="7CC96DD1" w14:textId="77777777" w:rsidR="000E3277" w:rsidRDefault="001D6BF3">
            <w:pPr>
              <w:rPr>
                <w:sz w:val="20"/>
                <w:szCs w:val="20"/>
                <w:lang w:eastAsia="zh-CN"/>
              </w:rPr>
            </w:pPr>
            <w:r>
              <w:rPr>
                <w:rFonts w:hint="eastAsia"/>
                <w:sz w:val="20"/>
                <w:szCs w:val="20"/>
                <w:lang w:eastAsia="zh-CN"/>
              </w:rPr>
              <w:t>No</w:t>
            </w:r>
          </w:p>
        </w:tc>
        <w:tc>
          <w:tcPr>
            <w:tcW w:w="7347" w:type="dxa"/>
          </w:tcPr>
          <w:p w14:paraId="5686D88B" w14:textId="77777777" w:rsidR="000E3277" w:rsidRDefault="001D6BF3">
            <w:pPr>
              <w:rPr>
                <w:sz w:val="20"/>
                <w:szCs w:val="20"/>
                <w:lang w:eastAsia="zh-CN"/>
              </w:rPr>
            </w:pPr>
            <w:r>
              <w:rPr>
                <w:rFonts w:hint="eastAsia"/>
                <w:sz w:val="20"/>
                <w:szCs w:val="20"/>
                <w:lang w:eastAsia="zh-CN"/>
              </w:rPr>
              <w:t>Tx UE means SL-PRS Tx UE, not SLPP signing Tx UE</w:t>
            </w:r>
          </w:p>
          <w:p w14:paraId="0E2E42D0" w14:textId="77777777" w:rsidR="000E3277" w:rsidRDefault="001D6BF3">
            <w:pPr>
              <w:rPr>
                <w:sz w:val="20"/>
                <w:szCs w:val="20"/>
                <w:lang w:eastAsia="zh-CN"/>
              </w:rPr>
            </w:pPr>
            <w:r>
              <w:rPr>
                <w:rFonts w:hint="eastAsia"/>
                <w:sz w:val="20"/>
                <w:szCs w:val="20"/>
                <w:lang w:eastAsia="zh-CN"/>
              </w:rPr>
              <w:t>Rx UE means SL-PRS Rx UE, not SLPP signing Rx UE</w:t>
            </w:r>
          </w:p>
          <w:p w14:paraId="1FC5D1C6" w14:textId="77777777" w:rsidR="000E3277" w:rsidRDefault="001D6BF3">
            <w:pPr>
              <w:rPr>
                <w:sz w:val="20"/>
                <w:szCs w:val="20"/>
                <w:lang w:eastAsia="zh-CN"/>
              </w:rPr>
            </w:pPr>
            <w:r>
              <w:rPr>
                <w:rFonts w:hint="eastAsia"/>
                <w:sz w:val="20"/>
                <w:szCs w:val="20"/>
                <w:lang w:eastAsia="zh-CN"/>
              </w:rPr>
              <w:t xml:space="preserve">Rapporteur says putting sequence ID in the </w:t>
            </w:r>
            <w:proofErr w:type="spellStart"/>
            <w:r>
              <w:rPr>
                <w:rFonts w:hint="eastAsia"/>
                <w:sz w:val="20"/>
                <w:szCs w:val="20"/>
                <w:lang w:eastAsia="zh-CN"/>
              </w:rPr>
              <w:t>RequestLocationInformation</w:t>
            </w:r>
            <w:proofErr w:type="spellEnd"/>
            <w:r>
              <w:rPr>
                <w:rFonts w:hint="eastAsia"/>
                <w:sz w:val="20"/>
                <w:szCs w:val="20"/>
                <w:lang w:eastAsia="zh-CN"/>
              </w:rPr>
              <w:t xml:space="preserve"> saves </w:t>
            </w:r>
            <w:proofErr w:type="spellStart"/>
            <w:r>
              <w:rPr>
                <w:rFonts w:hint="eastAsia"/>
                <w:sz w:val="20"/>
                <w:szCs w:val="20"/>
                <w:lang w:eastAsia="zh-CN"/>
              </w:rPr>
              <w:t>signling</w:t>
            </w:r>
            <w:proofErr w:type="spellEnd"/>
            <w:r>
              <w:rPr>
                <w:rFonts w:hint="eastAsia"/>
                <w:sz w:val="20"/>
                <w:szCs w:val="20"/>
                <w:lang w:eastAsia="zh-CN"/>
              </w:rPr>
              <w:t xml:space="preserve"> between Tx UE and server. However it only saves signaling in SL-TDOA method, not SL-TOA </w:t>
            </w:r>
            <w:proofErr w:type="gramStart"/>
            <w:r>
              <w:rPr>
                <w:rFonts w:hint="eastAsia"/>
                <w:sz w:val="20"/>
                <w:szCs w:val="20"/>
                <w:lang w:eastAsia="zh-CN"/>
              </w:rPr>
              <w:t>method(</w:t>
            </w:r>
            <w:proofErr w:type="gramEnd"/>
            <w:r>
              <w:rPr>
                <w:rFonts w:hint="eastAsia"/>
                <w:sz w:val="20"/>
                <w:szCs w:val="20"/>
                <w:lang w:eastAsia="zh-CN"/>
              </w:rPr>
              <w:t>since in SL-TDOA, anchor UE location and anchor UE</w:t>
            </w:r>
            <w:r>
              <w:rPr>
                <w:sz w:val="20"/>
                <w:szCs w:val="20"/>
                <w:lang w:eastAsia="zh-CN"/>
              </w:rPr>
              <w:t>’</w:t>
            </w:r>
            <w:r>
              <w:rPr>
                <w:rFonts w:hint="eastAsia"/>
                <w:sz w:val="20"/>
                <w:szCs w:val="20"/>
                <w:lang w:eastAsia="zh-CN"/>
              </w:rPr>
              <w:t xml:space="preserve">s sequence ID can be both in a same provide/request AD message). In SL-TOA method, server should provide SL-PRS Tx </w:t>
            </w:r>
            <w:proofErr w:type="gramStart"/>
            <w:r>
              <w:rPr>
                <w:rFonts w:hint="eastAsia"/>
                <w:sz w:val="20"/>
                <w:szCs w:val="20"/>
                <w:lang w:eastAsia="zh-CN"/>
              </w:rPr>
              <w:t>UE(</w:t>
            </w:r>
            <w:proofErr w:type="gramEnd"/>
            <w:r>
              <w:rPr>
                <w:rFonts w:hint="eastAsia"/>
                <w:sz w:val="20"/>
                <w:szCs w:val="20"/>
                <w:lang w:eastAsia="zh-CN"/>
              </w:rPr>
              <w:t xml:space="preserve">target UE) with sequence ID using </w:t>
            </w:r>
            <w:proofErr w:type="spellStart"/>
            <w:r>
              <w:rPr>
                <w:rFonts w:hint="eastAsia"/>
                <w:sz w:val="20"/>
                <w:szCs w:val="20"/>
                <w:lang w:eastAsia="zh-CN"/>
              </w:rPr>
              <w:t>ProvideAssistanceData</w:t>
            </w:r>
            <w:proofErr w:type="spellEnd"/>
            <w:r>
              <w:rPr>
                <w:rFonts w:hint="eastAsia"/>
                <w:sz w:val="20"/>
                <w:szCs w:val="20"/>
                <w:lang w:eastAsia="zh-CN"/>
              </w:rPr>
              <w:t xml:space="preserve">, then server sends the sequence ID to the anchor UEs for them to receive SL-PRS. </w:t>
            </w:r>
          </w:p>
          <w:p w14:paraId="030D52DA" w14:textId="77777777" w:rsidR="000E3277" w:rsidRDefault="001D6BF3">
            <w:pPr>
              <w:rPr>
                <w:sz w:val="20"/>
                <w:szCs w:val="20"/>
                <w:lang w:eastAsia="zh-CN"/>
              </w:rPr>
            </w:pPr>
            <w:proofErr w:type="gramStart"/>
            <w:r>
              <w:rPr>
                <w:rFonts w:hint="eastAsia"/>
                <w:sz w:val="20"/>
                <w:szCs w:val="20"/>
                <w:lang w:eastAsia="zh-CN"/>
              </w:rPr>
              <w:t>So</w:t>
            </w:r>
            <w:proofErr w:type="gramEnd"/>
            <w:r>
              <w:rPr>
                <w:rFonts w:hint="eastAsia"/>
                <w:sz w:val="20"/>
                <w:szCs w:val="20"/>
                <w:lang w:eastAsia="zh-CN"/>
              </w:rPr>
              <w:t xml:space="preserve"> for clearer understanding, we suggest to</w:t>
            </w:r>
            <w:r>
              <w:rPr>
                <w:rFonts w:hint="eastAsia"/>
                <w:b/>
                <w:bCs/>
                <w:sz w:val="20"/>
                <w:szCs w:val="20"/>
                <w:lang w:eastAsia="zh-CN"/>
              </w:rPr>
              <w:t xml:space="preserve"> use unified approach for SL-TDOA and SL-TOA, i.e., sequence ID should be only introduced in Provide Assistance Data message in both methods.</w:t>
            </w:r>
          </w:p>
        </w:tc>
      </w:tr>
      <w:tr w:rsidR="000E3277" w14:paraId="25B8B9F0" w14:textId="77777777" w:rsidTr="00003FF1">
        <w:trPr>
          <w:trHeight w:val="1875"/>
        </w:trPr>
        <w:tc>
          <w:tcPr>
            <w:tcW w:w="1183" w:type="dxa"/>
          </w:tcPr>
          <w:p w14:paraId="21EDE522" w14:textId="77777777" w:rsidR="000E3277" w:rsidRDefault="001D6BF3">
            <w:pPr>
              <w:rPr>
                <w:sz w:val="20"/>
                <w:szCs w:val="20"/>
                <w:lang w:eastAsia="zh-CN"/>
              </w:rPr>
            </w:pPr>
            <w:r>
              <w:rPr>
                <w:sz w:val="20"/>
                <w:szCs w:val="20"/>
              </w:rPr>
              <w:t>Lenovo</w:t>
            </w:r>
          </w:p>
        </w:tc>
        <w:tc>
          <w:tcPr>
            <w:tcW w:w="820" w:type="dxa"/>
          </w:tcPr>
          <w:p w14:paraId="3E7C0213" w14:textId="77777777" w:rsidR="000E3277" w:rsidRDefault="001D6BF3">
            <w:pPr>
              <w:rPr>
                <w:sz w:val="20"/>
                <w:szCs w:val="20"/>
                <w:lang w:eastAsia="zh-CN"/>
              </w:rPr>
            </w:pPr>
            <w:r>
              <w:rPr>
                <w:sz w:val="20"/>
                <w:szCs w:val="20"/>
              </w:rPr>
              <w:t>No</w:t>
            </w:r>
          </w:p>
        </w:tc>
        <w:tc>
          <w:tcPr>
            <w:tcW w:w="7347" w:type="dxa"/>
          </w:tcPr>
          <w:p w14:paraId="366859A3" w14:textId="77777777" w:rsidR="000E3277" w:rsidRDefault="001D6BF3">
            <w:pPr>
              <w:rPr>
                <w:sz w:val="20"/>
                <w:szCs w:val="20"/>
                <w:u w:val="single"/>
              </w:rPr>
            </w:pPr>
            <w:r>
              <w:rPr>
                <w:sz w:val="20"/>
                <w:szCs w:val="20"/>
              </w:rPr>
              <w:t xml:space="preserve">We share the view from CATT that the logic for providing the </w:t>
            </w:r>
            <w:proofErr w:type="spellStart"/>
            <w:r>
              <w:rPr>
                <w:sz w:val="20"/>
                <w:szCs w:val="20"/>
              </w:rPr>
              <w:t>sl</w:t>
            </w:r>
            <w:proofErr w:type="spellEnd"/>
            <w:r>
              <w:rPr>
                <w:sz w:val="20"/>
                <w:szCs w:val="20"/>
              </w:rPr>
              <w:t>-PRS-</w:t>
            </w:r>
            <w:proofErr w:type="spellStart"/>
            <w:r>
              <w:rPr>
                <w:sz w:val="20"/>
                <w:szCs w:val="20"/>
              </w:rPr>
              <w:t>SequenceID</w:t>
            </w:r>
            <w:proofErr w:type="spellEnd"/>
            <w:r>
              <w:rPr>
                <w:sz w:val="20"/>
                <w:szCs w:val="20"/>
              </w:rPr>
              <w:t xml:space="preserve"> to anchor UE in Request Assistance Data is confusing. We prefer to send the </w:t>
            </w:r>
            <w:proofErr w:type="spellStart"/>
            <w:r>
              <w:rPr>
                <w:sz w:val="20"/>
                <w:szCs w:val="20"/>
              </w:rPr>
              <w:t>sl</w:t>
            </w:r>
            <w:proofErr w:type="spellEnd"/>
            <w:r>
              <w:rPr>
                <w:sz w:val="20"/>
                <w:szCs w:val="20"/>
              </w:rPr>
              <w:t>-PRS-</w:t>
            </w:r>
            <w:proofErr w:type="spellStart"/>
            <w:r>
              <w:rPr>
                <w:sz w:val="20"/>
                <w:szCs w:val="20"/>
              </w:rPr>
              <w:t>SequenceID</w:t>
            </w:r>
            <w:proofErr w:type="spellEnd"/>
            <w:r>
              <w:rPr>
                <w:sz w:val="20"/>
                <w:szCs w:val="20"/>
              </w:rPr>
              <w:t xml:space="preserve"> in </w:t>
            </w:r>
            <w:proofErr w:type="gramStart"/>
            <w:r>
              <w:rPr>
                <w:sz w:val="20"/>
                <w:szCs w:val="20"/>
              </w:rPr>
              <w:t>Provide Assistance</w:t>
            </w:r>
            <w:proofErr w:type="gramEnd"/>
            <w:r>
              <w:rPr>
                <w:sz w:val="20"/>
                <w:szCs w:val="20"/>
              </w:rPr>
              <w:t xml:space="preserve"> Data. In this context we don’t see the need to send request for the </w:t>
            </w:r>
            <w:proofErr w:type="spellStart"/>
            <w:r>
              <w:rPr>
                <w:sz w:val="20"/>
                <w:szCs w:val="20"/>
              </w:rPr>
              <w:t>sl</w:t>
            </w:r>
            <w:proofErr w:type="spellEnd"/>
            <w:r>
              <w:rPr>
                <w:sz w:val="20"/>
                <w:szCs w:val="20"/>
              </w:rPr>
              <w:t>-PRS-</w:t>
            </w:r>
            <w:proofErr w:type="spellStart"/>
            <w:r>
              <w:rPr>
                <w:sz w:val="20"/>
                <w:szCs w:val="20"/>
              </w:rPr>
              <w:t>SequenceID</w:t>
            </w:r>
            <w:proofErr w:type="spellEnd"/>
            <w:r>
              <w:rPr>
                <w:sz w:val="20"/>
                <w:szCs w:val="20"/>
              </w:rPr>
              <w:t xml:space="preserve"> in Request Assistance Data.</w:t>
            </w:r>
            <w:r>
              <w:t xml:space="preserve"> </w:t>
            </w:r>
            <w:r>
              <w:rPr>
                <w:sz w:val="20"/>
                <w:szCs w:val="20"/>
                <w:u w:val="single"/>
              </w:rPr>
              <w:t>This enables the SL-PRS sequence ID to be provided in an unsolicited manner to the Tx UE, where the Tx UE can then use the sequence ID to generate the SL-PRS signal.</w:t>
            </w:r>
          </w:p>
          <w:p w14:paraId="5C4387AC" w14:textId="77777777" w:rsidR="000E3277" w:rsidRDefault="001D6BF3">
            <w:pPr>
              <w:rPr>
                <w:sz w:val="20"/>
                <w:szCs w:val="20"/>
                <w:lang w:eastAsia="zh-CN"/>
              </w:rPr>
            </w:pPr>
            <w:r>
              <w:rPr>
                <w:sz w:val="20"/>
                <w:szCs w:val="20"/>
              </w:rPr>
              <w:t>[Lenovo2] Comment updated.</w:t>
            </w:r>
          </w:p>
        </w:tc>
      </w:tr>
      <w:tr w:rsidR="000E3277" w14:paraId="216A9F6A" w14:textId="77777777" w:rsidTr="00003FF1">
        <w:trPr>
          <w:trHeight w:val="1054"/>
        </w:trPr>
        <w:tc>
          <w:tcPr>
            <w:tcW w:w="1183" w:type="dxa"/>
          </w:tcPr>
          <w:p w14:paraId="3AC1E79B" w14:textId="77777777" w:rsidR="000E3277" w:rsidRDefault="001D6BF3">
            <w:pPr>
              <w:rPr>
                <w:sz w:val="20"/>
                <w:szCs w:val="20"/>
                <w:lang w:eastAsia="zh-CN"/>
              </w:rPr>
            </w:pPr>
            <w:r>
              <w:rPr>
                <w:sz w:val="20"/>
                <w:szCs w:val="20"/>
                <w:lang w:eastAsia="zh-CN"/>
              </w:rPr>
              <w:t>LG</w:t>
            </w:r>
          </w:p>
        </w:tc>
        <w:tc>
          <w:tcPr>
            <w:tcW w:w="820" w:type="dxa"/>
          </w:tcPr>
          <w:p w14:paraId="3BDF00B9" w14:textId="77777777" w:rsidR="000E3277" w:rsidRDefault="001D6BF3">
            <w:pPr>
              <w:rPr>
                <w:sz w:val="20"/>
                <w:szCs w:val="20"/>
                <w:lang w:eastAsia="zh-CN"/>
              </w:rPr>
            </w:pPr>
            <w:r>
              <w:rPr>
                <w:sz w:val="20"/>
                <w:szCs w:val="20"/>
                <w:lang w:eastAsia="zh-CN"/>
              </w:rPr>
              <w:t>No</w:t>
            </w:r>
          </w:p>
        </w:tc>
        <w:tc>
          <w:tcPr>
            <w:tcW w:w="7347" w:type="dxa"/>
          </w:tcPr>
          <w:p w14:paraId="752B83C2" w14:textId="77777777" w:rsidR="000E3277" w:rsidRDefault="001D6BF3">
            <w:pPr>
              <w:rPr>
                <w:sz w:val="20"/>
                <w:szCs w:val="20"/>
                <w:lang w:eastAsia="zh-CN"/>
              </w:rPr>
            </w:pPr>
            <w:r>
              <w:rPr>
                <w:sz w:val="20"/>
                <w:szCs w:val="20"/>
                <w:lang w:eastAsia="zh-CN"/>
              </w:rPr>
              <w:t xml:space="preserve">Same view with previous comments. SL-PRS sequence ID is used when transmitting/receiving of SL-PRS between target UE and anchor UE, i.e., generally at Location Information transfer procedure. Before that, SL-PRS sequence ID should be delivered e.g., </w:t>
            </w:r>
            <w:proofErr w:type="gramStart"/>
            <w:r>
              <w:rPr>
                <w:sz w:val="20"/>
                <w:szCs w:val="20"/>
              </w:rPr>
              <w:t>Provide Assistance</w:t>
            </w:r>
            <w:proofErr w:type="gramEnd"/>
            <w:r>
              <w:rPr>
                <w:sz w:val="20"/>
                <w:szCs w:val="20"/>
              </w:rPr>
              <w:t xml:space="preserve"> Data msg. </w:t>
            </w:r>
          </w:p>
        </w:tc>
      </w:tr>
      <w:tr w:rsidR="000E3277" w14:paraId="29F3369B" w14:textId="77777777" w:rsidTr="00003FF1">
        <w:trPr>
          <w:trHeight w:val="604"/>
        </w:trPr>
        <w:tc>
          <w:tcPr>
            <w:tcW w:w="1183" w:type="dxa"/>
          </w:tcPr>
          <w:p w14:paraId="12727BC1" w14:textId="77777777" w:rsidR="000E3277" w:rsidRDefault="001D6BF3">
            <w:pPr>
              <w:rPr>
                <w:sz w:val="20"/>
                <w:szCs w:val="20"/>
                <w:lang w:eastAsia="zh-CN"/>
              </w:rPr>
            </w:pPr>
            <w:r>
              <w:rPr>
                <w:rFonts w:hint="eastAsia"/>
                <w:sz w:val="20"/>
                <w:szCs w:val="20"/>
                <w:lang w:eastAsia="zh-CN"/>
              </w:rPr>
              <w:t>H</w:t>
            </w:r>
            <w:r>
              <w:rPr>
                <w:sz w:val="20"/>
                <w:szCs w:val="20"/>
                <w:lang w:eastAsia="zh-CN"/>
              </w:rPr>
              <w:t>uawei, HiSilicon</w:t>
            </w:r>
          </w:p>
        </w:tc>
        <w:tc>
          <w:tcPr>
            <w:tcW w:w="820" w:type="dxa"/>
          </w:tcPr>
          <w:p w14:paraId="4D025136" w14:textId="77777777" w:rsidR="000E3277" w:rsidRDefault="001D6BF3">
            <w:pPr>
              <w:rPr>
                <w:sz w:val="20"/>
                <w:szCs w:val="20"/>
                <w:lang w:eastAsia="zh-CN"/>
              </w:rPr>
            </w:pPr>
            <w:r>
              <w:rPr>
                <w:rFonts w:hint="eastAsia"/>
                <w:sz w:val="20"/>
                <w:szCs w:val="20"/>
                <w:lang w:eastAsia="zh-CN"/>
              </w:rPr>
              <w:t>Yes</w:t>
            </w:r>
          </w:p>
        </w:tc>
        <w:tc>
          <w:tcPr>
            <w:tcW w:w="7347" w:type="dxa"/>
          </w:tcPr>
          <w:p w14:paraId="6CF26400" w14:textId="77777777" w:rsidR="000E3277" w:rsidRDefault="000E3277">
            <w:pPr>
              <w:rPr>
                <w:sz w:val="20"/>
                <w:szCs w:val="20"/>
                <w:lang w:eastAsia="zh-CN"/>
              </w:rPr>
            </w:pPr>
          </w:p>
        </w:tc>
      </w:tr>
      <w:tr w:rsidR="000E3277" w14:paraId="0D366A24" w14:textId="77777777" w:rsidTr="00003FF1">
        <w:trPr>
          <w:trHeight w:val="380"/>
        </w:trPr>
        <w:tc>
          <w:tcPr>
            <w:tcW w:w="1183" w:type="dxa"/>
          </w:tcPr>
          <w:p w14:paraId="7282B3A5" w14:textId="77777777" w:rsidR="000E3277" w:rsidRDefault="001D6BF3">
            <w:pPr>
              <w:rPr>
                <w:rFonts w:eastAsia="Malgun Gothic"/>
                <w:sz w:val="20"/>
                <w:szCs w:val="20"/>
                <w:lang w:eastAsia="ko-KR"/>
              </w:rPr>
            </w:pPr>
            <w:r>
              <w:rPr>
                <w:rFonts w:eastAsia="Malgun Gothic"/>
                <w:sz w:val="20"/>
                <w:szCs w:val="20"/>
                <w:lang w:eastAsia="ko-KR"/>
              </w:rPr>
              <w:t>Samsung</w:t>
            </w:r>
            <w:r>
              <w:rPr>
                <w:rFonts w:eastAsia="Malgun Gothic" w:hint="eastAsia"/>
                <w:sz w:val="20"/>
                <w:szCs w:val="20"/>
                <w:lang w:eastAsia="ko-KR"/>
              </w:rPr>
              <w:t xml:space="preserve"> </w:t>
            </w:r>
          </w:p>
        </w:tc>
        <w:tc>
          <w:tcPr>
            <w:tcW w:w="820" w:type="dxa"/>
          </w:tcPr>
          <w:p w14:paraId="1B32AAE5" w14:textId="77777777" w:rsidR="000E3277" w:rsidRDefault="001D6BF3">
            <w:pPr>
              <w:rPr>
                <w:rFonts w:eastAsia="Malgun Gothic"/>
                <w:sz w:val="20"/>
                <w:szCs w:val="20"/>
                <w:lang w:eastAsia="ko-KR"/>
              </w:rPr>
            </w:pPr>
            <w:r>
              <w:rPr>
                <w:rFonts w:eastAsia="Malgun Gothic"/>
                <w:sz w:val="20"/>
                <w:szCs w:val="20"/>
                <w:lang w:eastAsia="ko-KR"/>
              </w:rPr>
              <w:t>N</w:t>
            </w:r>
            <w:r>
              <w:rPr>
                <w:rFonts w:eastAsia="Malgun Gothic" w:hint="eastAsia"/>
                <w:sz w:val="20"/>
                <w:szCs w:val="20"/>
                <w:lang w:eastAsia="ko-KR"/>
              </w:rPr>
              <w:t xml:space="preserve">o </w:t>
            </w:r>
          </w:p>
        </w:tc>
        <w:tc>
          <w:tcPr>
            <w:tcW w:w="7347" w:type="dxa"/>
          </w:tcPr>
          <w:p w14:paraId="01D2C0AD" w14:textId="77777777" w:rsidR="000E3277" w:rsidRDefault="001D6BF3">
            <w:pPr>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also have the same view with CATT.</w:t>
            </w:r>
          </w:p>
        </w:tc>
      </w:tr>
      <w:tr w:rsidR="000E3277" w14:paraId="5B5287EA" w14:textId="77777777" w:rsidTr="00003FF1">
        <w:trPr>
          <w:trHeight w:val="380"/>
        </w:trPr>
        <w:tc>
          <w:tcPr>
            <w:tcW w:w="1183" w:type="dxa"/>
          </w:tcPr>
          <w:p w14:paraId="7B92B0E2" w14:textId="77777777" w:rsidR="000E3277" w:rsidRDefault="001D6BF3">
            <w:pPr>
              <w:rPr>
                <w:rFonts w:eastAsia="Malgun Gothic"/>
                <w:sz w:val="20"/>
                <w:szCs w:val="20"/>
                <w:lang w:eastAsia="ko-KR"/>
              </w:rPr>
            </w:pPr>
            <w:r>
              <w:rPr>
                <w:sz w:val="20"/>
                <w:szCs w:val="20"/>
                <w:lang w:eastAsia="zh-CN"/>
              </w:rPr>
              <w:lastRenderedPageBreak/>
              <w:t>Qualcomm</w:t>
            </w:r>
          </w:p>
        </w:tc>
        <w:tc>
          <w:tcPr>
            <w:tcW w:w="820" w:type="dxa"/>
          </w:tcPr>
          <w:p w14:paraId="4598BBB6" w14:textId="77777777" w:rsidR="000E3277" w:rsidRDefault="001D6BF3">
            <w:pPr>
              <w:rPr>
                <w:rFonts w:eastAsia="Malgun Gothic"/>
                <w:sz w:val="20"/>
                <w:szCs w:val="20"/>
                <w:lang w:eastAsia="ko-KR"/>
              </w:rPr>
            </w:pPr>
            <w:r>
              <w:rPr>
                <w:sz w:val="20"/>
                <w:szCs w:val="20"/>
                <w:lang w:eastAsia="zh-CN"/>
              </w:rPr>
              <w:t>No</w:t>
            </w:r>
          </w:p>
        </w:tc>
        <w:tc>
          <w:tcPr>
            <w:tcW w:w="7347" w:type="dxa"/>
          </w:tcPr>
          <w:p w14:paraId="0F661C26" w14:textId="77777777" w:rsidR="000E3277" w:rsidRDefault="000E3277">
            <w:pPr>
              <w:rPr>
                <w:rFonts w:eastAsia="Malgun Gothic"/>
                <w:sz w:val="20"/>
                <w:szCs w:val="20"/>
                <w:lang w:eastAsia="ko-KR"/>
              </w:rPr>
            </w:pPr>
          </w:p>
        </w:tc>
      </w:tr>
      <w:tr w:rsidR="000E3277" w14:paraId="37A7B96E" w14:textId="77777777" w:rsidTr="00003FF1">
        <w:trPr>
          <w:trHeight w:val="380"/>
        </w:trPr>
        <w:tc>
          <w:tcPr>
            <w:tcW w:w="1183" w:type="dxa"/>
          </w:tcPr>
          <w:p w14:paraId="0834F8FF" w14:textId="77777777" w:rsidR="000E3277" w:rsidRDefault="001D6BF3">
            <w:pPr>
              <w:rPr>
                <w:sz w:val="20"/>
                <w:szCs w:val="20"/>
                <w:lang w:eastAsia="zh-CN"/>
              </w:rPr>
            </w:pPr>
            <w:r>
              <w:rPr>
                <w:sz w:val="20"/>
                <w:szCs w:val="20"/>
                <w:lang w:eastAsia="zh-CN"/>
              </w:rPr>
              <w:t>Nokia</w:t>
            </w:r>
          </w:p>
        </w:tc>
        <w:tc>
          <w:tcPr>
            <w:tcW w:w="820" w:type="dxa"/>
          </w:tcPr>
          <w:p w14:paraId="73411212" w14:textId="77777777" w:rsidR="000E3277" w:rsidRDefault="001D6BF3">
            <w:pPr>
              <w:rPr>
                <w:sz w:val="20"/>
                <w:szCs w:val="20"/>
                <w:lang w:eastAsia="zh-CN"/>
              </w:rPr>
            </w:pPr>
            <w:r>
              <w:rPr>
                <w:sz w:val="20"/>
                <w:szCs w:val="20"/>
                <w:lang w:eastAsia="zh-CN"/>
              </w:rPr>
              <w:t>No</w:t>
            </w:r>
          </w:p>
        </w:tc>
        <w:tc>
          <w:tcPr>
            <w:tcW w:w="7347" w:type="dxa"/>
          </w:tcPr>
          <w:p w14:paraId="225F28AA" w14:textId="77777777" w:rsidR="000E3277" w:rsidRDefault="001D6BF3">
            <w:pPr>
              <w:rPr>
                <w:rFonts w:eastAsia="Malgun Gothic"/>
                <w:sz w:val="20"/>
                <w:szCs w:val="20"/>
                <w:lang w:eastAsia="ko-KR"/>
              </w:rPr>
            </w:pPr>
            <w:r>
              <w:rPr>
                <w:rFonts w:eastAsia="Malgun Gothic"/>
                <w:sz w:val="20"/>
                <w:szCs w:val="20"/>
                <w:lang w:eastAsia="ko-KR"/>
              </w:rPr>
              <w:t>Same view as CATT and associated subsequent comments.</w:t>
            </w:r>
          </w:p>
        </w:tc>
      </w:tr>
      <w:tr w:rsidR="000E3277" w14:paraId="62D98558" w14:textId="77777777" w:rsidTr="00003FF1">
        <w:trPr>
          <w:trHeight w:val="380"/>
        </w:trPr>
        <w:tc>
          <w:tcPr>
            <w:tcW w:w="1183" w:type="dxa"/>
          </w:tcPr>
          <w:p w14:paraId="3881893A" w14:textId="77777777" w:rsidR="000E3277" w:rsidRDefault="001D6BF3">
            <w:pPr>
              <w:rPr>
                <w:sz w:val="20"/>
                <w:szCs w:val="20"/>
                <w:lang w:eastAsia="zh-CN"/>
              </w:rPr>
            </w:pPr>
            <w:r>
              <w:rPr>
                <w:sz w:val="20"/>
                <w:szCs w:val="20"/>
                <w:lang w:eastAsia="zh-CN"/>
              </w:rPr>
              <w:t>Intel</w:t>
            </w:r>
          </w:p>
        </w:tc>
        <w:tc>
          <w:tcPr>
            <w:tcW w:w="820" w:type="dxa"/>
          </w:tcPr>
          <w:p w14:paraId="5C7A4EDC" w14:textId="77777777" w:rsidR="000E3277" w:rsidRDefault="000E3277">
            <w:pPr>
              <w:rPr>
                <w:sz w:val="20"/>
                <w:szCs w:val="20"/>
                <w:lang w:eastAsia="zh-CN"/>
              </w:rPr>
            </w:pPr>
          </w:p>
        </w:tc>
        <w:tc>
          <w:tcPr>
            <w:tcW w:w="7347" w:type="dxa"/>
          </w:tcPr>
          <w:p w14:paraId="5B303120" w14:textId="77777777" w:rsidR="000E3277" w:rsidRDefault="001D6BF3">
            <w:pPr>
              <w:rPr>
                <w:rFonts w:eastAsia="Malgun Gothic"/>
                <w:sz w:val="20"/>
                <w:szCs w:val="20"/>
                <w:lang w:eastAsia="ko-KR"/>
              </w:rPr>
            </w:pPr>
            <w:r>
              <w:rPr>
                <w:rFonts w:eastAsia="Malgun Gothic"/>
                <w:sz w:val="20"/>
                <w:szCs w:val="20"/>
                <w:lang w:eastAsia="ko-KR"/>
              </w:rPr>
              <w:t xml:space="preserve">We can follow majority view on this. </w:t>
            </w:r>
          </w:p>
        </w:tc>
      </w:tr>
      <w:tr w:rsidR="000E3277" w14:paraId="12DD4A54" w14:textId="77777777" w:rsidTr="00003FF1">
        <w:trPr>
          <w:trHeight w:val="4922"/>
        </w:trPr>
        <w:tc>
          <w:tcPr>
            <w:tcW w:w="1183" w:type="dxa"/>
          </w:tcPr>
          <w:p w14:paraId="4DDD7050" w14:textId="77777777" w:rsidR="000E3277" w:rsidRDefault="001D6BF3">
            <w:pPr>
              <w:rPr>
                <w:sz w:val="20"/>
                <w:szCs w:val="20"/>
                <w:lang w:eastAsia="zh-CN"/>
              </w:rPr>
            </w:pPr>
            <w:r>
              <w:rPr>
                <w:rFonts w:hint="eastAsia"/>
                <w:sz w:val="20"/>
                <w:szCs w:val="20"/>
                <w:lang w:eastAsia="zh-CN"/>
              </w:rPr>
              <w:t>Xiaomi</w:t>
            </w:r>
          </w:p>
        </w:tc>
        <w:tc>
          <w:tcPr>
            <w:tcW w:w="820" w:type="dxa"/>
          </w:tcPr>
          <w:p w14:paraId="432A83C1" w14:textId="77777777" w:rsidR="000E3277" w:rsidRDefault="001D6BF3">
            <w:pPr>
              <w:rPr>
                <w:sz w:val="20"/>
                <w:szCs w:val="20"/>
                <w:lang w:eastAsia="zh-CN"/>
              </w:rPr>
            </w:pPr>
            <w:r>
              <w:rPr>
                <w:rFonts w:hint="eastAsia"/>
                <w:sz w:val="20"/>
                <w:szCs w:val="20"/>
                <w:lang w:eastAsia="zh-CN"/>
              </w:rPr>
              <w:t>No</w:t>
            </w:r>
          </w:p>
        </w:tc>
        <w:tc>
          <w:tcPr>
            <w:tcW w:w="7347" w:type="dxa"/>
          </w:tcPr>
          <w:p w14:paraId="510D6305" w14:textId="77777777" w:rsidR="000E3277" w:rsidRDefault="000E3277">
            <w:pPr>
              <w:rPr>
                <w:rFonts w:eastAsia="Malgun Gothic"/>
                <w:sz w:val="20"/>
                <w:szCs w:val="20"/>
                <w:lang w:eastAsia="ko-KR"/>
              </w:rPr>
            </w:pPr>
          </w:p>
          <w:p w14:paraId="099CA3D7" w14:textId="77777777" w:rsidR="000E3277" w:rsidRDefault="001D6BF3">
            <w:pPr>
              <w:rPr>
                <w:sz w:val="20"/>
                <w:szCs w:val="20"/>
                <w:lang w:eastAsia="zh-CN"/>
              </w:rPr>
            </w:pPr>
            <w:r>
              <w:rPr>
                <w:rFonts w:hint="eastAsia"/>
                <w:sz w:val="20"/>
                <w:szCs w:val="20"/>
                <w:lang w:eastAsia="zh-CN"/>
              </w:rPr>
              <w:t>A sequence flow is show in figure below, no extra step is needed if sequence ID is provided in provide assistant data.</w:t>
            </w:r>
          </w:p>
          <w:p w14:paraId="59462D98" w14:textId="77777777" w:rsidR="000E3277" w:rsidRDefault="001D6BF3">
            <w:pPr>
              <w:rPr>
                <w:rFonts w:eastAsia="Malgun Gothic"/>
                <w:sz w:val="20"/>
                <w:szCs w:val="20"/>
                <w:lang w:eastAsia="ko-KR"/>
              </w:rPr>
            </w:pPr>
            <w:r>
              <w:rPr>
                <w:rFonts w:asciiTheme="minorHAnsi" w:eastAsia="Malgun Gothic" w:hAnsiTheme="minorHAnsi" w:cstheme="minorBidi"/>
                <w:sz w:val="20"/>
                <w:szCs w:val="20"/>
                <w:lang w:val="en-US" w:eastAsia="ko-KR"/>
              </w:rPr>
              <w:object w:dxaOrig="7220" w:dyaOrig="4184" w14:anchorId="6DADD031">
                <v:shape id="_x0000_i1026" type="#_x0000_t75" style="width:360.75pt;height:208.5pt" o:ole="">
                  <v:imagedata r:id="rId13" o:title=""/>
                  <o:lock v:ext="edit" aspectratio="f"/>
                </v:shape>
                <o:OLEObject Type="Embed" ProgID="Visio.Drawing.15" ShapeID="_x0000_i1026" DrawAspect="Content" ObjectID="_1759942063" r:id="rId14"/>
              </w:object>
            </w:r>
          </w:p>
        </w:tc>
      </w:tr>
      <w:tr w:rsidR="00003FF1" w14:paraId="66A22228" w14:textId="77777777" w:rsidTr="00003FF1">
        <w:trPr>
          <w:trHeight w:val="4922"/>
        </w:trPr>
        <w:tc>
          <w:tcPr>
            <w:tcW w:w="1183" w:type="dxa"/>
          </w:tcPr>
          <w:p w14:paraId="1B074FBC" w14:textId="77777777" w:rsidR="00003FF1" w:rsidRDefault="00003FF1">
            <w:pPr>
              <w:rPr>
                <w:sz w:val="20"/>
                <w:szCs w:val="20"/>
                <w:lang w:eastAsia="zh-CN"/>
              </w:rPr>
            </w:pPr>
          </w:p>
        </w:tc>
        <w:tc>
          <w:tcPr>
            <w:tcW w:w="820" w:type="dxa"/>
          </w:tcPr>
          <w:p w14:paraId="028AA775" w14:textId="77777777" w:rsidR="00003FF1" w:rsidRDefault="00003FF1">
            <w:pPr>
              <w:rPr>
                <w:sz w:val="20"/>
                <w:szCs w:val="20"/>
                <w:lang w:eastAsia="zh-CN"/>
              </w:rPr>
            </w:pPr>
          </w:p>
        </w:tc>
        <w:tc>
          <w:tcPr>
            <w:tcW w:w="7347" w:type="dxa"/>
          </w:tcPr>
          <w:p w14:paraId="1C46E3E9" w14:textId="77777777" w:rsidR="00003FF1" w:rsidRDefault="00003FF1">
            <w:pPr>
              <w:rPr>
                <w:rFonts w:eastAsia="Malgun Gothic"/>
                <w:sz w:val="20"/>
                <w:szCs w:val="20"/>
                <w:lang w:eastAsia="ko-KR"/>
              </w:rPr>
            </w:pPr>
          </w:p>
        </w:tc>
      </w:tr>
      <w:tr w:rsidR="00003FF1" w14:paraId="2CA70F7A" w14:textId="77777777" w:rsidTr="00003FF1">
        <w:trPr>
          <w:trHeight w:val="4922"/>
        </w:trPr>
        <w:tc>
          <w:tcPr>
            <w:tcW w:w="1183" w:type="dxa"/>
          </w:tcPr>
          <w:p w14:paraId="70E86DFF" w14:textId="738EB620" w:rsidR="00003FF1" w:rsidRDefault="00003FF1" w:rsidP="00003FF1">
            <w:pPr>
              <w:rPr>
                <w:sz w:val="20"/>
                <w:szCs w:val="20"/>
                <w:lang w:eastAsia="zh-CN"/>
              </w:rPr>
            </w:pPr>
            <w:r>
              <w:rPr>
                <w:sz w:val="20"/>
                <w:szCs w:val="20"/>
                <w:lang w:eastAsia="zh-CN"/>
              </w:rPr>
              <w:lastRenderedPageBreak/>
              <w:t>Ericsson</w:t>
            </w:r>
          </w:p>
        </w:tc>
        <w:tc>
          <w:tcPr>
            <w:tcW w:w="820" w:type="dxa"/>
          </w:tcPr>
          <w:p w14:paraId="1FD0C6DF" w14:textId="77777777" w:rsidR="00003FF1" w:rsidRDefault="00003FF1" w:rsidP="00003FF1">
            <w:pPr>
              <w:rPr>
                <w:sz w:val="20"/>
                <w:szCs w:val="20"/>
                <w:lang w:eastAsia="zh-CN"/>
              </w:rPr>
            </w:pPr>
          </w:p>
        </w:tc>
        <w:tc>
          <w:tcPr>
            <w:tcW w:w="7347" w:type="dxa"/>
          </w:tcPr>
          <w:p w14:paraId="276A1B53" w14:textId="44EDDC44" w:rsidR="00003FF1" w:rsidRDefault="00003FF1" w:rsidP="00003FF1">
            <w:pPr>
              <w:rPr>
                <w:rFonts w:eastAsia="Malgun Gothic"/>
                <w:sz w:val="20"/>
                <w:szCs w:val="20"/>
                <w:lang w:eastAsia="ko-KR"/>
              </w:rPr>
            </w:pPr>
            <w:proofErr w:type="spellStart"/>
            <w:r w:rsidRPr="00DD30BC">
              <w:rPr>
                <w:i/>
                <w:iCs/>
              </w:rPr>
              <w:t>sl</w:t>
            </w:r>
            <w:proofErr w:type="spellEnd"/>
            <w:r w:rsidRPr="00DD30BC">
              <w:rPr>
                <w:i/>
                <w:iCs/>
              </w:rPr>
              <w:t>-PRS-</w:t>
            </w:r>
            <w:proofErr w:type="spellStart"/>
            <w:r w:rsidRPr="00DD30BC">
              <w:rPr>
                <w:i/>
                <w:iCs/>
              </w:rPr>
              <w:t>SequenceID</w:t>
            </w:r>
            <w:proofErr w:type="spellEnd"/>
            <w:r>
              <w:rPr>
                <w:i/>
                <w:iCs/>
              </w:rPr>
              <w:t xml:space="preserve"> </w:t>
            </w:r>
            <w:r>
              <w:t xml:space="preserve">should be contained both in </w:t>
            </w:r>
            <w:proofErr w:type="spellStart"/>
            <w:r w:rsidRPr="000C7AA1">
              <w:rPr>
                <w:i/>
                <w:iCs/>
                <w:sz w:val="20"/>
                <w:szCs w:val="20"/>
              </w:rPr>
              <w:t>CommonSL</w:t>
            </w:r>
            <w:proofErr w:type="spellEnd"/>
            <w:r w:rsidRPr="000C7AA1">
              <w:rPr>
                <w:i/>
                <w:iCs/>
                <w:sz w:val="20"/>
                <w:szCs w:val="20"/>
              </w:rPr>
              <w:t>-PRS-MethodsIEsRequestAssistanceData</w:t>
            </w:r>
            <w:r>
              <w:t xml:space="preserve"> and </w:t>
            </w:r>
            <w:proofErr w:type="spellStart"/>
            <w:r w:rsidRPr="000C7AA1">
              <w:rPr>
                <w:i/>
                <w:iCs/>
                <w:sz w:val="20"/>
                <w:szCs w:val="20"/>
              </w:rPr>
              <w:t>CommonSL</w:t>
            </w:r>
            <w:proofErr w:type="spellEnd"/>
            <w:r w:rsidRPr="000C7AA1">
              <w:rPr>
                <w:i/>
                <w:iCs/>
                <w:sz w:val="20"/>
                <w:szCs w:val="20"/>
              </w:rPr>
              <w:t>-PRS-</w:t>
            </w:r>
            <w:proofErr w:type="spellStart"/>
            <w:r w:rsidRPr="000C7AA1">
              <w:rPr>
                <w:i/>
                <w:iCs/>
                <w:sz w:val="20"/>
                <w:szCs w:val="20"/>
              </w:rPr>
              <w:t>MethodsIEs</w:t>
            </w:r>
            <w:r>
              <w:rPr>
                <w:i/>
                <w:iCs/>
                <w:sz w:val="20"/>
                <w:szCs w:val="20"/>
              </w:rPr>
              <w:t>Provide</w:t>
            </w:r>
            <w:r w:rsidRPr="000C7AA1">
              <w:rPr>
                <w:i/>
                <w:iCs/>
                <w:sz w:val="20"/>
                <w:szCs w:val="20"/>
              </w:rPr>
              <w:t>AssistanceData</w:t>
            </w:r>
            <w:proofErr w:type="spellEnd"/>
            <w:r>
              <w:t xml:space="preserve"> </w:t>
            </w:r>
            <w:proofErr w:type="spellStart"/>
            <w:r>
              <w:t>msgs</w:t>
            </w:r>
            <w:proofErr w:type="spellEnd"/>
            <w:r>
              <w:t xml:space="preserve">, and in </w:t>
            </w:r>
            <w:proofErr w:type="spellStart"/>
            <w:r w:rsidRPr="000C7AA1">
              <w:rPr>
                <w:i/>
                <w:iCs/>
                <w:sz w:val="20"/>
                <w:szCs w:val="20"/>
              </w:rPr>
              <w:t>CommonSL</w:t>
            </w:r>
            <w:proofErr w:type="spellEnd"/>
            <w:r w:rsidRPr="000C7AA1">
              <w:rPr>
                <w:i/>
                <w:iCs/>
                <w:sz w:val="20"/>
                <w:szCs w:val="20"/>
              </w:rPr>
              <w:t>-PRS-MethodsIEsRequestAssistanceData</w:t>
            </w:r>
            <w:r>
              <w:t xml:space="preserve">, the value should be </w:t>
            </w:r>
            <w:proofErr w:type="spellStart"/>
            <w:r>
              <w:t>boolean</w:t>
            </w:r>
            <w:proofErr w:type="spellEnd"/>
            <w:r>
              <w:t xml:space="preserve"> and optional. </w:t>
            </w:r>
          </w:p>
        </w:tc>
      </w:tr>
    </w:tbl>
    <w:p w14:paraId="4E793069" w14:textId="3DF60C48"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rPr>
          <w:b/>
          <w:bCs/>
        </w:rPr>
        <w:t>Summary</w:t>
      </w:r>
      <w:r>
        <w:t xml:space="preserve">: </w:t>
      </w:r>
      <w:del w:id="49" w:author="Intel" w:date="2023-10-27T14:52:00Z">
        <w:r w:rsidDel="00ED4B64">
          <w:delText xml:space="preserve">11 </w:delText>
        </w:r>
      </w:del>
      <w:ins w:id="50" w:author="Intel" w:date="2023-10-27T14:52:00Z">
        <w:r w:rsidR="00ED4B64">
          <w:t>1</w:t>
        </w:r>
      </w:ins>
      <w:ins w:id="51" w:author="Intel" w:date="2023-10-27T19:11:00Z">
        <w:r w:rsidR="00BA516E">
          <w:t>3</w:t>
        </w:r>
      </w:ins>
      <w:ins w:id="52" w:author="Intel" w:date="2023-10-27T14:52:00Z">
        <w:r w:rsidR="00ED4B64">
          <w:t xml:space="preserve"> </w:t>
        </w:r>
      </w:ins>
      <w:r>
        <w:t>companies provided input on the issue.</w:t>
      </w:r>
    </w:p>
    <w:p w14:paraId="1A431951"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 xml:space="preserve">Most companies would like to put </w:t>
      </w:r>
      <w:proofErr w:type="spellStart"/>
      <w:r>
        <w:t>sequenceID</w:t>
      </w:r>
      <w:proofErr w:type="spellEnd"/>
      <w:r>
        <w:t xml:space="preserve"> in </w:t>
      </w:r>
      <w:proofErr w:type="gramStart"/>
      <w:r>
        <w:t>Provide Assistance</w:t>
      </w:r>
      <w:proofErr w:type="gramEnd"/>
      <w:r>
        <w:t xml:space="preserve"> Data message. </w:t>
      </w:r>
    </w:p>
    <w:p w14:paraId="1B2F04DB"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 xml:space="preserve">Rapporteur would suggest </w:t>
      </w:r>
      <w:proofErr w:type="gramStart"/>
      <w:r>
        <w:t>to follow</w:t>
      </w:r>
      <w:proofErr w:type="gramEnd"/>
      <w:r>
        <w:t xml:space="preserve"> majority view, i.e. </w:t>
      </w:r>
      <w:proofErr w:type="spellStart"/>
      <w:r>
        <w:t>sequenceID</w:t>
      </w:r>
      <w:proofErr w:type="spellEnd"/>
      <w:r>
        <w:t xml:space="preserve"> is included in Provide Assistance Data message. </w:t>
      </w:r>
    </w:p>
    <w:p w14:paraId="75DA0385" w14:textId="04F5EC1C" w:rsidR="000E3277" w:rsidRDefault="00BA516E">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ins w:id="53" w:author="Intel" w:date="2023-10-27T19:11:00Z">
        <w:r>
          <w:t xml:space="preserve">Two companies think the anchor UE can request </w:t>
        </w:r>
        <w:proofErr w:type="spellStart"/>
        <w:r>
          <w:t>sequenceID</w:t>
        </w:r>
        <w:proofErr w:type="spellEnd"/>
        <w:r>
          <w:t xml:space="preserve"> from server, </w:t>
        </w:r>
        <w:proofErr w:type="gramStart"/>
        <w:r>
          <w:t>i.e.</w:t>
        </w:r>
        <w:proofErr w:type="gramEnd"/>
        <w:r>
          <w:t xml:space="preserve"> </w:t>
        </w:r>
        <w:r w:rsidRPr="00BA516E">
          <w:t xml:space="preserve">in </w:t>
        </w:r>
        <w:proofErr w:type="spellStart"/>
        <w:r w:rsidRPr="00BA516E">
          <w:t>CommonSL</w:t>
        </w:r>
        <w:proofErr w:type="spellEnd"/>
        <w:r w:rsidRPr="00BA516E">
          <w:t xml:space="preserve">-PRS-MethodsIEsRequestAssistanceData, the value should be </w:t>
        </w:r>
        <w:proofErr w:type="spellStart"/>
        <w:r w:rsidRPr="00BA516E">
          <w:t>boolean</w:t>
        </w:r>
        <w:proofErr w:type="spellEnd"/>
        <w:r w:rsidRPr="00BA516E">
          <w:t xml:space="preserve"> and optional</w:t>
        </w:r>
        <w:r>
          <w:t>.</w:t>
        </w:r>
      </w:ins>
      <w:ins w:id="54" w:author="Intel" w:date="2023-10-27T19:13:00Z">
        <w:r>
          <w:t xml:space="preserve"> </w:t>
        </w:r>
        <w:proofErr w:type="gramStart"/>
        <w:r>
          <w:t>Rapporteur</w:t>
        </w:r>
        <w:proofErr w:type="gramEnd"/>
        <w:r>
          <w:t xml:space="preserve"> think it makes sense. But considering lots of requests are missing, the changes will be added </w:t>
        </w:r>
      </w:ins>
      <w:proofErr w:type="spellStart"/>
      <w:ins w:id="55" w:author="Intel" w:date="2023-10-27T19:14:00Z">
        <w:r>
          <w:t>togeer</w:t>
        </w:r>
        <w:proofErr w:type="spellEnd"/>
        <w:r>
          <w:t xml:space="preserve"> </w:t>
        </w:r>
      </w:ins>
      <w:ins w:id="56" w:author="Intel" w:date="2023-10-27T19:13:00Z">
        <w:r>
          <w:t>in next version for Nov</w:t>
        </w:r>
      </w:ins>
      <w:ins w:id="57" w:author="Intel" w:date="2023-10-27T19:14:00Z">
        <w:r>
          <w:t xml:space="preserve"> meeting</w:t>
        </w:r>
      </w:ins>
      <w:ins w:id="58" w:author="Intel" w:date="2023-10-27T19:13:00Z">
        <w:r>
          <w:t xml:space="preserve">. </w:t>
        </w:r>
      </w:ins>
    </w:p>
    <w:p w14:paraId="47C60DD6"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rPr>
          <w:b/>
          <w:bCs/>
        </w:rPr>
      </w:pPr>
      <w:r>
        <w:rPr>
          <w:b/>
          <w:bCs/>
        </w:rPr>
        <w:t xml:space="preserve">Proposal 4: Close open issue 41, </w:t>
      </w:r>
      <w:proofErr w:type="spellStart"/>
      <w:r>
        <w:rPr>
          <w:b/>
          <w:bCs/>
        </w:rPr>
        <w:t>sequenceID</w:t>
      </w:r>
      <w:proofErr w:type="spellEnd"/>
      <w:r>
        <w:rPr>
          <w:b/>
          <w:bCs/>
        </w:rPr>
        <w:t xml:space="preserve"> is included in </w:t>
      </w:r>
      <w:proofErr w:type="gramStart"/>
      <w:r>
        <w:rPr>
          <w:b/>
          <w:bCs/>
        </w:rPr>
        <w:t>Provide Assistance</w:t>
      </w:r>
      <w:proofErr w:type="gramEnd"/>
      <w:r>
        <w:rPr>
          <w:b/>
          <w:bCs/>
        </w:rPr>
        <w:t xml:space="preserve"> Data message. </w:t>
      </w:r>
    </w:p>
    <w:p w14:paraId="7BC93FA7" w14:textId="742C0E65" w:rsidR="00BA516E" w:rsidRDefault="00BA516E" w:rsidP="00BA516E">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rPr>
          <w:ins w:id="59" w:author="Intel" w:date="2023-10-27T19:11:00Z"/>
          <w:b/>
          <w:bCs/>
        </w:rPr>
      </w:pPr>
      <w:ins w:id="60" w:author="Intel" w:date="2023-10-27T19:11:00Z">
        <w:r>
          <w:rPr>
            <w:b/>
            <w:bCs/>
          </w:rPr>
          <w:t>Proposal 4</w:t>
        </w:r>
      </w:ins>
      <w:ins w:id="61" w:author="Intel" w:date="2023-10-27T19:12:00Z">
        <w:r>
          <w:rPr>
            <w:b/>
            <w:bCs/>
          </w:rPr>
          <w:t>a</w:t>
        </w:r>
      </w:ins>
      <w:ins w:id="62" w:author="Intel" w:date="2023-10-27T19:11:00Z">
        <w:r>
          <w:rPr>
            <w:b/>
            <w:bCs/>
          </w:rPr>
          <w:t>:</w:t>
        </w:r>
      </w:ins>
      <w:ins w:id="63" w:author="Intel" w:date="2023-10-27T19:12:00Z">
        <w:r>
          <w:rPr>
            <w:b/>
            <w:bCs/>
          </w:rPr>
          <w:t xml:space="preserve"> Request of</w:t>
        </w:r>
      </w:ins>
      <w:ins w:id="64" w:author="Intel" w:date="2023-10-27T19:11:00Z">
        <w:r>
          <w:rPr>
            <w:b/>
            <w:bCs/>
          </w:rPr>
          <w:t xml:space="preserve"> </w:t>
        </w:r>
        <w:proofErr w:type="spellStart"/>
        <w:r>
          <w:rPr>
            <w:b/>
            <w:bCs/>
          </w:rPr>
          <w:t>sequenceID</w:t>
        </w:r>
        <w:proofErr w:type="spellEnd"/>
        <w:r>
          <w:rPr>
            <w:b/>
            <w:bCs/>
          </w:rPr>
          <w:t xml:space="preserve"> is included </w:t>
        </w:r>
      </w:ins>
      <w:ins w:id="65" w:author="Intel" w:date="2023-10-27T19:12:00Z">
        <w:r w:rsidRPr="00BA516E">
          <w:rPr>
            <w:b/>
            <w:bCs/>
          </w:rPr>
          <w:t xml:space="preserve">in </w:t>
        </w:r>
        <w:proofErr w:type="spellStart"/>
        <w:r w:rsidRPr="00BA516E">
          <w:rPr>
            <w:b/>
            <w:bCs/>
          </w:rPr>
          <w:t>CommonSL</w:t>
        </w:r>
        <w:proofErr w:type="spellEnd"/>
        <w:r w:rsidRPr="00BA516E">
          <w:rPr>
            <w:b/>
            <w:bCs/>
          </w:rPr>
          <w:t xml:space="preserve">-PRS-MethodsIEsRequestAssistanceData, the value should be </w:t>
        </w:r>
        <w:proofErr w:type="spellStart"/>
        <w:r w:rsidRPr="00BA516E">
          <w:rPr>
            <w:b/>
            <w:bCs/>
          </w:rPr>
          <w:t>boolean</w:t>
        </w:r>
        <w:proofErr w:type="spellEnd"/>
        <w:r w:rsidRPr="00BA516E">
          <w:rPr>
            <w:b/>
            <w:bCs/>
          </w:rPr>
          <w:t xml:space="preserve"> and optional</w:t>
        </w:r>
      </w:ins>
      <w:ins w:id="66" w:author="Intel" w:date="2023-10-27T19:11:00Z">
        <w:r>
          <w:rPr>
            <w:b/>
            <w:bCs/>
          </w:rPr>
          <w:t xml:space="preserve">. </w:t>
        </w:r>
      </w:ins>
    </w:p>
    <w:p w14:paraId="140DA2C9" w14:textId="77777777" w:rsidR="000E3277" w:rsidRDefault="000E3277">
      <w:pPr>
        <w:spacing w:beforeLines="50" w:before="120"/>
        <w:rPr>
          <w:b/>
          <w:bCs/>
          <w:sz w:val="20"/>
          <w:szCs w:val="20"/>
        </w:rPr>
      </w:pPr>
    </w:p>
    <w:p w14:paraId="6A2ABCE7" w14:textId="77777777" w:rsidR="000E3277" w:rsidRDefault="000E3277">
      <w:pPr>
        <w:spacing w:beforeLines="50" w:before="120"/>
        <w:rPr>
          <w:b/>
          <w:bCs/>
          <w:sz w:val="20"/>
          <w:szCs w:val="20"/>
        </w:rPr>
      </w:pPr>
    </w:p>
    <w:p w14:paraId="049DD97D" w14:textId="77777777" w:rsidR="000E3277" w:rsidRDefault="001D6BF3">
      <w:pPr>
        <w:spacing w:beforeLines="50" w:before="120"/>
        <w:rPr>
          <w:b/>
          <w:bCs/>
          <w:sz w:val="20"/>
          <w:szCs w:val="20"/>
          <w:lang w:eastAsia="zh-CN"/>
        </w:rPr>
      </w:pPr>
      <w:r>
        <w:rPr>
          <w:b/>
          <w:bCs/>
          <w:sz w:val="20"/>
          <w:szCs w:val="20"/>
        </w:rPr>
        <w:t>Q5: Is any issue missing from the list? Please add if any.</w:t>
      </w:r>
    </w:p>
    <w:tbl>
      <w:tblPr>
        <w:tblStyle w:val="TableGrid1"/>
        <w:tblW w:w="9445" w:type="dxa"/>
        <w:tblLook w:val="04A0" w:firstRow="1" w:lastRow="0" w:firstColumn="1" w:lastColumn="0" w:noHBand="0" w:noVBand="1"/>
      </w:tblPr>
      <w:tblGrid>
        <w:gridCol w:w="1975"/>
        <w:gridCol w:w="1605"/>
        <w:gridCol w:w="5865"/>
      </w:tblGrid>
      <w:tr w:rsidR="000E3277" w14:paraId="6A582716" w14:textId="77777777">
        <w:tc>
          <w:tcPr>
            <w:tcW w:w="1975" w:type="dxa"/>
          </w:tcPr>
          <w:p w14:paraId="36AD55A5" w14:textId="77777777" w:rsidR="000E3277" w:rsidRDefault="001D6BF3">
            <w:pPr>
              <w:jc w:val="center"/>
              <w:rPr>
                <w:b/>
                <w:bCs/>
                <w:sz w:val="20"/>
                <w:szCs w:val="20"/>
              </w:rPr>
            </w:pPr>
            <w:r>
              <w:rPr>
                <w:b/>
                <w:bCs/>
                <w:sz w:val="20"/>
                <w:szCs w:val="20"/>
              </w:rPr>
              <w:t>Company’s name</w:t>
            </w:r>
          </w:p>
        </w:tc>
        <w:tc>
          <w:tcPr>
            <w:tcW w:w="1605" w:type="dxa"/>
          </w:tcPr>
          <w:p w14:paraId="32BB6E7D" w14:textId="77777777" w:rsidR="000E3277" w:rsidRDefault="001D6BF3">
            <w:pPr>
              <w:jc w:val="center"/>
              <w:rPr>
                <w:b/>
                <w:bCs/>
                <w:sz w:val="20"/>
                <w:szCs w:val="20"/>
              </w:rPr>
            </w:pPr>
            <w:r>
              <w:rPr>
                <w:b/>
                <w:bCs/>
                <w:sz w:val="20"/>
                <w:szCs w:val="20"/>
              </w:rPr>
              <w:t>Section</w:t>
            </w:r>
          </w:p>
        </w:tc>
        <w:tc>
          <w:tcPr>
            <w:tcW w:w="5865" w:type="dxa"/>
          </w:tcPr>
          <w:p w14:paraId="5B8A7931" w14:textId="77777777" w:rsidR="000E3277" w:rsidRDefault="001D6BF3">
            <w:pPr>
              <w:jc w:val="center"/>
              <w:rPr>
                <w:b/>
                <w:bCs/>
                <w:sz w:val="20"/>
                <w:szCs w:val="20"/>
              </w:rPr>
            </w:pPr>
            <w:r>
              <w:rPr>
                <w:b/>
                <w:bCs/>
                <w:sz w:val="20"/>
                <w:szCs w:val="20"/>
              </w:rPr>
              <w:t>Missing issues</w:t>
            </w:r>
          </w:p>
        </w:tc>
      </w:tr>
      <w:tr w:rsidR="000E3277" w14:paraId="53848F30" w14:textId="77777777">
        <w:tc>
          <w:tcPr>
            <w:tcW w:w="1975" w:type="dxa"/>
          </w:tcPr>
          <w:p w14:paraId="52E07279" w14:textId="77777777" w:rsidR="000E3277" w:rsidRDefault="001D6BF3">
            <w:pPr>
              <w:rPr>
                <w:sz w:val="20"/>
                <w:szCs w:val="20"/>
                <w:lang w:eastAsia="zh-CN"/>
              </w:rPr>
            </w:pPr>
            <w:r>
              <w:rPr>
                <w:rFonts w:hint="eastAsia"/>
                <w:sz w:val="20"/>
                <w:szCs w:val="20"/>
                <w:lang w:eastAsia="zh-CN"/>
              </w:rPr>
              <w:t>O</w:t>
            </w:r>
            <w:r>
              <w:rPr>
                <w:sz w:val="20"/>
                <w:szCs w:val="20"/>
                <w:lang w:eastAsia="zh-CN"/>
              </w:rPr>
              <w:t>PPO</w:t>
            </w:r>
          </w:p>
        </w:tc>
        <w:tc>
          <w:tcPr>
            <w:tcW w:w="1605" w:type="dxa"/>
          </w:tcPr>
          <w:p w14:paraId="079472FD" w14:textId="77777777" w:rsidR="000E3277" w:rsidRDefault="001D6BF3">
            <w:pPr>
              <w:rPr>
                <w:sz w:val="20"/>
                <w:szCs w:val="20"/>
                <w:lang w:eastAsia="zh-CN"/>
              </w:rPr>
            </w:pPr>
            <w:r>
              <w:rPr>
                <w:rFonts w:hint="eastAsia"/>
                <w:sz w:val="20"/>
                <w:szCs w:val="20"/>
                <w:lang w:eastAsia="zh-CN"/>
              </w:rPr>
              <w:t>5</w:t>
            </w:r>
          </w:p>
        </w:tc>
        <w:tc>
          <w:tcPr>
            <w:tcW w:w="5865" w:type="dxa"/>
          </w:tcPr>
          <w:p w14:paraId="650BFE05" w14:textId="77777777" w:rsidR="000E3277" w:rsidRDefault="001D6BF3">
            <w:pPr>
              <w:rPr>
                <w:sz w:val="20"/>
                <w:szCs w:val="20"/>
                <w:lang w:eastAsia="zh-CN"/>
              </w:rPr>
            </w:pPr>
            <w:r>
              <w:rPr>
                <w:rFonts w:hint="eastAsia"/>
                <w:sz w:val="20"/>
                <w:szCs w:val="20"/>
                <w:lang w:eastAsia="zh-CN"/>
              </w:rPr>
              <w:t>W</w:t>
            </w:r>
            <w:r>
              <w:rPr>
                <w:sz w:val="20"/>
                <w:szCs w:val="20"/>
                <w:lang w:eastAsia="zh-CN"/>
              </w:rPr>
              <w:t xml:space="preserve">e need to discuss the hybrid PC5+Uu positioning as the coming meeting is the last RAN2 meeting before the WI closes. In particular, we think that we could discuss if it is feasible to let SLPP message transmit the PC5 trigger condition towards the UE and in which particular message should we capture related IE, e.g., </w:t>
            </w:r>
            <w:proofErr w:type="spellStart"/>
            <w:r>
              <w:rPr>
                <w:sz w:val="20"/>
                <w:szCs w:val="20"/>
                <w:lang w:eastAsia="zh-CN"/>
              </w:rPr>
              <w:t>ProviAssistanceData</w:t>
            </w:r>
            <w:proofErr w:type="spellEnd"/>
            <w:r>
              <w:rPr>
                <w:sz w:val="20"/>
                <w:szCs w:val="20"/>
                <w:lang w:eastAsia="zh-CN"/>
              </w:rPr>
              <w:t xml:space="preserve"> msg. </w:t>
            </w:r>
          </w:p>
          <w:p w14:paraId="181CE2CE" w14:textId="77777777" w:rsidR="000E3277" w:rsidRDefault="000E3277">
            <w:pPr>
              <w:rPr>
                <w:sz w:val="20"/>
                <w:szCs w:val="20"/>
                <w:lang w:eastAsia="zh-CN"/>
              </w:rPr>
            </w:pPr>
          </w:p>
          <w:p w14:paraId="2735BC46" w14:textId="77777777" w:rsidR="000E3277" w:rsidRDefault="001D6BF3">
            <w:pPr>
              <w:rPr>
                <w:sz w:val="20"/>
                <w:szCs w:val="20"/>
                <w:lang w:eastAsia="zh-CN"/>
              </w:rPr>
            </w:pPr>
            <w:r>
              <w:rPr>
                <w:sz w:val="20"/>
                <w:szCs w:val="20"/>
                <w:lang w:eastAsia="zh-CN"/>
              </w:rPr>
              <w:lastRenderedPageBreak/>
              <w:t xml:space="preserve">[Rapp] Why should PC5 trigger condition be transmitted via SLPP message? Company should submit paper to next meeting to describe the details. </w:t>
            </w:r>
          </w:p>
        </w:tc>
      </w:tr>
      <w:tr w:rsidR="000E3277" w14:paraId="49E5BD08" w14:textId="77777777">
        <w:tc>
          <w:tcPr>
            <w:tcW w:w="1975" w:type="dxa"/>
          </w:tcPr>
          <w:p w14:paraId="1F760266" w14:textId="77777777" w:rsidR="000E3277" w:rsidRDefault="001D6BF3">
            <w:pPr>
              <w:rPr>
                <w:sz w:val="20"/>
                <w:szCs w:val="20"/>
                <w:lang w:eastAsia="zh-CN"/>
              </w:rPr>
            </w:pPr>
            <w:r>
              <w:rPr>
                <w:rFonts w:hint="eastAsia"/>
                <w:sz w:val="20"/>
                <w:szCs w:val="20"/>
                <w:lang w:eastAsia="zh-CN"/>
              </w:rPr>
              <w:lastRenderedPageBreak/>
              <w:t>ZTE</w:t>
            </w:r>
          </w:p>
        </w:tc>
        <w:tc>
          <w:tcPr>
            <w:tcW w:w="1605" w:type="dxa"/>
          </w:tcPr>
          <w:p w14:paraId="0D46D45B" w14:textId="77777777" w:rsidR="000E3277" w:rsidRDefault="000E3277">
            <w:pPr>
              <w:rPr>
                <w:sz w:val="20"/>
                <w:szCs w:val="20"/>
              </w:rPr>
            </w:pPr>
          </w:p>
        </w:tc>
        <w:tc>
          <w:tcPr>
            <w:tcW w:w="5865" w:type="dxa"/>
          </w:tcPr>
          <w:p w14:paraId="714D5D9B" w14:textId="77777777" w:rsidR="000E3277" w:rsidRDefault="001D6BF3">
            <w:pPr>
              <w:rPr>
                <w:sz w:val="20"/>
                <w:szCs w:val="20"/>
                <w:lang w:eastAsia="zh-CN"/>
              </w:rPr>
            </w:pPr>
            <w:r>
              <w:rPr>
                <w:rFonts w:hint="eastAsia"/>
                <w:sz w:val="20"/>
                <w:szCs w:val="20"/>
                <w:lang w:eastAsia="zh-CN"/>
              </w:rPr>
              <w:t xml:space="preserve">Agree with OPPO </w:t>
            </w:r>
            <w:proofErr w:type="gramStart"/>
            <w:r>
              <w:rPr>
                <w:rFonts w:hint="eastAsia"/>
                <w:sz w:val="20"/>
                <w:szCs w:val="20"/>
                <w:lang w:eastAsia="zh-CN"/>
              </w:rPr>
              <w:t>that  the</w:t>
            </w:r>
            <w:proofErr w:type="gramEnd"/>
            <w:r>
              <w:rPr>
                <w:rFonts w:hint="eastAsia"/>
                <w:sz w:val="20"/>
                <w:szCs w:val="20"/>
                <w:lang w:eastAsia="zh-CN"/>
              </w:rPr>
              <w:t xml:space="preserve"> </w:t>
            </w:r>
            <w:proofErr w:type="spellStart"/>
            <w:r>
              <w:rPr>
                <w:rFonts w:hint="eastAsia"/>
                <w:sz w:val="20"/>
                <w:szCs w:val="20"/>
                <w:lang w:eastAsia="zh-CN"/>
              </w:rPr>
              <w:t>hybird</w:t>
            </w:r>
            <w:proofErr w:type="spellEnd"/>
            <w:r>
              <w:rPr>
                <w:rFonts w:hint="eastAsia"/>
                <w:sz w:val="20"/>
                <w:szCs w:val="20"/>
                <w:lang w:eastAsia="zh-CN"/>
              </w:rPr>
              <w:t xml:space="preserve"> PC5+Uu positioning should be addressed since it is in the updated WID</w:t>
            </w:r>
          </w:p>
          <w:p w14:paraId="400CE624" w14:textId="77777777" w:rsidR="000E3277" w:rsidRDefault="001D6BF3">
            <w:pPr>
              <w:rPr>
                <w:sz w:val="20"/>
                <w:szCs w:val="20"/>
                <w:lang w:eastAsia="zh-CN"/>
              </w:rPr>
            </w:pPr>
            <w:r>
              <w:rPr>
                <w:sz w:val="20"/>
                <w:szCs w:val="20"/>
                <w:lang w:eastAsia="zh-CN"/>
              </w:rPr>
              <w:t xml:space="preserve">[Rapp] What’s the additional impact to support PC5+uu? So </w:t>
            </w:r>
            <w:proofErr w:type="gramStart"/>
            <w:r>
              <w:rPr>
                <w:sz w:val="20"/>
                <w:szCs w:val="20"/>
                <w:lang w:eastAsia="zh-CN"/>
              </w:rPr>
              <w:t>far</w:t>
            </w:r>
            <w:proofErr w:type="gramEnd"/>
            <w:r>
              <w:rPr>
                <w:sz w:val="20"/>
                <w:szCs w:val="20"/>
                <w:lang w:eastAsia="zh-CN"/>
              </w:rPr>
              <w:t xml:space="preserve"> the LPP is used for </w:t>
            </w:r>
            <w:proofErr w:type="spellStart"/>
            <w:r>
              <w:rPr>
                <w:sz w:val="20"/>
                <w:szCs w:val="20"/>
                <w:lang w:eastAsia="zh-CN"/>
              </w:rPr>
              <w:t>uu</w:t>
            </w:r>
            <w:proofErr w:type="spellEnd"/>
            <w:r>
              <w:rPr>
                <w:sz w:val="20"/>
                <w:szCs w:val="20"/>
                <w:lang w:eastAsia="zh-CN"/>
              </w:rPr>
              <w:t>, and SLPP is used for PC5. They can be handled separately. Company should submit paper to next meeting to describe the details.</w:t>
            </w:r>
          </w:p>
        </w:tc>
      </w:tr>
      <w:tr w:rsidR="000E3277" w14:paraId="0810CD54" w14:textId="77777777">
        <w:tc>
          <w:tcPr>
            <w:tcW w:w="1975" w:type="dxa"/>
          </w:tcPr>
          <w:p w14:paraId="0D91C077" w14:textId="77777777" w:rsidR="000E3277" w:rsidRDefault="001D6BF3">
            <w:pPr>
              <w:rPr>
                <w:sz w:val="20"/>
                <w:szCs w:val="20"/>
              </w:rPr>
            </w:pPr>
            <w:r>
              <w:rPr>
                <w:sz w:val="20"/>
                <w:szCs w:val="20"/>
                <w:lang w:eastAsia="zh-CN"/>
              </w:rPr>
              <w:t>Lenovo</w:t>
            </w:r>
          </w:p>
        </w:tc>
        <w:tc>
          <w:tcPr>
            <w:tcW w:w="1605" w:type="dxa"/>
          </w:tcPr>
          <w:p w14:paraId="2B913F91" w14:textId="77777777" w:rsidR="000E3277" w:rsidRDefault="001D6BF3">
            <w:pPr>
              <w:rPr>
                <w:sz w:val="20"/>
                <w:szCs w:val="20"/>
              </w:rPr>
            </w:pPr>
            <w:r>
              <w:rPr>
                <w:sz w:val="20"/>
                <w:szCs w:val="20"/>
                <w:lang w:eastAsia="zh-CN"/>
              </w:rPr>
              <w:t>5</w:t>
            </w:r>
          </w:p>
        </w:tc>
        <w:tc>
          <w:tcPr>
            <w:tcW w:w="5865" w:type="dxa"/>
          </w:tcPr>
          <w:p w14:paraId="7E406933" w14:textId="77777777" w:rsidR="000E3277" w:rsidRDefault="001D6BF3">
            <w:pPr>
              <w:rPr>
                <w:sz w:val="20"/>
                <w:szCs w:val="20"/>
              </w:rPr>
            </w:pPr>
            <w:r>
              <w:rPr>
                <w:sz w:val="20"/>
                <w:szCs w:val="20"/>
                <w:lang w:eastAsia="zh-CN"/>
              </w:rPr>
              <w:t xml:space="preserve">We share the view from OPPO that potential impacts of Hybrid Uu+PC5 positioning /joint Uu+PC5 positioning should be discussed as an open issue considering it is within R18 WID scope.  </w:t>
            </w:r>
          </w:p>
        </w:tc>
      </w:tr>
      <w:tr w:rsidR="000E3277" w14:paraId="5587EF48" w14:textId="77777777">
        <w:tc>
          <w:tcPr>
            <w:tcW w:w="1975" w:type="dxa"/>
          </w:tcPr>
          <w:p w14:paraId="07A1D67A" w14:textId="77777777" w:rsidR="000E3277" w:rsidRDefault="001D6BF3">
            <w:pPr>
              <w:rPr>
                <w:sz w:val="20"/>
                <w:szCs w:val="20"/>
              </w:rPr>
            </w:pPr>
            <w:r>
              <w:rPr>
                <w:sz w:val="20"/>
                <w:szCs w:val="20"/>
              </w:rPr>
              <w:t>LG</w:t>
            </w:r>
          </w:p>
        </w:tc>
        <w:tc>
          <w:tcPr>
            <w:tcW w:w="1605" w:type="dxa"/>
          </w:tcPr>
          <w:p w14:paraId="66ADBA52" w14:textId="77777777" w:rsidR="000E3277" w:rsidRDefault="000E3277">
            <w:pPr>
              <w:rPr>
                <w:sz w:val="20"/>
                <w:szCs w:val="20"/>
              </w:rPr>
            </w:pPr>
          </w:p>
        </w:tc>
        <w:tc>
          <w:tcPr>
            <w:tcW w:w="5865" w:type="dxa"/>
          </w:tcPr>
          <w:p w14:paraId="31D1B7E1" w14:textId="77777777" w:rsidR="000E3277" w:rsidRDefault="001D6BF3">
            <w:pPr>
              <w:rPr>
                <w:sz w:val="20"/>
                <w:szCs w:val="20"/>
              </w:rPr>
            </w:pPr>
            <w:r>
              <w:rPr>
                <w:sz w:val="20"/>
                <w:szCs w:val="20"/>
              </w:rPr>
              <w:t xml:space="preserve">We could not find SA2 overall procedure for hybrid positioning. Not sure RAN2 can finish stage-2/3 works for hybrid positioning in this release. </w:t>
            </w:r>
          </w:p>
        </w:tc>
      </w:tr>
      <w:tr w:rsidR="000E3277" w14:paraId="06ACDF1E" w14:textId="77777777">
        <w:tc>
          <w:tcPr>
            <w:tcW w:w="1975" w:type="dxa"/>
          </w:tcPr>
          <w:p w14:paraId="5AF36E01" w14:textId="77777777" w:rsidR="000E3277" w:rsidRDefault="001D6BF3">
            <w:pPr>
              <w:rPr>
                <w:sz w:val="20"/>
                <w:szCs w:val="20"/>
                <w:lang w:eastAsia="zh-CN"/>
              </w:rPr>
            </w:pPr>
            <w:r>
              <w:rPr>
                <w:rFonts w:hint="eastAsia"/>
                <w:sz w:val="20"/>
                <w:szCs w:val="20"/>
                <w:lang w:eastAsia="zh-CN"/>
              </w:rPr>
              <w:t>Xiaomi</w:t>
            </w:r>
          </w:p>
        </w:tc>
        <w:tc>
          <w:tcPr>
            <w:tcW w:w="1605" w:type="dxa"/>
          </w:tcPr>
          <w:p w14:paraId="47CFF5D4" w14:textId="77777777" w:rsidR="000E3277" w:rsidRDefault="001D6BF3">
            <w:pPr>
              <w:rPr>
                <w:sz w:val="20"/>
                <w:szCs w:val="20"/>
                <w:lang w:eastAsia="zh-CN"/>
              </w:rPr>
            </w:pPr>
            <w:r>
              <w:rPr>
                <w:rFonts w:hint="eastAsia"/>
                <w:sz w:val="20"/>
                <w:szCs w:val="20"/>
                <w:lang w:eastAsia="zh-CN"/>
              </w:rPr>
              <w:t>5</w:t>
            </w:r>
          </w:p>
        </w:tc>
        <w:tc>
          <w:tcPr>
            <w:tcW w:w="5865" w:type="dxa"/>
          </w:tcPr>
          <w:p w14:paraId="10169B36" w14:textId="77777777" w:rsidR="000E3277" w:rsidRDefault="001D6BF3">
            <w:pPr>
              <w:numPr>
                <w:ilvl w:val="0"/>
                <w:numId w:val="23"/>
              </w:numPr>
              <w:rPr>
                <w:sz w:val="20"/>
                <w:szCs w:val="20"/>
                <w:lang w:eastAsia="zh-CN"/>
              </w:rPr>
            </w:pPr>
            <w:r>
              <w:rPr>
                <w:rFonts w:hint="eastAsia"/>
                <w:sz w:val="20"/>
                <w:szCs w:val="20"/>
                <w:lang w:eastAsia="zh-CN"/>
              </w:rPr>
              <w:t>The mapping between positioning sessions and SL-PRS transmission.</w:t>
            </w:r>
          </w:p>
          <w:p w14:paraId="4E4D2E40" w14:textId="77777777" w:rsidR="000E3277" w:rsidRDefault="001D6BF3">
            <w:pPr>
              <w:numPr>
                <w:ilvl w:val="1"/>
                <w:numId w:val="23"/>
              </w:numPr>
              <w:rPr>
                <w:sz w:val="20"/>
                <w:szCs w:val="20"/>
                <w:lang w:eastAsia="zh-CN"/>
              </w:rPr>
            </w:pPr>
            <w:r>
              <w:rPr>
                <w:rFonts w:hint="eastAsia"/>
                <w:sz w:val="20"/>
                <w:szCs w:val="20"/>
                <w:lang w:eastAsia="zh-CN"/>
              </w:rPr>
              <w:t>In case multiple positioning sessions are in parallel in UE, SLPP needs to decide how many SL-PRS transmission are triggered for MAC to transmit. In some cases, the multiple SL positioning sessions can share the same SL-PRS transmission, but it doesn</w:t>
            </w:r>
            <w:r>
              <w:rPr>
                <w:sz w:val="20"/>
                <w:szCs w:val="20"/>
                <w:lang w:eastAsia="zh-CN"/>
              </w:rPr>
              <w:t>’</w:t>
            </w:r>
            <w:r>
              <w:rPr>
                <w:rFonts w:hint="eastAsia"/>
                <w:sz w:val="20"/>
                <w:szCs w:val="20"/>
                <w:lang w:eastAsia="zh-CN"/>
              </w:rPr>
              <w:t>t mean that same positioning method has to be chosen for the parallel positioning sessions.</w:t>
            </w:r>
          </w:p>
          <w:p w14:paraId="01F4199B" w14:textId="77777777" w:rsidR="000E3277" w:rsidRDefault="001D6BF3">
            <w:pPr>
              <w:numPr>
                <w:ilvl w:val="0"/>
                <w:numId w:val="23"/>
              </w:numPr>
              <w:rPr>
                <w:sz w:val="20"/>
                <w:szCs w:val="20"/>
                <w:lang w:eastAsia="zh-CN"/>
              </w:rPr>
            </w:pPr>
            <w:r>
              <w:rPr>
                <w:rFonts w:hint="eastAsia"/>
                <w:sz w:val="20"/>
                <w:szCs w:val="20"/>
                <w:lang w:eastAsia="zh-CN"/>
              </w:rPr>
              <w:t>The SL-PRS transmission characteristic provided by SLPP layer to  MAC layer</w:t>
            </w:r>
            <w:r>
              <w:rPr>
                <w:rFonts w:hint="eastAsia"/>
                <w:sz w:val="20"/>
                <w:szCs w:val="20"/>
                <w:lang w:eastAsia="zh-CN"/>
              </w:rPr>
              <w:t>：</w:t>
            </w:r>
          </w:p>
          <w:p w14:paraId="0C87064F" w14:textId="77777777" w:rsidR="000E3277" w:rsidRDefault="001D6BF3">
            <w:pPr>
              <w:numPr>
                <w:ilvl w:val="1"/>
                <w:numId w:val="23"/>
              </w:numPr>
              <w:rPr>
                <w:sz w:val="20"/>
                <w:szCs w:val="20"/>
                <w:lang w:eastAsia="zh-CN"/>
              </w:rPr>
            </w:pPr>
            <w:r>
              <w:rPr>
                <w:rFonts w:hint="eastAsia"/>
                <w:sz w:val="20"/>
                <w:szCs w:val="20"/>
                <w:lang w:eastAsia="zh-CN"/>
              </w:rPr>
              <w:t>SL-PRS transmission interval for periodic SL-PRS transmission</w:t>
            </w:r>
          </w:p>
          <w:p w14:paraId="3309C49E" w14:textId="77777777" w:rsidR="000E3277" w:rsidRDefault="001D6BF3">
            <w:pPr>
              <w:numPr>
                <w:ilvl w:val="1"/>
                <w:numId w:val="23"/>
              </w:numPr>
              <w:rPr>
                <w:sz w:val="20"/>
                <w:szCs w:val="20"/>
                <w:lang w:eastAsia="zh-CN"/>
              </w:rPr>
            </w:pPr>
            <w:r>
              <w:rPr>
                <w:rFonts w:hint="eastAsia"/>
                <w:sz w:val="20"/>
                <w:szCs w:val="20"/>
                <w:lang w:eastAsia="zh-CN"/>
              </w:rPr>
              <w:t>SL-PRS bandwidth/comb size/OFDM symbols requirement for SL-PRS transmission</w:t>
            </w:r>
          </w:p>
          <w:p w14:paraId="18C8A98C" w14:textId="77777777" w:rsidR="000E3277" w:rsidRDefault="001D6BF3">
            <w:pPr>
              <w:numPr>
                <w:ilvl w:val="1"/>
                <w:numId w:val="23"/>
              </w:numPr>
              <w:rPr>
                <w:sz w:val="20"/>
                <w:szCs w:val="20"/>
                <w:lang w:eastAsia="zh-CN"/>
              </w:rPr>
            </w:pPr>
            <w:r>
              <w:rPr>
                <w:rFonts w:hint="eastAsia"/>
                <w:sz w:val="20"/>
                <w:szCs w:val="20"/>
                <w:lang w:eastAsia="zh-CN"/>
              </w:rPr>
              <w:t>SL-PRS transmission priority</w:t>
            </w:r>
          </w:p>
          <w:p w14:paraId="651D2760" w14:textId="77777777" w:rsidR="000E3277" w:rsidRDefault="001D6BF3">
            <w:pPr>
              <w:numPr>
                <w:ilvl w:val="1"/>
                <w:numId w:val="23"/>
              </w:numPr>
              <w:rPr>
                <w:sz w:val="20"/>
                <w:szCs w:val="20"/>
                <w:lang w:eastAsia="zh-CN"/>
              </w:rPr>
            </w:pPr>
            <w:r>
              <w:rPr>
                <w:rFonts w:hint="eastAsia"/>
                <w:sz w:val="20"/>
                <w:szCs w:val="20"/>
                <w:lang w:eastAsia="zh-CN"/>
              </w:rPr>
              <w:t xml:space="preserve">Remaining delay budget of SL-PRS </w:t>
            </w:r>
            <w:proofErr w:type="spellStart"/>
            <w:r>
              <w:rPr>
                <w:rFonts w:hint="eastAsia"/>
                <w:sz w:val="20"/>
                <w:szCs w:val="20"/>
                <w:lang w:eastAsia="zh-CN"/>
              </w:rPr>
              <w:t>tranmission</w:t>
            </w:r>
            <w:proofErr w:type="spellEnd"/>
            <w:r>
              <w:rPr>
                <w:rFonts w:hint="eastAsia"/>
                <w:sz w:val="20"/>
                <w:szCs w:val="20"/>
                <w:lang w:eastAsia="zh-CN"/>
              </w:rPr>
              <w:t>.</w:t>
            </w:r>
          </w:p>
          <w:p w14:paraId="2A7C8952" w14:textId="77777777" w:rsidR="000E3277" w:rsidRDefault="001D6BF3">
            <w:pPr>
              <w:numPr>
                <w:ilvl w:val="2"/>
                <w:numId w:val="23"/>
              </w:numPr>
              <w:rPr>
                <w:sz w:val="20"/>
                <w:szCs w:val="20"/>
                <w:lang w:eastAsia="zh-CN"/>
              </w:rPr>
            </w:pPr>
            <w:r>
              <w:rPr>
                <w:rFonts w:hint="eastAsia"/>
                <w:sz w:val="20"/>
                <w:szCs w:val="20"/>
                <w:lang w:eastAsia="zh-CN"/>
              </w:rPr>
              <w:t>How SLPP layer decides the remaining delay budget should be addressed.</w:t>
            </w:r>
          </w:p>
        </w:tc>
      </w:tr>
      <w:tr w:rsidR="000E3277" w14:paraId="68123C5A" w14:textId="77777777">
        <w:tc>
          <w:tcPr>
            <w:tcW w:w="1975" w:type="dxa"/>
          </w:tcPr>
          <w:p w14:paraId="30F82A96" w14:textId="77777777" w:rsidR="000E3277" w:rsidRDefault="001D6BF3">
            <w:pPr>
              <w:rPr>
                <w:sz w:val="20"/>
                <w:szCs w:val="20"/>
                <w:lang w:eastAsia="zh-CN"/>
              </w:rPr>
            </w:pPr>
            <w:r>
              <w:rPr>
                <w:rFonts w:hint="eastAsia"/>
                <w:sz w:val="20"/>
                <w:szCs w:val="20"/>
                <w:lang w:eastAsia="zh-CN"/>
              </w:rPr>
              <w:t>Xiaomi</w:t>
            </w:r>
          </w:p>
        </w:tc>
        <w:tc>
          <w:tcPr>
            <w:tcW w:w="1605" w:type="dxa"/>
          </w:tcPr>
          <w:p w14:paraId="3B86882C" w14:textId="77777777" w:rsidR="000E3277" w:rsidRDefault="001D6BF3">
            <w:pPr>
              <w:rPr>
                <w:sz w:val="20"/>
                <w:szCs w:val="20"/>
                <w:lang w:eastAsia="zh-CN"/>
              </w:rPr>
            </w:pPr>
            <w:r>
              <w:rPr>
                <w:rFonts w:hint="eastAsia"/>
                <w:sz w:val="20"/>
                <w:szCs w:val="20"/>
                <w:lang w:eastAsia="zh-CN"/>
              </w:rPr>
              <w:t>6</w:t>
            </w:r>
          </w:p>
        </w:tc>
        <w:tc>
          <w:tcPr>
            <w:tcW w:w="5865" w:type="dxa"/>
          </w:tcPr>
          <w:p w14:paraId="3322C4FF" w14:textId="77777777" w:rsidR="000E3277" w:rsidRDefault="001D6BF3">
            <w:pPr>
              <w:rPr>
                <w:sz w:val="20"/>
                <w:szCs w:val="20"/>
                <w:lang w:eastAsia="zh-CN"/>
              </w:rPr>
            </w:pPr>
            <w:r>
              <w:rPr>
                <w:rFonts w:hint="eastAsia"/>
                <w:sz w:val="20"/>
                <w:szCs w:val="20"/>
                <w:lang w:eastAsia="zh-CN"/>
              </w:rPr>
              <w:t xml:space="preserve">The reference direction configuration for direction measurement, e.g. </w:t>
            </w:r>
            <w:proofErr w:type="gramStart"/>
            <w:r>
              <w:rPr>
                <w:rFonts w:hint="eastAsia"/>
                <w:sz w:val="20"/>
                <w:szCs w:val="20"/>
                <w:lang w:eastAsia="zh-CN"/>
              </w:rPr>
              <w:t>UE</w:t>
            </w:r>
            <w:r>
              <w:rPr>
                <w:sz w:val="20"/>
                <w:szCs w:val="20"/>
                <w:lang w:eastAsia="zh-CN"/>
              </w:rPr>
              <w:t>’</w:t>
            </w:r>
            <w:r>
              <w:rPr>
                <w:rFonts w:hint="eastAsia"/>
                <w:sz w:val="20"/>
                <w:szCs w:val="20"/>
                <w:lang w:eastAsia="zh-CN"/>
              </w:rPr>
              <w:t>s  Longitudinal</w:t>
            </w:r>
            <w:proofErr w:type="gramEnd"/>
            <w:r>
              <w:rPr>
                <w:rFonts w:hint="eastAsia"/>
                <w:sz w:val="20"/>
                <w:szCs w:val="20"/>
                <w:lang w:eastAsia="zh-CN"/>
              </w:rPr>
              <w:t>/Lateral Axis, geographic north</w:t>
            </w:r>
          </w:p>
          <w:p w14:paraId="57EC2947" w14:textId="77777777" w:rsidR="000E3277" w:rsidRDefault="001D6BF3">
            <w:pPr>
              <w:rPr>
                <w:sz w:val="20"/>
                <w:szCs w:val="20"/>
                <w:lang w:eastAsia="zh-CN"/>
              </w:rPr>
            </w:pPr>
            <w:r>
              <w:rPr>
                <w:rFonts w:hint="eastAsia"/>
                <w:sz w:val="20"/>
                <w:szCs w:val="20"/>
                <w:lang w:eastAsia="zh-CN"/>
              </w:rPr>
              <w:t xml:space="preserve">In different use cases, the desired reference direction is </w:t>
            </w:r>
            <w:proofErr w:type="spellStart"/>
            <w:proofErr w:type="gramStart"/>
            <w:r>
              <w:rPr>
                <w:rFonts w:hint="eastAsia"/>
                <w:sz w:val="20"/>
                <w:szCs w:val="20"/>
                <w:lang w:eastAsia="zh-CN"/>
              </w:rPr>
              <w:t>different.For</w:t>
            </w:r>
            <w:proofErr w:type="spellEnd"/>
            <w:proofErr w:type="gramEnd"/>
            <w:r>
              <w:rPr>
                <w:rFonts w:hint="eastAsia"/>
                <w:sz w:val="20"/>
                <w:szCs w:val="20"/>
                <w:lang w:eastAsia="zh-CN"/>
              </w:rPr>
              <w:t xml:space="preserve"> some applications, the required direction information is not relative to a fixed geographic direction, e.g. geographic north, but relative to the UE</w:t>
            </w:r>
            <w:r>
              <w:rPr>
                <w:rFonts w:hint="eastAsia"/>
                <w:sz w:val="20"/>
                <w:szCs w:val="20"/>
                <w:lang w:eastAsia="zh-CN"/>
              </w:rPr>
              <w:t>’</w:t>
            </w:r>
            <w:r>
              <w:rPr>
                <w:rFonts w:hint="eastAsia"/>
                <w:sz w:val="20"/>
                <w:szCs w:val="20"/>
                <w:lang w:eastAsia="zh-CN"/>
              </w:rPr>
              <w:t xml:space="preserve">s axis, e.g. Longitudinal Axis. For example, if a UE A wants to </w:t>
            </w:r>
            <w:r>
              <w:rPr>
                <w:rFonts w:hint="eastAsia"/>
                <w:sz w:val="20"/>
                <w:szCs w:val="20"/>
                <w:lang w:eastAsia="zh-CN"/>
              </w:rPr>
              <w:lastRenderedPageBreak/>
              <w:t>use SL positioning to control the devices to which UE A points to, it needs to find out which devices are within the pointed direction range.</w:t>
            </w:r>
          </w:p>
          <w:p w14:paraId="19F85CF1" w14:textId="77777777" w:rsidR="000E3277" w:rsidRDefault="001D6BF3">
            <w:pPr>
              <w:rPr>
                <w:sz w:val="20"/>
                <w:szCs w:val="20"/>
                <w:lang w:eastAsia="zh-CN"/>
              </w:rPr>
            </w:pPr>
            <w:r>
              <w:rPr>
                <w:rFonts w:hint="eastAsia"/>
                <w:sz w:val="20"/>
                <w:szCs w:val="20"/>
                <w:lang w:eastAsia="zh-CN"/>
              </w:rPr>
              <w:t>Besides, it is not always possible that UE can know the geographic direction.</w:t>
            </w:r>
          </w:p>
        </w:tc>
      </w:tr>
      <w:tr w:rsidR="000E3277" w14:paraId="7E7E6017" w14:textId="77777777">
        <w:trPr>
          <w:ins w:id="67" w:author="Xiaomi-xiaowei" w:date="2023-10-27T13:34:00Z"/>
        </w:trPr>
        <w:tc>
          <w:tcPr>
            <w:tcW w:w="1975" w:type="dxa"/>
          </w:tcPr>
          <w:p w14:paraId="1EA22862" w14:textId="77777777" w:rsidR="000E3277" w:rsidRDefault="001D6BF3">
            <w:pPr>
              <w:rPr>
                <w:ins w:id="68" w:author="Xiaomi-xiaowei" w:date="2023-10-27T13:34:00Z"/>
                <w:sz w:val="20"/>
                <w:szCs w:val="20"/>
                <w:lang w:eastAsia="zh-CN"/>
              </w:rPr>
            </w:pPr>
            <w:r>
              <w:rPr>
                <w:rFonts w:hint="eastAsia"/>
                <w:sz w:val="20"/>
                <w:szCs w:val="20"/>
                <w:lang w:eastAsia="zh-CN"/>
              </w:rPr>
              <w:lastRenderedPageBreak/>
              <w:t>Xiaomi</w:t>
            </w:r>
          </w:p>
        </w:tc>
        <w:tc>
          <w:tcPr>
            <w:tcW w:w="1605" w:type="dxa"/>
          </w:tcPr>
          <w:p w14:paraId="4DF3E95A" w14:textId="77777777" w:rsidR="000E3277" w:rsidRDefault="001D6BF3">
            <w:pPr>
              <w:rPr>
                <w:ins w:id="69" w:author="Xiaomi-xiaowei" w:date="2023-10-27T13:34:00Z"/>
                <w:sz w:val="20"/>
                <w:szCs w:val="20"/>
                <w:lang w:eastAsia="zh-CN"/>
              </w:rPr>
            </w:pPr>
            <w:r>
              <w:rPr>
                <w:rFonts w:hint="eastAsia"/>
                <w:sz w:val="20"/>
                <w:szCs w:val="20"/>
                <w:lang w:eastAsia="zh-CN"/>
              </w:rPr>
              <w:t>6</w:t>
            </w:r>
          </w:p>
        </w:tc>
        <w:tc>
          <w:tcPr>
            <w:tcW w:w="5865" w:type="dxa"/>
          </w:tcPr>
          <w:p w14:paraId="214C12EA" w14:textId="77777777" w:rsidR="000E3277" w:rsidRDefault="001D6BF3">
            <w:pPr>
              <w:rPr>
                <w:ins w:id="70" w:author="Xiaomi-xiaowei" w:date="2023-10-27T13:34:00Z"/>
                <w:sz w:val="20"/>
                <w:szCs w:val="20"/>
                <w:lang w:eastAsia="zh-CN"/>
              </w:rPr>
            </w:pPr>
            <w:r>
              <w:rPr>
                <w:rFonts w:hint="eastAsia"/>
                <w:sz w:val="20"/>
                <w:szCs w:val="20"/>
                <w:lang w:eastAsia="zh-CN"/>
              </w:rPr>
              <w:t xml:space="preserve">Current agreement says </w:t>
            </w:r>
            <w:r>
              <w:rPr>
                <w:sz w:val="20"/>
                <w:szCs w:val="20"/>
                <w:lang w:eastAsia="zh-CN"/>
              </w:rPr>
              <w:t>“6 octets length session ID”</w:t>
            </w:r>
            <w:r>
              <w:rPr>
                <w:rFonts w:hint="eastAsia"/>
                <w:sz w:val="20"/>
                <w:szCs w:val="20"/>
                <w:lang w:eastAsia="zh-CN"/>
              </w:rPr>
              <w:t xml:space="preserve">. It is still unclear whether UE can set the </w:t>
            </w:r>
            <w:proofErr w:type="gramStart"/>
            <w:r>
              <w:rPr>
                <w:rFonts w:hint="eastAsia"/>
                <w:sz w:val="20"/>
                <w:szCs w:val="20"/>
                <w:lang w:eastAsia="zh-CN"/>
              </w:rPr>
              <w:t>2 byte</w:t>
            </w:r>
            <w:proofErr w:type="gramEnd"/>
            <w:r>
              <w:rPr>
                <w:rFonts w:hint="eastAsia"/>
                <w:sz w:val="20"/>
                <w:szCs w:val="20"/>
                <w:lang w:eastAsia="zh-CN"/>
              </w:rPr>
              <w:t xml:space="preserve"> MSB of 6 octets to indicate initiator</w:t>
            </w:r>
            <w:r>
              <w:rPr>
                <w:sz w:val="20"/>
                <w:szCs w:val="20"/>
                <w:lang w:eastAsia="zh-CN"/>
              </w:rPr>
              <w:t>’</w:t>
            </w:r>
            <w:r>
              <w:rPr>
                <w:rFonts w:hint="eastAsia"/>
                <w:sz w:val="20"/>
                <w:szCs w:val="20"/>
                <w:lang w:eastAsia="zh-CN"/>
              </w:rPr>
              <w:t>s L2 ID or not. We think it is beneficial to avoid collision of session ID.</w:t>
            </w:r>
          </w:p>
        </w:tc>
      </w:tr>
      <w:tr w:rsidR="00640A77" w14:paraId="5CCB0009" w14:textId="77777777">
        <w:tc>
          <w:tcPr>
            <w:tcW w:w="1975" w:type="dxa"/>
          </w:tcPr>
          <w:p w14:paraId="7A1BC3C9" w14:textId="5A71E9B5" w:rsidR="00640A77" w:rsidRDefault="00640A77" w:rsidP="00640A77">
            <w:pPr>
              <w:rPr>
                <w:sz w:val="20"/>
                <w:szCs w:val="20"/>
                <w:lang w:eastAsia="zh-CN"/>
              </w:rPr>
            </w:pPr>
            <w:r>
              <w:rPr>
                <w:sz w:val="20"/>
                <w:szCs w:val="20"/>
                <w:lang w:eastAsia="zh-CN"/>
              </w:rPr>
              <w:t>Ericsson</w:t>
            </w:r>
          </w:p>
        </w:tc>
        <w:tc>
          <w:tcPr>
            <w:tcW w:w="1605" w:type="dxa"/>
          </w:tcPr>
          <w:p w14:paraId="1632ECDC" w14:textId="5F1FA5EF" w:rsidR="00640A77" w:rsidRDefault="00640A77" w:rsidP="00640A77">
            <w:pPr>
              <w:rPr>
                <w:sz w:val="20"/>
                <w:szCs w:val="20"/>
                <w:lang w:eastAsia="zh-CN"/>
              </w:rPr>
            </w:pPr>
            <w:r>
              <w:rPr>
                <w:sz w:val="20"/>
                <w:szCs w:val="20"/>
                <w:lang w:eastAsia="zh-CN"/>
              </w:rPr>
              <w:t>4.1.1</w:t>
            </w:r>
          </w:p>
        </w:tc>
        <w:tc>
          <w:tcPr>
            <w:tcW w:w="5865" w:type="dxa"/>
          </w:tcPr>
          <w:p w14:paraId="51766B42" w14:textId="77777777" w:rsidR="00640A77" w:rsidRDefault="00640A77" w:rsidP="00640A77">
            <w:pPr>
              <w:rPr>
                <w:ins w:id="71" w:author="Intel" w:date="2023-10-27T19:14:00Z"/>
                <w:sz w:val="20"/>
                <w:szCs w:val="20"/>
                <w:lang w:eastAsia="zh-CN"/>
              </w:rPr>
            </w:pPr>
            <w:r>
              <w:rPr>
                <w:sz w:val="20"/>
                <w:szCs w:val="20"/>
                <w:lang w:eastAsia="zh-CN"/>
              </w:rPr>
              <w:t xml:space="preserve">In </w:t>
            </w:r>
            <w:r w:rsidRPr="000C7AA1">
              <w:rPr>
                <w:sz w:val="20"/>
                <w:szCs w:val="20"/>
                <w:lang w:eastAsia="zh-CN"/>
              </w:rPr>
              <w:t>Figure 4.1.1-1</w:t>
            </w:r>
            <w:r>
              <w:rPr>
                <w:sz w:val="20"/>
                <w:szCs w:val="20"/>
                <w:lang w:eastAsia="zh-CN"/>
              </w:rPr>
              <w:t xml:space="preserve">, there are no “A, B, A+B” specified for the measurements in this figure as in LPP, which should be corrected. </w:t>
            </w:r>
          </w:p>
          <w:p w14:paraId="3AB56AB2" w14:textId="78122244" w:rsidR="001717DB" w:rsidRDefault="001717DB" w:rsidP="00640A77">
            <w:pPr>
              <w:rPr>
                <w:sz w:val="20"/>
                <w:szCs w:val="20"/>
                <w:lang w:eastAsia="zh-CN"/>
              </w:rPr>
            </w:pPr>
            <w:ins w:id="72" w:author="Intel" w:date="2023-10-27T19:14:00Z">
              <w:r>
                <w:rPr>
                  <w:sz w:val="20"/>
                  <w:szCs w:val="20"/>
                  <w:lang w:eastAsia="zh-CN"/>
                </w:rPr>
                <w:t>[Rapp] it has been deleted based on companies’ comments.</w:t>
              </w:r>
            </w:ins>
          </w:p>
        </w:tc>
      </w:tr>
      <w:tr w:rsidR="00640A77" w14:paraId="01F52537" w14:textId="77777777">
        <w:tc>
          <w:tcPr>
            <w:tcW w:w="1975" w:type="dxa"/>
          </w:tcPr>
          <w:p w14:paraId="408F048E" w14:textId="34A1726B" w:rsidR="00640A77" w:rsidRDefault="00640A77" w:rsidP="00640A77">
            <w:pPr>
              <w:rPr>
                <w:sz w:val="20"/>
                <w:szCs w:val="20"/>
                <w:lang w:eastAsia="zh-CN"/>
              </w:rPr>
            </w:pPr>
            <w:r>
              <w:rPr>
                <w:sz w:val="20"/>
                <w:szCs w:val="20"/>
              </w:rPr>
              <w:t xml:space="preserve">Ericsson </w:t>
            </w:r>
          </w:p>
        </w:tc>
        <w:tc>
          <w:tcPr>
            <w:tcW w:w="1605" w:type="dxa"/>
          </w:tcPr>
          <w:p w14:paraId="49AEA29D" w14:textId="77777777" w:rsidR="00640A77" w:rsidRDefault="00640A77" w:rsidP="00640A77">
            <w:pPr>
              <w:rPr>
                <w:sz w:val="20"/>
                <w:szCs w:val="20"/>
                <w:lang w:eastAsia="zh-CN"/>
              </w:rPr>
            </w:pPr>
          </w:p>
        </w:tc>
        <w:tc>
          <w:tcPr>
            <w:tcW w:w="5865" w:type="dxa"/>
          </w:tcPr>
          <w:p w14:paraId="4BA13182" w14:textId="471FE050" w:rsidR="00640A77" w:rsidRDefault="00640A77" w:rsidP="00640A77">
            <w:pPr>
              <w:rPr>
                <w:sz w:val="20"/>
                <w:szCs w:val="20"/>
                <w:lang w:eastAsia="zh-CN"/>
              </w:rPr>
            </w:pPr>
            <w:r>
              <w:rPr>
                <w:rFonts w:hint="eastAsia"/>
                <w:sz w:val="20"/>
                <w:szCs w:val="20"/>
                <w:lang w:eastAsia="zh-CN"/>
              </w:rPr>
              <w:t xml:space="preserve">Agree with OPPO that the </w:t>
            </w:r>
            <w:proofErr w:type="spellStart"/>
            <w:r>
              <w:rPr>
                <w:rFonts w:hint="eastAsia"/>
                <w:sz w:val="20"/>
                <w:szCs w:val="20"/>
                <w:lang w:eastAsia="zh-CN"/>
              </w:rPr>
              <w:t>hybird</w:t>
            </w:r>
            <w:proofErr w:type="spellEnd"/>
            <w:r>
              <w:rPr>
                <w:rFonts w:hint="eastAsia"/>
                <w:sz w:val="20"/>
                <w:szCs w:val="20"/>
                <w:lang w:eastAsia="zh-CN"/>
              </w:rPr>
              <w:t xml:space="preserve"> PC5+Uu positioning should be addressed</w:t>
            </w:r>
            <w:r>
              <w:rPr>
                <w:sz w:val="20"/>
                <w:szCs w:val="20"/>
                <w:lang w:eastAsia="zh-CN"/>
              </w:rPr>
              <w:t xml:space="preserve">. </w:t>
            </w:r>
          </w:p>
        </w:tc>
      </w:tr>
    </w:tbl>
    <w:p w14:paraId="51393E54" w14:textId="77777777" w:rsidR="000E3277" w:rsidRDefault="000E3277">
      <w:pPr>
        <w:jc w:val="both"/>
        <w:rPr>
          <w:rFonts w:ascii="Times New Roman" w:hAnsi="Times New Roman" w:cs="Times New Roman"/>
          <w:sz w:val="20"/>
          <w:szCs w:val="20"/>
          <w:lang w:val="en-GB"/>
        </w:rPr>
      </w:pPr>
    </w:p>
    <w:p w14:paraId="1C18EC9E"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rPr>
          <w:b/>
          <w:bCs/>
        </w:rPr>
        <w:t>Summary</w:t>
      </w:r>
      <w:r>
        <w:t xml:space="preserve">: </w:t>
      </w:r>
    </w:p>
    <w:p w14:paraId="033A238C" w14:textId="7AF377BD"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del w:id="73" w:author="Intel" w:date="2023-10-27T19:14:00Z">
        <w:r w:rsidDel="001717DB">
          <w:delText xml:space="preserve">3 </w:delText>
        </w:r>
      </w:del>
      <w:ins w:id="74" w:author="Intel" w:date="2023-10-27T19:14:00Z">
        <w:r w:rsidR="001717DB">
          <w:t>4</w:t>
        </w:r>
        <w:r w:rsidR="001717DB">
          <w:t xml:space="preserve"> </w:t>
        </w:r>
      </w:ins>
      <w:r>
        <w:t xml:space="preserve">companies raised issue on how to support hybrid Uu+PC5. 1 company is not sure whether it can be done since SA2 did not define the procedure on it. </w:t>
      </w:r>
    </w:p>
    <w:p w14:paraId="68726389"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roofErr w:type="spellStart"/>
      <w:r>
        <w:t>Rapporeteur</w:t>
      </w:r>
      <w:proofErr w:type="spellEnd"/>
      <w:r>
        <w:t xml:space="preserve"> </w:t>
      </w:r>
      <w:r>
        <w:rPr>
          <w:sz w:val="20"/>
          <w:szCs w:val="20"/>
          <w:lang w:val="en-GB" w:eastAsia="zh-CN"/>
        </w:rPr>
        <w:t xml:space="preserve">so </w:t>
      </w:r>
      <w:proofErr w:type="gramStart"/>
      <w:r>
        <w:rPr>
          <w:sz w:val="20"/>
          <w:szCs w:val="20"/>
          <w:lang w:val="en-GB" w:eastAsia="zh-CN"/>
        </w:rPr>
        <w:t>far</w:t>
      </w:r>
      <w:proofErr w:type="gramEnd"/>
      <w:r>
        <w:rPr>
          <w:sz w:val="20"/>
          <w:szCs w:val="20"/>
          <w:lang w:val="en-GB" w:eastAsia="zh-CN"/>
        </w:rPr>
        <w:t xml:space="preserve"> the LPP is used for </w:t>
      </w:r>
      <w:proofErr w:type="spellStart"/>
      <w:r>
        <w:rPr>
          <w:sz w:val="20"/>
          <w:szCs w:val="20"/>
          <w:lang w:val="en-GB" w:eastAsia="zh-CN"/>
        </w:rPr>
        <w:t>Uu</w:t>
      </w:r>
      <w:proofErr w:type="spellEnd"/>
      <w:r>
        <w:rPr>
          <w:sz w:val="20"/>
          <w:szCs w:val="20"/>
          <w:lang w:val="en-GB" w:eastAsia="zh-CN"/>
        </w:rPr>
        <w:t>, and SLPP is used for PC5. They can be handled separately. Company should submit paper to next meeting to describe the potential impact on SLPP specification. But Rapporteur will not mark it as SLPP open issue since the SLPP impact is unclear.</w:t>
      </w:r>
    </w:p>
    <w:p w14:paraId="07616906" w14:textId="405587AF" w:rsidR="000E3277" w:rsidRDefault="00ED4B64" w:rsidP="00ED4B64">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rPr>
          <w:ins w:id="75" w:author="Intel" w:date="2023-10-27T14:55:00Z"/>
          <w:sz w:val="20"/>
          <w:szCs w:val="20"/>
          <w:lang w:val="en-GB" w:eastAsia="zh-CN"/>
        </w:rPr>
      </w:pPr>
      <w:ins w:id="76" w:author="Intel" w:date="2023-10-27T14:54:00Z">
        <w:r w:rsidRPr="00ED4B64">
          <w:rPr>
            <w:sz w:val="20"/>
            <w:szCs w:val="20"/>
            <w:lang w:val="en-GB" w:eastAsia="zh-CN"/>
            <w:rPrChange w:id="77" w:author="Intel" w:date="2023-10-27T14:54:00Z">
              <w:rPr>
                <w:b/>
                <w:bCs/>
                <w:sz w:val="20"/>
                <w:szCs w:val="20"/>
              </w:rPr>
            </w:rPrChange>
          </w:rPr>
          <w:t xml:space="preserve">Regarding </w:t>
        </w:r>
        <w:r>
          <w:rPr>
            <w:sz w:val="20"/>
            <w:szCs w:val="20"/>
            <w:lang w:val="en-GB" w:eastAsia="zh-CN"/>
          </w:rPr>
          <w:t xml:space="preserve">6 Octets length session ID, it was agreed based on </w:t>
        </w:r>
      </w:ins>
      <w:ins w:id="78" w:author="Intel" w:date="2023-10-27T14:55:00Z">
        <w:r>
          <w:rPr>
            <w:sz w:val="20"/>
            <w:szCs w:val="20"/>
            <w:lang w:val="en-GB" w:eastAsia="zh-CN"/>
          </w:rPr>
          <w:t xml:space="preserve">following proposal. Clearly it is </w:t>
        </w:r>
        <w:r w:rsidRPr="00ED4B64">
          <w:rPr>
            <w:sz w:val="20"/>
            <w:szCs w:val="20"/>
            <w:lang w:val="en-GB" w:eastAsia="zh-CN"/>
          </w:rPr>
          <w:t>self-assigned randomly by the UE</w:t>
        </w:r>
        <w:r>
          <w:rPr>
            <w:sz w:val="20"/>
            <w:szCs w:val="20"/>
            <w:lang w:val="en-GB" w:eastAsia="zh-CN"/>
          </w:rPr>
          <w:t xml:space="preserve"> and the collision ratio is very low. </w:t>
        </w:r>
        <w:proofErr w:type="gramStart"/>
        <w:r>
          <w:rPr>
            <w:sz w:val="20"/>
            <w:szCs w:val="20"/>
            <w:lang w:val="en-GB" w:eastAsia="zh-CN"/>
          </w:rPr>
          <w:t>Therefore</w:t>
        </w:r>
        <w:proofErr w:type="gramEnd"/>
        <w:r>
          <w:rPr>
            <w:sz w:val="20"/>
            <w:szCs w:val="20"/>
            <w:lang w:val="en-GB" w:eastAsia="zh-CN"/>
          </w:rPr>
          <w:t xml:space="preserve"> Rapporteur will not list </w:t>
        </w:r>
      </w:ins>
      <w:ins w:id="79" w:author="Intel" w:date="2023-10-27T14:56:00Z">
        <w:r>
          <w:rPr>
            <w:sz w:val="20"/>
            <w:szCs w:val="20"/>
            <w:lang w:val="en-GB" w:eastAsia="zh-CN"/>
          </w:rPr>
          <w:t xml:space="preserve">it as open issue. But of course, companies can still submit contribution as usual. </w:t>
        </w:r>
      </w:ins>
    </w:p>
    <w:tbl>
      <w:tblPr>
        <w:tblStyle w:val="TableGrid"/>
        <w:tblW w:w="10345" w:type="dxa"/>
        <w:tblLook w:val="04A0" w:firstRow="1" w:lastRow="0" w:firstColumn="1" w:lastColumn="0" w:noHBand="0" w:noVBand="1"/>
        <w:tblPrChange w:id="80" w:author="Intel" w:date="2023-10-27T14:55:00Z">
          <w:tblPr>
            <w:tblStyle w:val="TableGrid"/>
            <w:tblW w:w="0" w:type="auto"/>
            <w:tblLook w:val="04A0" w:firstRow="1" w:lastRow="0" w:firstColumn="1" w:lastColumn="0" w:noHBand="0" w:noVBand="1"/>
          </w:tblPr>
        </w:tblPrChange>
      </w:tblPr>
      <w:tblGrid>
        <w:gridCol w:w="3116"/>
        <w:gridCol w:w="7229"/>
        <w:tblGridChange w:id="81">
          <w:tblGrid>
            <w:gridCol w:w="3116"/>
            <w:gridCol w:w="3117"/>
          </w:tblGrid>
        </w:tblGridChange>
      </w:tblGrid>
      <w:tr w:rsidR="00ED4B64" w14:paraId="4B332088" w14:textId="77777777" w:rsidTr="00ED4B64">
        <w:trPr>
          <w:ins w:id="82" w:author="Intel" w:date="2023-10-27T14:55:00Z"/>
        </w:trPr>
        <w:tc>
          <w:tcPr>
            <w:tcW w:w="3116" w:type="dxa"/>
            <w:tcPrChange w:id="83" w:author="Intel" w:date="2023-10-27T14:55:00Z">
              <w:tcPr>
                <w:tcW w:w="3116" w:type="dxa"/>
              </w:tcPr>
            </w:tcPrChange>
          </w:tcPr>
          <w:p w14:paraId="6B753FD8" w14:textId="77777777" w:rsidR="00ED4B64" w:rsidRDefault="00ED4B64" w:rsidP="001D6BF3">
            <w:pPr>
              <w:pStyle w:val="B3"/>
              <w:ind w:left="0" w:firstLine="0"/>
              <w:rPr>
                <w:ins w:id="84" w:author="Intel" w:date="2023-10-27T14:55:00Z"/>
              </w:rPr>
            </w:pPr>
            <w:ins w:id="85" w:author="Intel" w:date="2023-10-27T14:55:00Z">
              <w:r>
                <w:t>R2-2310912</w:t>
              </w:r>
            </w:ins>
          </w:p>
        </w:tc>
        <w:tc>
          <w:tcPr>
            <w:tcW w:w="7229" w:type="dxa"/>
            <w:tcPrChange w:id="86" w:author="Intel" w:date="2023-10-27T14:55:00Z">
              <w:tcPr>
                <w:tcW w:w="3117" w:type="dxa"/>
              </w:tcPr>
            </w:tcPrChange>
          </w:tcPr>
          <w:p w14:paraId="0C1F3204" w14:textId="77777777" w:rsidR="00ED4B64" w:rsidRDefault="00ED4B64" w:rsidP="001D6BF3">
            <w:pPr>
              <w:rPr>
                <w:ins w:id="87" w:author="Intel" w:date="2023-10-27T14:55:00Z"/>
                <w:lang w:eastAsia="ja-JP"/>
              </w:rPr>
            </w:pPr>
            <w:ins w:id="88" w:author="Intel" w:date="2023-10-27T14:55:00Z">
              <w:r w:rsidRPr="00B543FC">
                <w:rPr>
                  <w:lang w:eastAsia="ja-JP"/>
                </w:rPr>
                <w:t>With 4 octets (</w:t>
              </w:r>
              <w:r w:rsidRPr="00E56750">
                <w:rPr>
                  <w:i/>
                  <w:iCs/>
                  <w:lang w:eastAsia="ja-JP"/>
                </w:rPr>
                <w:t>N</w:t>
              </w:r>
              <w:r w:rsidRPr="00B543FC">
                <w:rPr>
                  <w:lang w:eastAsia="ja-JP"/>
                </w:rPr>
                <w:t xml:space="preserve">=32), </w:t>
              </w:r>
              <w:r w:rsidRPr="00E56750">
                <w:rPr>
                  <w:i/>
                  <w:iCs/>
                  <w:lang w:eastAsia="ja-JP"/>
                </w:rPr>
                <w:t>P</w:t>
              </w:r>
              <w:r w:rsidRPr="00B543FC">
                <w:rPr>
                  <w:lang w:eastAsia="ja-JP"/>
                </w:rPr>
                <w:t xml:space="preserve"> looks rather high considering usage over many local areas over a long time period. 5 octets (</w:t>
              </w:r>
              <w:r w:rsidRPr="00E56750">
                <w:rPr>
                  <w:i/>
                  <w:iCs/>
                  <w:lang w:eastAsia="ja-JP"/>
                </w:rPr>
                <w:t>N</w:t>
              </w:r>
              <w:r w:rsidRPr="00B543FC">
                <w:rPr>
                  <w:lang w:eastAsia="ja-JP"/>
                </w:rPr>
                <w:t>=40) are better but 6 octets (N=48) looks reassuringly very low.</w:t>
              </w:r>
            </w:ins>
          </w:p>
          <w:p w14:paraId="23CE7056" w14:textId="77777777" w:rsidR="00ED4B64" w:rsidRDefault="00ED4B64" w:rsidP="001D6BF3">
            <w:pPr>
              <w:rPr>
                <w:ins w:id="89" w:author="Intel" w:date="2023-10-27T14:55:00Z"/>
                <w:lang w:eastAsia="ja-JP"/>
              </w:rPr>
            </w:pPr>
            <w:ins w:id="90" w:author="Intel" w:date="2023-10-27T14:55:00Z">
              <w:r>
                <w:rPr>
                  <w:lang w:eastAsia="ja-JP"/>
                </w:rPr>
                <w:t xml:space="preserve">We thus suggest a value of 6 octets (which is also the value of a e.g., </w:t>
              </w:r>
              <w:proofErr w:type="spellStart"/>
              <w:r>
                <w:rPr>
                  <w:lang w:eastAsia="ja-JP"/>
                </w:rPr>
                <w:t>WiFi</w:t>
              </w:r>
              <w:proofErr w:type="spellEnd"/>
              <w:r>
                <w:rPr>
                  <w:lang w:eastAsia="ja-JP"/>
                </w:rPr>
                <w:t xml:space="preserve"> MAC address).</w:t>
              </w:r>
            </w:ins>
          </w:p>
          <w:p w14:paraId="41B86584" w14:textId="77777777" w:rsidR="00ED4B64" w:rsidRDefault="00ED4B64" w:rsidP="001D6BF3">
            <w:pPr>
              <w:pStyle w:val="NO0"/>
              <w:ind w:left="1560" w:hanging="1276"/>
              <w:rPr>
                <w:ins w:id="91" w:author="Intel" w:date="2023-10-27T14:55:00Z"/>
                <w:b/>
                <w:bCs/>
              </w:rPr>
            </w:pPr>
            <w:bookmarkStart w:id="92" w:name="_Hlk134114081"/>
          </w:p>
          <w:p w14:paraId="5A1B3D5D" w14:textId="77777777" w:rsidR="00ED4B64" w:rsidRDefault="00ED4B64" w:rsidP="001D6BF3">
            <w:pPr>
              <w:pStyle w:val="NO0"/>
              <w:ind w:left="1560" w:hanging="1276"/>
              <w:rPr>
                <w:ins w:id="93" w:author="Intel" w:date="2023-10-27T14:55:00Z"/>
              </w:rPr>
            </w:pPr>
            <w:ins w:id="94" w:author="Intel" w:date="2023-10-27T14:55:00Z">
              <w:r w:rsidRPr="00DB3954">
                <w:rPr>
                  <w:b/>
                  <w:bCs/>
                </w:rPr>
                <w:t xml:space="preserve">Proposal </w:t>
              </w:r>
              <w:r>
                <w:rPr>
                  <w:b/>
                  <w:bCs/>
                </w:rPr>
                <w:t>3</w:t>
              </w:r>
              <w:r w:rsidRPr="00DB3954">
                <w:t>:</w:t>
              </w:r>
              <w:r>
                <w:tab/>
              </w:r>
              <w:bookmarkStart w:id="95" w:name="_Hlk126912824"/>
              <w:bookmarkStart w:id="96" w:name="_Hlk127295188"/>
              <w:r w:rsidRPr="00DB3954">
                <w:t>The SLPP Layer assign</w:t>
              </w:r>
              <w:r>
                <w:t>s</w:t>
              </w:r>
              <w:r w:rsidRPr="00DB3954">
                <w:t xml:space="preserve"> an SLPP Session ID </w:t>
              </w:r>
              <w:r>
                <w:t>to each</w:t>
              </w:r>
              <w:r w:rsidRPr="00DB3954">
                <w:t xml:space="preserve"> </w:t>
              </w:r>
              <w:proofErr w:type="spellStart"/>
              <w:r w:rsidRPr="00DB3954">
                <w:t>sidelink</w:t>
              </w:r>
              <w:proofErr w:type="spellEnd"/>
              <w:r w:rsidRPr="00DB3954">
                <w:t xml:space="preserve"> positioning </w:t>
              </w:r>
              <w:r>
                <w:t xml:space="preserve">SLPP </w:t>
              </w:r>
              <w:r w:rsidRPr="00806EB4">
                <w:t>session</w:t>
              </w:r>
              <w:r>
                <w:t xml:space="preserve"> the UE is participating in.  </w:t>
              </w:r>
              <w:r w:rsidRPr="00806EB4">
                <w:t xml:space="preserve">The SLPP Session ID </w:t>
              </w:r>
              <w:bookmarkEnd w:id="95"/>
              <w:r>
                <w:t>is a 6-octet value self-assigned randomly by the UE</w:t>
              </w:r>
              <w:bookmarkEnd w:id="96"/>
              <w:r w:rsidRPr="00806EB4">
                <w:t>.</w:t>
              </w:r>
              <w:bookmarkEnd w:id="92"/>
            </w:ins>
          </w:p>
          <w:p w14:paraId="620DEC67" w14:textId="77777777" w:rsidR="00ED4B64" w:rsidRDefault="00ED4B64" w:rsidP="001D6BF3">
            <w:pPr>
              <w:pStyle w:val="B3"/>
              <w:ind w:left="0" w:firstLine="0"/>
              <w:rPr>
                <w:ins w:id="97" w:author="Intel" w:date="2023-10-27T14:55:00Z"/>
              </w:rPr>
            </w:pPr>
          </w:p>
        </w:tc>
      </w:tr>
    </w:tbl>
    <w:p w14:paraId="77866A3F" w14:textId="77777777" w:rsidR="00ED4B64" w:rsidRPr="00ED4B64" w:rsidRDefault="00ED4B64">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rPr>
          <w:sz w:val="20"/>
          <w:szCs w:val="20"/>
          <w:lang w:eastAsia="zh-CN"/>
          <w:rPrChange w:id="98" w:author="Intel" w:date="2023-10-27T14:55:00Z">
            <w:rPr>
              <w:b/>
              <w:bCs/>
              <w:sz w:val="20"/>
              <w:szCs w:val="20"/>
            </w:rPr>
          </w:rPrChange>
        </w:rPr>
        <w:pPrChange w:id="99" w:author="Intel" w:date="2023-10-27T14:54:00Z">
          <w:pPr>
            <w:spacing w:beforeLines="50" w:before="120"/>
          </w:pPr>
        </w:pPrChange>
      </w:pPr>
    </w:p>
    <w:p w14:paraId="3F06C506" w14:textId="77777777" w:rsidR="000E3277" w:rsidRDefault="000E3277">
      <w:pPr>
        <w:jc w:val="both"/>
        <w:rPr>
          <w:rFonts w:ascii="Times New Roman" w:hAnsi="Times New Roman" w:cs="Times New Roman"/>
          <w:sz w:val="20"/>
          <w:szCs w:val="20"/>
        </w:rPr>
      </w:pPr>
    </w:p>
    <w:p w14:paraId="01C159B7" w14:textId="77777777" w:rsidR="000E3277" w:rsidRDefault="001D6BF3">
      <w:pPr>
        <w:pStyle w:val="Heading2"/>
      </w:pPr>
      <w:r>
        <w:t>3.2 Summary of the changes in the draft TS 38.355 v1.2.0</w:t>
      </w:r>
    </w:p>
    <w:p w14:paraId="719B6F7C" w14:textId="77777777" w:rsidR="000E3277" w:rsidRDefault="001D6BF3">
      <w:pPr>
        <w:jc w:val="both"/>
        <w:rPr>
          <w:rFonts w:ascii="Times New Roman" w:hAnsi="Times New Roman" w:cs="Times New Roman"/>
          <w:b/>
          <w:bCs/>
          <w:sz w:val="20"/>
          <w:szCs w:val="20"/>
        </w:rPr>
      </w:pPr>
      <w:r>
        <w:rPr>
          <w:rFonts w:ascii="Times New Roman" w:hAnsi="Times New Roman" w:cs="Times New Roman"/>
          <w:b/>
          <w:bCs/>
          <w:sz w:val="20"/>
          <w:szCs w:val="20"/>
        </w:rPr>
        <w:t>1 Based on R2-2310222 (user name Yi (Intel), change based on latest agreements used RAN2#123bis as user name)</w:t>
      </w:r>
    </w:p>
    <w:tbl>
      <w:tblPr>
        <w:tblStyle w:val="TableGrid"/>
        <w:tblW w:w="0" w:type="auto"/>
        <w:tblLook w:val="04A0" w:firstRow="1" w:lastRow="0" w:firstColumn="1" w:lastColumn="0" w:noHBand="0" w:noVBand="1"/>
      </w:tblPr>
      <w:tblGrid>
        <w:gridCol w:w="9350"/>
      </w:tblGrid>
      <w:tr w:rsidR="000E3277" w14:paraId="18FF8DFF" w14:textId="77777777">
        <w:tc>
          <w:tcPr>
            <w:tcW w:w="9350" w:type="dxa"/>
          </w:tcPr>
          <w:p w14:paraId="7310D61E" w14:textId="77777777" w:rsidR="000E3277" w:rsidRDefault="001D6BF3">
            <w:pPr>
              <w:jc w:val="both"/>
              <w:rPr>
                <w:sz w:val="20"/>
                <w:szCs w:val="20"/>
              </w:rPr>
            </w:pPr>
            <w:r>
              <w:rPr>
                <w:b/>
                <w:bCs/>
                <w:sz w:val="20"/>
                <w:szCs w:val="20"/>
              </w:rPr>
              <w:lastRenderedPageBreak/>
              <w:t>Change 1</w:t>
            </w:r>
            <w:r>
              <w:rPr>
                <w:sz w:val="20"/>
                <w:szCs w:val="20"/>
              </w:rPr>
              <w:t xml:space="preserve">: Based on the revised WID and RAN1 agreements on supported positioning method, following ENs can be deleted/updated directly. </w:t>
            </w:r>
          </w:p>
          <w:tbl>
            <w:tblPr>
              <w:tblStyle w:val="TableGrid"/>
              <w:tblW w:w="0" w:type="auto"/>
              <w:tblLook w:val="04A0" w:firstRow="1" w:lastRow="0" w:firstColumn="1" w:lastColumn="0" w:noHBand="0" w:noVBand="1"/>
            </w:tblPr>
            <w:tblGrid>
              <w:gridCol w:w="9124"/>
            </w:tblGrid>
            <w:tr w:rsidR="000E3277" w14:paraId="6F9B0F1F" w14:textId="77777777">
              <w:tc>
                <w:tcPr>
                  <w:tcW w:w="9350" w:type="dxa"/>
                </w:tcPr>
                <w:p w14:paraId="67F32738" w14:textId="77777777" w:rsidR="000E3277" w:rsidRDefault="001D6BF3">
                  <w:pPr>
                    <w:pStyle w:val="EditorsNote"/>
                    <w:numPr>
                      <w:ilvl w:val="0"/>
                      <w:numId w:val="16"/>
                    </w:numPr>
                    <w:overflowPunct/>
                    <w:autoSpaceDE/>
                    <w:autoSpaceDN/>
                    <w:adjustRightInd/>
                    <w:textAlignment w:val="auto"/>
                  </w:pPr>
                  <w:r>
                    <w:t>Editor’s note</w:t>
                  </w:r>
                  <w:r>
                    <w:tab/>
                    <w:t>FFS on the supported positioning methods.</w:t>
                  </w:r>
                </w:p>
                <w:p w14:paraId="763485F4" w14:textId="77777777" w:rsidR="000E3277" w:rsidRDefault="001D6BF3">
                  <w:pPr>
                    <w:pStyle w:val="EditorsNote"/>
                    <w:numPr>
                      <w:ilvl w:val="0"/>
                      <w:numId w:val="16"/>
                    </w:numPr>
                    <w:overflowPunct/>
                    <w:autoSpaceDE/>
                    <w:autoSpaceDN/>
                    <w:adjustRightInd/>
                    <w:textAlignment w:val="auto"/>
                  </w:pPr>
                  <w:r>
                    <w:t>Editor's note</w:t>
                  </w:r>
                  <w:r>
                    <w:tab/>
                    <w:t>FFS on the support of session-less operation.</w:t>
                  </w:r>
                </w:p>
                <w:p w14:paraId="5803D015" w14:textId="77777777" w:rsidR="000E3277" w:rsidRDefault="001D6BF3">
                  <w:pPr>
                    <w:pStyle w:val="EditorsNote"/>
                    <w:numPr>
                      <w:ilvl w:val="0"/>
                      <w:numId w:val="16"/>
                    </w:numPr>
                    <w:overflowPunct/>
                    <w:autoSpaceDE/>
                    <w:autoSpaceDN/>
                    <w:adjustRightInd/>
                    <w:textAlignment w:val="auto"/>
                  </w:pPr>
                  <w:r>
                    <w:t>Editor's note</w:t>
                  </w:r>
                  <w:r>
                    <w:tab/>
                    <w:t>FFS on the support of broadcast/groupcast.</w:t>
                  </w:r>
                </w:p>
                <w:p w14:paraId="2552ABF1" w14:textId="77777777" w:rsidR="000E3277" w:rsidRDefault="001D6BF3">
                  <w:pPr>
                    <w:pStyle w:val="EditorsNote"/>
                    <w:numPr>
                      <w:ilvl w:val="0"/>
                      <w:numId w:val="16"/>
                    </w:numPr>
                    <w:overflowPunct/>
                    <w:autoSpaceDE/>
                    <w:autoSpaceDN/>
                    <w:adjustRightInd/>
                    <w:textAlignment w:val="auto"/>
                  </w:pPr>
                  <w:r>
                    <w:t>Editor's note</w:t>
                  </w:r>
                  <w:r>
                    <w:tab/>
                  </w:r>
                  <w:bookmarkStart w:id="100" w:name="_Hlk146737173"/>
                  <w:r>
                    <w:t>FFS on SLPP message header, e.g. cast type</w:t>
                  </w:r>
                  <w:bookmarkEnd w:id="100"/>
                  <w:r>
                    <w:t>, UE ID</w:t>
                  </w:r>
                </w:p>
              </w:tc>
            </w:tr>
          </w:tbl>
          <w:p w14:paraId="2A9FF88C" w14:textId="77777777" w:rsidR="000E3277" w:rsidRDefault="001D6BF3">
            <w:pPr>
              <w:jc w:val="both"/>
              <w:rPr>
                <w:sz w:val="20"/>
                <w:szCs w:val="20"/>
              </w:rPr>
            </w:pPr>
            <w:r>
              <w:rPr>
                <w:b/>
                <w:bCs/>
                <w:sz w:val="20"/>
                <w:szCs w:val="20"/>
              </w:rPr>
              <w:t>Change 2</w:t>
            </w:r>
            <w:r>
              <w:rPr>
                <w:sz w:val="20"/>
                <w:szCs w:val="20"/>
              </w:rPr>
              <w:t xml:space="preserve">: Abbreviations of positioning methods are added; </w:t>
            </w:r>
            <w:r>
              <w:rPr>
                <w:sz w:val="20"/>
                <w:szCs w:val="20"/>
                <w:highlight w:val="yellow"/>
              </w:rPr>
              <w:t>Updated based on agreements:</w:t>
            </w:r>
          </w:p>
          <w:p w14:paraId="560ED612" w14:textId="77777777" w:rsidR="000E3277" w:rsidRDefault="001D6BF3">
            <w:pPr>
              <w:pStyle w:val="Doc-text2"/>
              <w:pBdr>
                <w:top w:val="single" w:sz="4" w:space="1" w:color="auto"/>
                <w:left w:val="single" w:sz="4" w:space="4" w:color="auto"/>
                <w:bottom w:val="single" w:sz="4" w:space="1" w:color="auto"/>
                <w:right w:val="single" w:sz="4" w:space="4" w:color="auto"/>
              </w:pBdr>
              <w:rPr>
                <w:highlight w:val="yellow"/>
              </w:rPr>
            </w:pPr>
            <w:r>
              <w:rPr>
                <w:highlight w:val="yellow"/>
              </w:rPr>
              <w:t>Introduce the following SLPP position methods:</w:t>
            </w:r>
          </w:p>
          <w:p w14:paraId="123747C2" w14:textId="77777777" w:rsidR="000E3277" w:rsidRPr="00003FF1" w:rsidRDefault="001D6BF3">
            <w:pPr>
              <w:pStyle w:val="Doc-text2"/>
              <w:pBdr>
                <w:top w:val="single" w:sz="4" w:space="1" w:color="auto"/>
                <w:left w:val="single" w:sz="4" w:space="4" w:color="auto"/>
                <w:bottom w:val="single" w:sz="4" w:space="1" w:color="auto"/>
                <w:right w:val="single" w:sz="4" w:space="4" w:color="auto"/>
              </w:pBdr>
              <w:rPr>
                <w:highlight w:val="yellow"/>
                <w:lang w:val="sv-SE"/>
                <w:rPrChange w:id="101" w:author="Ericsson" w:date="2023-10-27T09:20:00Z">
                  <w:rPr>
                    <w:highlight w:val="yellow"/>
                  </w:rPr>
                </w:rPrChange>
              </w:rPr>
            </w:pPr>
            <w:r w:rsidRPr="00003FF1">
              <w:rPr>
                <w:highlight w:val="yellow"/>
                <w:lang w:val="sv-SE"/>
                <w:rPrChange w:id="102" w:author="Ericsson" w:date="2023-10-27T09:20:00Z">
                  <w:rPr>
                    <w:highlight w:val="yellow"/>
                  </w:rPr>
                </w:rPrChange>
              </w:rPr>
              <w:t>-</w:t>
            </w:r>
            <w:r w:rsidRPr="00003FF1">
              <w:rPr>
                <w:highlight w:val="yellow"/>
                <w:lang w:val="sv-SE"/>
                <w:rPrChange w:id="103" w:author="Ericsson" w:date="2023-10-27T09:20:00Z">
                  <w:rPr>
                    <w:highlight w:val="yellow"/>
                  </w:rPr>
                </w:rPrChange>
              </w:rPr>
              <w:tab/>
              <w:t>SL-RTT,</w:t>
            </w:r>
          </w:p>
          <w:p w14:paraId="6DC8A16F" w14:textId="77777777" w:rsidR="000E3277" w:rsidRPr="00003FF1" w:rsidRDefault="001D6BF3">
            <w:pPr>
              <w:pStyle w:val="Doc-text2"/>
              <w:pBdr>
                <w:top w:val="single" w:sz="4" w:space="1" w:color="auto"/>
                <w:left w:val="single" w:sz="4" w:space="4" w:color="auto"/>
                <w:bottom w:val="single" w:sz="4" w:space="1" w:color="auto"/>
                <w:right w:val="single" w:sz="4" w:space="4" w:color="auto"/>
              </w:pBdr>
              <w:rPr>
                <w:highlight w:val="yellow"/>
                <w:lang w:val="sv-SE"/>
                <w:rPrChange w:id="104" w:author="Ericsson" w:date="2023-10-27T09:20:00Z">
                  <w:rPr>
                    <w:highlight w:val="yellow"/>
                  </w:rPr>
                </w:rPrChange>
              </w:rPr>
            </w:pPr>
            <w:r w:rsidRPr="00003FF1">
              <w:rPr>
                <w:highlight w:val="yellow"/>
                <w:lang w:val="sv-SE"/>
                <w:rPrChange w:id="105" w:author="Ericsson" w:date="2023-10-27T09:20:00Z">
                  <w:rPr>
                    <w:highlight w:val="yellow"/>
                  </w:rPr>
                </w:rPrChange>
              </w:rPr>
              <w:t>-</w:t>
            </w:r>
            <w:r w:rsidRPr="00003FF1">
              <w:rPr>
                <w:highlight w:val="yellow"/>
                <w:lang w:val="sv-SE"/>
                <w:rPrChange w:id="106" w:author="Ericsson" w:date="2023-10-27T09:20:00Z">
                  <w:rPr>
                    <w:highlight w:val="yellow"/>
                  </w:rPr>
                </w:rPrChange>
              </w:rPr>
              <w:tab/>
              <w:t>SL-AoA,</w:t>
            </w:r>
          </w:p>
          <w:p w14:paraId="44E615DC" w14:textId="77777777" w:rsidR="000E3277" w:rsidRPr="00003FF1" w:rsidRDefault="001D6BF3">
            <w:pPr>
              <w:pStyle w:val="Doc-text2"/>
              <w:pBdr>
                <w:top w:val="single" w:sz="4" w:space="1" w:color="auto"/>
                <w:left w:val="single" w:sz="4" w:space="4" w:color="auto"/>
                <w:bottom w:val="single" w:sz="4" w:space="1" w:color="auto"/>
                <w:right w:val="single" w:sz="4" w:space="4" w:color="auto"/>
              </w:pBdr>
              <w:rPr>
                <w:highlight w:val="yellow"/>
                <w:lang w:val="sv-SE"/>
                <w:rPrChange w:id="107" w:author="Ericsson" w:date="2023-10-27T09:20:00Z">
                  <w:rPr>
                    <w:highlight w:val="yellow"/>
                  </w:rPr>
                </w:rPrChange>
              </w:rPr>
            </w:pPr>
            <w:r w:rsidRPr="00003FF1">
              <w:rPr>
                <w:highlight w:val="yellow"/>
                <w:lang w:val="sv-SE"/>
                <w:rPrChange w:id="108" w:author="Ericsson" w:date="2023-10-27T09:20:00Z">
                  <w:rPr>
                    <w:highlight w:val="yellow"/>
                  </w:rPr>
                </w:rPrChange>
              </w:rPr>
              <w:t>-</w:t>
            </w:r>
            <w:r w:rsidRPr="00003FF1">
              <w:rPr>
                <w:highlight w:val="yellow"/>
                <w:lang w:val="sv-SE"/>
                <w:rPrChange w:id="109" w:author="Ericsson" w:date="2023-10-27T09:20:00Z">
                  <w:rPr>
                    <w:highlight w:val="yellow"/>
                  </w:rPr>
                </w:rPrChange>
              </w:rPr>
              <w:tab/>
              <w:t>SL-TDOA,</w:t>
            </w:r>
          </w:p>
          <w:p w14:paraId="49E1808C" w14:textId="77777777" w:rsidR="000E3277" w:rsidRDefault="001D6BF3">
            <w:pPr>
              <w:pStyle w:val="Doc-text2"/>
              <w:pBdr>
                <w:top w:val="single" w:sz="4" w:space="1" w:color="auto"/>
                <w:left w:val="single" w:sz="4" w:space="4" w:color="auto"/>
                <w:bottom w:val="single" w:sz="4" w:space="1" w:color="auto"/>
                <w:right w:val="single" w:sz="4" w:space="4" w:color="auto"/>
              </w:pBdr>
            </w:pPr>
            <w:r>
              <w:rPr>
                <w:highlight w:val="yellow"/>
              </w:rPr>
              <w:t>-</w:t>
            </w:r>
            <w:r>
              <w:rPr>
                <w:highlight w:val="yellow"/>
              </w:rPr>
              <w:tab/>
              <w:t>SL-TOA.</w:t>
            </w:r>
          </w:p>
          <w:p w14:paraId="6B0D5CB7" w14:textId="77777777" w:rsidR="000E3277" w:rsidRDefault="000E3277">
            <w:pPr>
              <w:jc w:val="both"/>
              <w:rPr>
                <w:sz w:val="20"/>
                <w:szCs w:val="20"/>
              </w:rPr>
            </w:pPr>
          </w:p>
          <w:p w14:paraId="7AAABADC" w14:textId="77777777" w:rsidR="000E3277" w:rsidRDefault="001D6BF3">
            <w:pPr>
              <w:jc w:val="both"/>
              <w:rPr>
                <w:sz w:val="20"/>
                <w:szCs w:val="20"/>
                <w:lang w:val="en-GB"/>
              </w:rPr>
            </w:pPr>
            <w:r>
              <w:rPr>
                <w:b/>
                <w:bCs/>
                <w:sz w:val="20"/>
                <w:szCs w:val="20"/>
              </w:rPr>
              <w:t>Change 3</w:t>
            </w:r>
            <w:r>
              <w:rPr>
                <w:sz w:val="20"/>
                <w:szCs w:val="20"/>
              </w:rPr>
              <w:t>: RAN2 has agreed “</w:t>
            </w:r>
            <w:r>
              <w:t>Reuse the LPP transaction mechanism to SLPP</w:t>
            </w:r>
            <w:r>
              <w:rPr>
                <w:sz w:val="20"/>
                <w:szCs w:val="20"/>
              </w:rPr>
              <w:t xml:space="preserve">”, therefore the </w:t>
            </w:r>
            <w:proofErr w:type="spellStart"/>
            <w:r>
              <w:rPr>
                <w:sz w:val="20"/>
                <w:szCs w:val="20"/>
              </w:rPr>
              <w:t>initiatorID</w:t>
            </w:r>
            <w:proofErr w:type="spellEnd"/>
            <w:r>
              <w:rPr>
                <w:sz w:val="20"/>
                <w:szCs w:val="20"/>
              </w:rPr>
              <w:t xml:space="preserve"> (UE ID) in SLPP-</w:t>
            </w:r>
            <w:proofErr w:type="spellStart"/>
            <w:r>
              <w:rPr>
                <w:sz w:val="20"/>
                <w:szCs w:val="20"/>
              </w:rPr>
              <w:t>TransactionID</w:t>
            </w:r>
            <w:proofErr w:type="spellEnd"/>
            <w:r>
              <w:rPr>
                <w:sz w:val="20"/>
                <w:szCs w:val="20"/>
              </w:rPr>
              <w:t xml:space="preserve"> is needed and the corresponding EN “</w:t>
            </w:r>
            <w:r>
              <w:rPr>
                <w:color w:val="FF0000"/>
                <w:sz w:val="20"/>
                <w:szCs w:val="20"/>
              </w:rPr>
              <w:t>Editor's note</w:t>
            </w:r>
            <w:r>
              <w:rPr>
                <w:color w:val="FF0000"/>
                <w:sz w:val="20"/>
                <w:szCs w:val="20"/>
              </w:rPr>
              <w:tab/>
              <w:t>FFS the details of initiator in SLPP-</w:t>
            </w:r>
            <w:proofErr w:type="spellStart"/>
            <w:r>
              <w:rPr>
                <w:color w:val="FF0000"/>
                <w:sz w:val="20"/>
                <w:szCs w:val="20"/>
              </w:rPr>
              <w:t>TransactionID</w:t>
            </w:r>
            <w:proofErr w:type="spellEnd"/>
            <w:r>
              <w:rPr>
                <w:color w:val="FF0000"/>
                <w:sz w:val="20"/>
                <w:szCs w:val="20"/>
              </w:rPr>
              <w:t>.</w:t>
            </w:r>
            <w:r>
              <w:rPr>
                <w:sz w:val="20"/>
                <w:szCs w:val="20"/>
              </w:rPr>
              <w:t xml:space="preserve">” can be deleted as well, and corresponding handling is added; </w:t>
            </w:r>
          </w:p>
          <w:p w14:paraId="02CF76CC" w14:textId="77777777" w:rsidR="000E3277" w:rsidRDefault="001D6BF3">
            <w:pPr>
              <w:jc w:val="both"/>
              <w:rPr>
                <w:sz w:val="20"/>
                <w:szCs w:val="20"/>
              </w:rPr>
            </w:pPr>
            <w:r>
              <w:rPr>
                <w:b/>
                <w:bCs/>
                <w:sz w:val="20"/>
                <w:szCs w:val="20"/>
              </w:rPr>
              <w:t xml:space="preserve">To our understanding, L2 ID can be used as </w:t>
            </w:r>
            <w:proofErr w:type="spellStart"/>
            <w:r>
              <w:rPr>
                <w:b/>
                <w:bCs/>
                <w:sz w:val="20"/>
                <w:szCs w:val="20"/>
              </w:rPr>
              <w:t>initiatorID</w:t>
            </w:r>
            <w:proofErr w:type="spellEnd"/>
            <w:r>
              <w:rPr>
                <w:b/>
                <w:bCs/>
                <w:sz w:val="20"/>
                <w:szCs w:val="20"/>
                <w:lang w:eastAsia="zh-CN"/>
              </w:rPr>
              <w:t>, i.e. to use the 16 most significant bits of the Layer-2 ID set to the identifier provided upper layers as defined in TS 23.287</w:t>
            </w:r>
            <w:r>
              <w:rPr>
                <w:b/>
                <w:bCs/>
                <w:sz w:val="20"/>
                <w:szCs w:val="20"/>
              </w:rPr>
              <w:t xml:space="preserve">; </w:t>
            </w:r>
            <w:r>
              <w:rPr>
                <w:sz w:val="20"/>
                <w:szCs w:val="20"/>
                <w:highlight w:val="yellow"/>
              </w:rPr>
              <w:t>Updated based on agreements:</w:t>
            </w:r>
          </w:p>
          <w:p w14:paraId="6C0D20BC" w14:textId="77777777" w:rsidR="000E3277" w:rsidRDefault="001D6BF3">
            <w:pPr>
              <w:pStyle w:val="Doc-text2"/>
              <w:pBdr>
                <w:top w:val="single" w:sz="4" w:space="1" w:color="auto"/>
                <w:left w:val="single" w:sz="4" w:space="4" w:color="auto"/>
                <w:bottom w:val="single" w:sz="4" w:space="1" w:color="auto"/>
                <w:right w:val="single" w:sz="4" w:space="4" w:color="auto"/>
              </w:pBdr>
            </w:pPr>
            <w:r>
              <w:rPr>
                <w:highlight w:val="yellow"/>
              </w:rPr>
              <w:t>Not to support initiator ID unless companies identify the use case for it.</w:t>
            </w:r>
          </w:p>
          <w:p w14:paraId="4EADC815" w14:textId="77777777" w:rsidR="000E3277" w:rsidRDefault="000E3277">
            <w:pPr>
              <w:jc w:val="both"/>
              <w:rPr>
                <w:b/>
                <w:bCs/>
                <w:sz w:val="20"/>
                <w:szCs w:val="20"/>
                <w:lang w:val="en-GB"/>
              </w:rPr>
            </w:pPr>
          </w:p>
          <w:p w14:paraId="7BE19AE0" w14:textId="77777777" w:rsidR="000E3277" w:rsidRDefault="001D6BF3">
            <w:pPr>
              <w:jc w:val="both"/>
              <w:rPr>
                <w:sz w:val="20"/>
                <w:szCs w:val="20"/>
                <w:lang w:val="en-GB"/>
              </w:rPr>
            </w:pPr>
            <w:r>
              <w:rPr>
                <w:b/>
                <w:bCs/>
                <w:sz w:val="20"/>
                <w:szCs w:val="20"/>
              </w:rPr>
              <w:t>Change 4</w:t>
            </w:r>
            <w:r>
              <w:rPr>
                <w:sz w:val="20"/>
                <w:szCs w:val="20"/>
              </w:rPr>
              <w:t>: general description on SLPP configuration based on Endpoint A and Endpoint B.</w:t>
            </w:r>
          </w:p>
        </w:tc>
      </w:tr>
    </w:tbl>
    <w:p w14:paraId="1EF7249D" w14:textId="77777777" w:rsidR="000E3277" w:rsidRDefault="000E3277">
      <w:pPr>
        <w:jc w:val="both"/>
        <w:rPr>
          <w:rFonts w:ascii="Times New Roman" w:hAnsi="Times New Roman" w:cs="Times New Roman"/>
          <w:sz w:val="20"/>
          <w:szCs w:val="20"/>
          <w:lang w:val="en-GB"/>
        </w:rPr>
      </w:pPr>
    </w:p>
    <w:p w14:paraId="0A445EA0" w14:textId="77777777" w:rsidR="000E3277" w:rsidRDefault="001D6BF3">
      <w:pPr>
        <w:jc w:val="both"/>
        <w:rPr>
          <w:rFonts w:ascii="Times New Roman" w:hAnsi="Times New Roman" w:cs="Times New Roman"/>
          <w:b/>
          <w:bCs/>
          <w:sz w:val="20"/>
          <w:szCs w:val="20"/>
        </w:rPr>
      </w:pPr>
      <w:r>
        <w:rPr>
          <w:rFonts w:ascii="Times New Roman" w:hAnsi="Times New Roman" w:cs="Times New Roman"/>
          <w:b/>
          <w:bCs/>
          <w:sz w:val="20"/>
          <w:szCs w:val="20"/>
        </w:rPr>
        <w:t>2 Based on R2-2310219 (user name R2-2310219)</w:t>
      </w:r>
    </w:p>
    <w:tbl>
      <w:tblPr>
        <w:tblStyle w:val="TableGrid"/>
        <w:tblW w:w="0" w:type="auto"/>
        <w:tblLook w:val="04A0" w:firstRow="1" w:lastRow="0" w:firstColumn="1" w:lastColumn="0" w:noHBand="0" w:noVBand="1"/>
      </w:tblPr>
      <w:tblGrid>
        <w:gridCol w:w="9350"/>
      </w:tblGrid>
      <w:tr w:rsidR="000E3277" w14:paraId="4FBE569E" w14:textId="77777777">
        <w:tc>
          <w:tcPr>
            <w:tcW w:w="9350" w:type="dxa"/>
          </w:tcPr>
          <w:p w14:paraId="7BEECD74" w14:textId="77777777" w:rsidR="000E3277" w:rsidRDefault="000E3277"/>
          <w:tbl>
            <w:tblPr>
              <w:tblStyle w:val="TableGrid"/>
              <w:tblW w:w="0" w:type="auto"/>
              <w:tblLook w:val="04A0" w:firstRow="1" w:lastRow="0" w:firstColumn="1" w:lastColumn="0" w:noHBand="0" w:noVBand="1"/>
            </w:tblPr>
            <w:tblGrid>
              <w:gridCol w:w="9124"/>
            </w:tblGrid>
            <w:tr w:rsidR="000E3277" w14:paraId="05E977C2" w14:textId="77777777">
              <w:tc>
                <w:tcPr>
                  <w:tcW w:w="9631" w:type="dxa"/>
                </w:tcPr>
                <w:p w14:paraId="134CD73A" w14:textId="77777777" w:rsidR="000E3277" w:rsidRDefault="001D6BF3">
                  <w:r>
                    <w:rPr>
                      <w:rFonts w:eastAsia="MS Mincho"/>
                    </w:rPr>
                    <w:t xml:space="preserve">An </w:t>
                  </w:r>
                  <w:r>
                    <w:rPr>
                      <w:rFonts w:eastAsia="MS Mincho"/>
                      <w:color w:val="FF0000"/>
                    </w:rPr>
                    <w:t>S</w:t>
                  </w:r>
                  <w:r>
                    <w:rPr>
                      <w:rFonts w:eastAsia="MS Mincho"/>
                    </w:rPr>
                    <w:t xml:space="preserve">LPP session is used between </w:t>
                  </w:r>
                  <w:r>
                    <w:rPr>
                      <w:rFonts w:eastAsia="MS Mincho"/>
                      <w:color w:val="FF0000"/>
                    </w:rPr>
                    <w:t xml:space="preserve">UEs or a Location Server and </w:t>
                  </w:r>
                  <w:proofErr w:type="gramStart"/>
                  <w:r>
                    <w:rPr>
                      <w:rFonts w:eastAsia="MS Mincho"/>
                      <w:color w:val="FF0000"/>
                    </w:rPr>
                    <w:t>an</w:t>
                  </w:r>
                  <w:proofErr w:type="gramEnd"/>
                  <w:r>
                    <w:rPr>
                      <w:rFonts w:eastAsia="MS Mincho"/>
                      <w:color w:val="FF0000"/>
                    </w:rPr>
                    <w:t xml:space="preserve"> UE </w:t>
                  </w:r>
                  <w:r>
                    <w:rPr>
                      <w:rFonts w:eastAsia="MS Mincho"/>
                      <w:strike/>
                      <w:color w:val="FF0000"/>
                    </w:rPr>
                    <w:t>the target device</w:t>
                  </w:r>
                  <w:r>
                    <w:rPr>
                      <w:rFonts w:eastAsia="MS Mincho"/>
                      <w:color w:val="FF0000"/>
                    </w:rPr>
                    <w:t xml:space="preserve"> </w:t>
                  </w:r>
                  <w:r>
                    <w:rPr>
                      <w:rFonts w:eastAsia="MS Mincho"/>
                    </w:rPr>
                    <w:t xml:space="preserve">in order to obtain location related measurements or a location estimate or to transfer assistance data. A single </w:t>
                  </w:r>
                  <w:r>
                    <w:rPr>
                      <w:rFonts w:eastAsia="MS Mincho"/>
                      <w:color w:val="FF0000"/>
                    </w:rPr>
                    <w:t>S</w:t>
                  </w:r>
                  <w:r>
                    <w:rPr>
                      <w:rFonts w:eastAsia="MS Mincho"/>
                    </w:rPr>
                    <w:t xml:space="preserve">LPP session is used to support a single location request (e.g., for a single </w:t>
                  </w:r>
                  <w:r>
                    <w:rPr>
                      <w:rFonts w:eastAsia="MS Mincho"/>
                      <w:color w:val="FF0000"/>
                    </w:rPr>
                    <w:t>SL-</w:t>
                  </w:r>
                  <w:r>
                    <w:rPr>
                      <w:rFonts w:eastAsia="MS Mincho"/>
                    </w:rPr>
                    <w:t xml:space="preserve">MT-LR, </w:t>
                  </w:r>
                  <w:r>
                    <w:rPr>
                      <w:rFonts w:eastAsia="MS Mincho"/>
                      <w:color w:val="FF0000"/>
                    </w:rPr>
                    <w:t>or</w:t>
                  </w:r>
                  <w:r>
                    <w:rPr>
                      <w:rFonts w:eastAsia="MS Mincho"/>
                    </w:rPr>
                    <w:t xml:space="preserve"> </w:t>
                  </w:r>
                  <w:r>
                    <w:rPr>
                      <w:rFonts w:eastAsia="MS Mincho"/>
                      <w:color w:val="FF0000"/>
                    </w:rPr>
                    <w:t>SL-</w:t>
                  </w:r>
                  <w:r>
                    <w:rPr>
                      <w:rFonts w:eastAsia="MS Mincho"/>
                    </w:rPr>
                    <w:t xml:space="preserve">MO-LR </w:t>
                  </w:r>
                  <w:r>
                    <w:rPr>
                      <w:rFonts w:eastAsia="MS Mincho"/>
                      <w:strike/>
                      <w:color w:val="FF0000"/>
                    </w:rPr>
                    <w:t>or NI-LR</w:t>
                  </w:r>
                  <w:r>
                    <w:rPr>
                      <w:rFonts w:eastAsia="MS Mincho"/>
                    </w:rPr>
                    <w:t xml:space="preserve">). Multiple </w:t>
                  </w:r>
                  <w:r>
                    <w:rPr>
                      <w:rFonts w:eastAsia="MS Mincho"/>
                      <w:color w:val="FF0000"/>
                    </w:rPr>
                    <w:t>S</w:t>
                  </w:r>
                  <w:r>
                    <w:rPr>
                      <w:rFonts w:eastAsia="MS Mincho"/>
                    </w:rPr>
                    <w:t>LPP sessions can be used between the same endpoints to support multiple different location requests (as required by TS 23.271 [</w:t>
                  </w:r>
                  <w:r>
                    <w:rPr>
                      <w:rFonts w:eastAsia="MS Mincho"/>
                      <w:color w:val="FF0000"/>
                    </w:rPr>
                    <w:t>6</w:t>
                  </w:r>
                  <w:r>
                    <w:rPr>
                      <w:rFonts w:eastAsia="MS Mincho"/>
                    </w:rPr>
                    <w:t>]).</w:t>
                  </w:r>
                  <w:r>
                    <w:t xml:space="preserve"> </w:t>
                  </w:r>
                </w:p>
              </w:tc>
            </w:tr>
          </w:tbl>
          <w:p w14:paraId="68A3FCFB" w14:textId="77777777" w:rsidR="000E3277" w:rsidRDefault="000E3277"/>
          <w:p w14:paraId="762D092A" w14:textId="77777777" w:rsidR="000E3277" w:rsidRDefault="001D6BF3">
            <w:pPr>
              <w:rPr>
                <w:b/>
                <w:bCs/>
              </w:rPr>
            </w:pPr>
            <w:r>
              <w:rPr>
                <w:b/>
                <w:bCs/>
              </w:rPr>
              <w:t xml:space="preserve">Proposal 1: take above SLPP session description as baseline (also in the TP). </w:t>
            </w:r>
          </w:p>
          <w:p w14:paraId="38C5843F" w14:textId="77777777" w:rsidR="000E3277" w:rsidRDefault="001D6BF3">
            <w:r>
              <w:t>Regarding issue 2 and 3, as proposed in [2], “</w:t>
            </w:r>
            <w:r>
              <w:rPr>
                <w:i/>
                <w:iCs/>
              </w:rPr>
              <w:t>Proposal : For the UE-only scenario, the initiating UE needs to self-assign a unique session ID to be used for the positioning session and add initiating UE ID ( Layer 2 ID) together with the session ID, which ensures that the combination of initiating UE ID and session ID is unique.</w:t>
            </w:r>
            <w:r>
              <w:t>”, Rapporteur captures it Layer 2 ID as part of session ID.</w:t>
            </w:r>
          </w:p>
          <w:p w14:paraId="0C6F459F" w14:textId="77777777" w:rsidR="000E3277" w:rsidRDefault="001D6BF3">
            <w:pPr>
              <w:rPr>
                <w:sz w:val="20"/>
                <w:szCs w:val="20"/>
              </w:rPr>
            </w:pPr>
            <w:r>
              <w:rPr>
                <w:sz w:val="20"/>
                <w:szCs w:val="20"/>
                <w:highlight w:val="yellow"/>
              </w:rPr>
              <w:t>Updated based on agreements:</w:t>
            </w:r>
          </w:p>
          <w:p w14:paraId="23CEAB59" w14:textId="77777777" w:rsidR="000E3277" w:rsidRDefault="001D6BF3">
            <w:pPr>
              <w:pStyle w:val="Doc-text2"/>
              <w:pBdr>
                <w:top w:val="single" w:sz="4" w:space="1" w:color="auto"/>
                <w:left w:val="single" w:sz="4" w:space="4" w:color="auto"/>
                <w:bottom w:val="single" w:sz="4" w:space="1" w:color="auto"/>
                <w:right w:val="single" w:sz="4" w:space="4" w:color="auto"/>
              </w:pBdr>
            </w:pPr>
            <w:r>
              <w:rPr>
                <w:highlight w:val="yellow"/>
              </w:rPr>
              <w:t>6 octets length session ID</w:t>
            </w:r>
          </w:p>
          <w:p w14:paraId="4A902CDB" w14:textId="77777777" w:rsidR="000E3277" w:rsidRDefault="000E3277">
            <w:pPr>
              <w:rPr>
                <w:b/>
                <w:bCs/>
              </w:rPr>
            </w:pPr>
          </w:p>
          <w:p w14:paraId="181597E4" w14:textId="77777777" w:rsidR="000E3277" w:rsidRDefault="001D6BF3">
            <w:r>
              <w:t>Then issue 5 “</w:t>
            </w:r>
            <w:r>
              <w:rPr>
                <w:rFonts w:eastAsia="MS Mincho"/>
                <w:color w:val="FF0000"/>
                <w:lang w:eastAsia="ja-JP"/>
              </w:rPr>
              <w:t>Editor's note</w:t>
            </w:r>
            <w:r>
              <w:rPr>
                <w:rFonts w:eastAsia="MS Mincho"/>
                <w:color w:val="FF0000"/>
                <w:lang w:eastAsia="ja-JP"/>
              </w:rPr>
              <w:tab/>
              <w:t>FFS on SLPP message header, e.g. cast type, UE ID</w:t>
            </w:r>
            <w:r>
              <w:t xml:space="preserve">” can also be deleted. </w:t>
            </w:r>
          </w:p>
          <w:p w14:paraId="0F70C080" w14:textId="77777777" w:rsidR="000E3277" w:rsidRDefault="001D6BF3">
            <w:r>
              <w:t>In addition, the text proposal on clause 4.1.2</w:t>
            </w:r>
            <w:r>
              <w:tab/>
              <w:t>SLPP Sessions and Transactions” and “4.2</w:t>
            </w:r>
            <w:r>
              <w:tab/>
              <w:t>Common SLPP Session Procedure” are also provided in the Annex.</w:t>
            </w:r>
          </w:p>
          <w:p w14:paraId="7395AA97" w14:textId="77777777" w:rsidR="000E3277" w:rsidRDefault="000E3277">
            <w:pPr>
              <w:rPr>
                <w:sz w:val="20"/>
                <w:szCs w:val="20"/>
                <w:lang w:val="en-GB"/>
              </w:rPr>
            </w:pPr>
          </w:p>
        </w:tc>
      </w:tr>
    </w:tbl>
    <w:p w14:paraId="540DDDAA" w14:textId="77777777" w:rsidR="000E3277" w:rsidRDefault="000E3277">
      <w:pPr>
        <w:jc w:val="both"/>
        <w:rPr>
          <w:rFonts w:ascii="Times New Roman" w:hAnsi="Times New Roman" w:cs="Times New Roman"/>
          <w:sz w:val="20"/>
          <w:szCs w:val="20"/>
        </w:rPr>
      </w:pPr>
    </w:p>
    <w:p w14:paraId="32FD9CAC" w14:textId="77777777" w:rsidR="000E3277" w:rsidRDefault="001D6BF3">
      <w:pPr>
        <w:jc w:val="both"/>
        <w:rPr>
          <w:rFonts w:ascii="Times New Roman" w:hAnsi="Times New Roman" w:cs="Times New Roman"/>
          <w:b/>
          <w:bCs/>
          <w:sz w:val="20"/>
          <w:szCs w:val="20"/>
        </w:rPr>
      </w:pPr>
      <w:r>
        <w:rPr>
          <w:rFonts w:ascii="Times New Roman" w:hAnsi="Times New Roman" w:cs="Times New Roman"/>
          <w:b/>
          <w:bCs/>
          <w:sz w:val="20"/>
          <w:szCs w:val="20"/>
        </w:rPr>
        <w:t>3 Based on R2-2310220 (user name R2-2310220)</w:t>
      </w:r>
    </w:p>
    <w:tbl>
      <w:tblPr>
        <w:tblStyle w:val="TableGrid"/>
        <w:tblW w:w="0" w:type="auto"/>
        <w:tblLook w:val="04A0" w:firstRow="1" w:lastRow="0" w:firstColumn="1" w:lastColumn="0" w:noHBand="0" w:noVBand="1"/>
      </w:tblPr>
      <w:tblGrid>
        <w:gridCol w:w="9350"/>
      </w:tblGrid>
      <w:tr w:rsidR="000E3277" w14:paraId="1B8F8DCE" w14:textId="77777777">
        <w:tc>
          <w:tcPr>
            <w:tcW w:w="9350" w:type="dxa"/>
          </w:tcPr>
          <w:p w14:paraId="46704B20" w14:textId="77777777" w:rsidR="000E3277" w:rsidRDefault="001D6BF3">
            <w:r>
              <w:t xml:space="preserve">Focus the messages not covered by the TP in [401], e.g. </w:t>
            </w:r>
            <w:proofErr w:type="spellStart"/>
            <w:r>
              <w:t>RequestCapabilities</w:t>
            </w:r>
            <w:proofErr w:type="spellEnd"/>
            <w:r>
              <w:t xml:space="preserve">, </w:t>
            </w:r>
            <w:proofErr w:type="spellStart"/>
            <w:r>
              <w:t>ProvideCapabilities</w:t>
            </w:r>
            <w:proofErr w:type="spellEnd"/>
            <w:r>
              <w:t xml:space="preserve">, </w:t>
            </w:r>
            <w:proofErr w:type="spellStart"/>
            <w:r>
              <w:t>RequestAssistanceData</w:t>
            </w:r>
            <w:proofErr w:type="spellEnd"/>
            <w:r>
              <w:t xml:space="preserve">, </w:t>
            </w:r>
            <w:proofErr w:type="spellStart"/>
            <w:r>
              <w:t>ProvideAssistanceData</w:t>
            </w:r>
            <w:proofErr w:type="spellEnd"/>
            <w:r>
              <w:t xml:space="preserve">, About and Error </w:t>
            </w:r>
            <w:proofErr w:type="gramStart"/>
            <w:r>
              <w:t>messages .</w:t>
            </w:r>
            <w:proofErr w:type="gramEnd"/>
            <w:r>
              <w:t xml:space="preserve"> </w:t>
            </w:r>
          </w:p>
          <w:p w14:paraId="5CFEDFE4" w14:textId="77777777" w:rsidR="000E3277" w:rsidRDefault="001D6BF3">
            <w:pPr>
              <w:jc w:val="both"/>
              <w:rPr>
                <w:rFonts w:cs="SimSun"/>
              </w:rPr>
            </w:pPr>
            <w:r>
              <w:rPr>
                <w:rFonts w:cs="SimSun"/>
              </w:rPr>
              <w:t xml:space="preserve">(Change method A/B/C to SL </w:t>
            </w:r>
            <w:proofErr w:type="spellStart"/>
            <w:r>
              <w:rPr>
                <w:rFonts w:cs="SimSun"/>
              </w:rPr>
              <w:t>AoA</w:t>
            </w:r>
            <w:proofErr w:type="spellEnd"/>
            <w:r>
              <w:rPr>
                <w:rFonts w:cs="SimSun"/>
              </w:rPr>
              <w:t xml:space="preserve">, SL TDOA, SL RTT, complete the Abort , Error.) </w:t>
            </w:r>
          </w:p>
          <w:p w14:paraId="38E022CB" w14:textId="77777777" w:rsidR="000E3277" w:rsidRDefault="001D6BF3">
            <w:pPr>
              <w:jc w:val="both"/>
              <w:rPr>
                <w:sz w:val="20"/>
                <w:szCs w:val="20"/>
              </w:rPr>
            </w:pPr>
            <w:r>
              <w:rPr>
                <w:sz w:val="20"/>
                <w:szCs w:val="20"/>
                <w:highlight w:val="yellow"/>
              </w:rPr>
              <w:t>Updated based on agreements:</w:t>
            </w:r>
          </w:p>
          <w:p w14:paraId="09A38DFB" w14:textId="77777777" w:rsidR="000E3277" w:rsidRDefault="001D6BF3">
            <w:pPr>
              <w:pStyle w:val="Doc-text2"/>
              <w:pBdr>
                <w:top w:val="single" w:sz="4" w:space="1" w:color="auto"/>
                <w:left w:val="single" w:sz="4" w:space="4" w:color="auto"/>
                <w:bottom w:val="single" w:sz="4" w:space="1" w:color="auto"/>
                <w:right w:val="single" w:sz="4" w:space="4" w:color="auto"/>
              </w:pBdr>
              <w:rPr>
                <w:highlight w:val="yellow"/>
              </w:rPr>
            </w:pPr>
            <w:r>
              <w:rPr>
                <w:highlight w:val="yellow"/>
              </w:rPr>
              <w:t>Introduce the following SLPP position methods:</w:t>
            </w:r>
          </w:p>
          <w:p w14:paraId="628A8D8E" w14:textId="77777777" w:rsidR="000E3277" w:rsidRPr="00003FF1" w:rsidRDefault="001D6BF3">
            <w:pPr>
              <w:pStyle w:val="Doc-text2"/>
              <w:pBdr>
                <w:top w:val="single" w:sz="4" w:space="1" w:color="auto"/>
                <w:left w:val="single" w:sz="4" w:space="4" w:color="auto"/>
                <w:bottom w:val="single" w:sz="4" w:space="1" w:color="auto"/>
                <w:right w:val="single" w:sz="4" w:space="4" w:color="auto"/>
              </w:pBdr>
              <w:rPr>
                <w:highlight w:val="yellow"/>
                <w:lang w:val="sv-SE"/>
                <w:rPrChange w:id="110" w:author="Ericsson" w:date="2023-10-27T09:20:00Z">
                  <w:rPr>
                    <w:highlight w:val="yellow"/>
                  </w:rPr>
                </w:rPrChange>
              </w:rPr>
            </w:pPr>
            <w:r w:rsidRPr="00003FF1">
              <w:rPr>
                <w:highlight w:val="yellow"/>
                <w:lang w:val="sv-SE"/>
                <w:rPrChange w:id="111" w:author="Ericsson" w:date="2023-10-27T09:20:00Z">
                  <w:rPr>
                    <w:highlight w:val="yellow"/>
                  </w:rPr>
                </w:rPrChange>
              </w:rPr>
              <w:t>-</w:t>
            </w:r>
            <w:r w:rsidRPr="00003FF1">
              <w:rPr>
                <w:highlight w:val="yellow"/>
                <w:lang w:val="sv-SE"/>
                <w:rPrChange w:id="112" w:author="Ericsson" w:date="2023-10-27T09:20:00Z">
                  <w:rPr>
                    <w:highlight w:val="yellow"/>
                  </w:rPr>
                </w:rPrChange>
              </w:rPr>
              <w:tab/>
              <w:t>SL-RTT,</w:t>
            </w:r>
          </w:p>
          <w:p w14:paraId="78656357" w14:textId="77777777" w:rsidR="000E3277" w:rsidRPr="00003FF1" w:rsidRDefault="001D6BF3">
            <w:pPr>
              <w:pStyle w:val="Doc-text2"/>
              <w:pBdr>
                <w:top w:val="single" w:sz="4" w:space="1" w:color="auto"/>
                <w:left w:val="single" w:sz="4" w:space="4" w:color="auto"/>
                <w:bottom w:val="single" w:sz="4" w:space="1" w:color="auto"/>
                <w:right w:val="single" w:sz="4" w:space="4" w:color="auto"/>
              </w:pBdr>
              <w:rPr>
                <w:highlight w:val="yellow"/>
                <w:lang w:val="sv-SE"/>
                <w:rPrChange w:id="113" w:author="Ericsson" w:date="2023-10-27T09:20:00Z">
                  <w:rPr>
                    <w:highlight w:val="yellow"/>
                  </w:rPr>
                </w:rPrChange>
              </w:rPr>
            </w:pPr>
            <w:r w:rsidRPr="00003FF1">
              <w:rPr>
                <w:highlight w:val="yellow"/>
                <w:lang w:val="sv-SE"/>
                <w:rPrChange w:id="114" w:author="Ericsson" w:date="2023-10-27T09:20:00Z">
                  <w:rPr>
                    <w:highlight w:val="yellow"/>
                  </w:rPr>
                </w:rPrChange>
              </w:rPr>
              <w:t>-</w:t>
            </w:r>
            <w:r w:rsidRPr="00003FF1">
              <w:rPr>
                <w:highlight w:val="yellow"/>
                <w:lang w:val="sv-SE"/>
                <w:rPrChange w:id="115" w:author="Ericsson" w:date="2023-10-27T09:20:00Z">
                  <w:rPr>
                    <w:highlight w:val="yellow"/>
                  </w:rPr>
                </w:rPrChange>
              </w:rPr>
              <w:tab/>
              <w:t>SL-AoA,</w:t>
            </w:r>
          </w:p>
          <w:p w14:paraId="64A0E9E1" w14:textId="77777777" w:rsidR="000E3277" w:rsidRPr="00003FF1" w:rsidRDefault="001D6BF3">
            <w:pPr>
              <w:pStyle w:val="Doc-text2"/>
              <w:pBdr>
                <w:top w:val="single" w:sz="4" w:space="1" w:color="auto"/>
                <w:left w:val="single" w:sz="4" w:space="4" w:color="auto"/>
                <w:bottom w:val="single" w:sz="4" w:space="1" w:color="auto"/>
                <w:right w:val="single" w:sz="4" w:space="4" w:color="auto"/>
              </w:pBdr>
              <w:rPr>
                <w:highlight w:val="yellow"/>
                <w:lang w:val="sv-SE"/>
                <w:rPrChange w:id="116" w:author="Ericsson" w:date="2023-10-27T09:20:00Z">
                  <w:rPr>
                    <w:highlight w:val="yellow"/>
                  </w:rPr>
                </w:rPrChange>
              </w:rPr>
            </w:pPr>
            <w:r w:rsidRPr="00003FF1">
              <w:rPr>
                <w:highlight w:val="yellow"/>
                <w:lang w:val="sv-SE"/>
                <w:rPrChange w:id="117" w:author="Ericsson" w:date="2023-10-27T09:20:00Z">
                  <w:rPr>
                    <w:highlight w:val="yellow"/>
                  </w:rPr>
                </w:rPrChange>
              </w:rPr>
              <w:t>-</w:t>
            </w:r>
            <w:r w:rsidRPr="00003FF1">
              <w:rPr>
                <w:highlight w:val="yellow"/>
                <w:lang w:val="sv-SE"/>
                <w:rPrChange w:id="118" w:author="Ericsson" w:date="2023-10-27T09:20:00Z">
                  <w:rPr>
                    <w:highlight w:val="yellow"/>
                  </w:rPr>
                </w:rPrChange>
              </w:rPr>
              <w:tab/>
              <w:t>SL-TDOA,</w:t>
            </w:r>
          </w:p>
          <w:p w14:paraId="0C393E86" w14:textId="77777777" w:rsidR="000E3277" w:rsidRDefault="001D6BF3">
            <w:pPr>
              <w:pStyle w:val="Doc-text2"/>
              <w:pBdr>
                <w:top w:val="single" w:sz="4" w:space="1" w:color="auto"/>
                <w:left w:val="single" w:sz="4" w:space="4" w:color="auto"/>
                <w:bottom w:val="single" w:sz="4" w:space="1" w:color="auto"/>
                <w:right w:val="single" w:sz="4" w:space="4" w:color="auto"/>
              </w:pBdr>
            </w:pPr>
            <w:r>
              <w:rPr>
                <w:highlight w:val="yellow"/>
              </w:rPr>
              <w:t>-</w:t>
            </w:r>
            <w:r>
              <w:rPr>
                <w:highlight w:val="yellow"/>
              </w:rPr>
              <w:tab/>
              <w:t>SL-TOA.</w:t>
            </w:r>
          </w:p>
          <w:p w14:paraId="0B204FBC" w14:textId="77777777" w:rsidR="000E3277" w:rsidRDefault="000E3277">
            <w:pPr>
              <w:jc w:val="both"/>
              <w:rPr>
                <w:sz w:val="20"/>
                <w:szCs w:val="20"/>
              </w:rPr>
            </w:pPr>
          </w:p>
          <w:p w14:paraId="719F837C" w14:textId="77777777" w:rsidR="000E3277" w:rsidRDefault="000E3277">
            <w:pPr>
              <w:rPr>
                <w:rFonts w:cs="SimSun"/>
              </w:rPr>
            </w:pPr>
          </w:p>
          <w:p w14:paraId="0F8421FD" w14:textId="77777777" w:rsidR="000E3277" w:rsidRDefault="001D6BF3">
            <w:pPr>
              <w:rPr>
                <w:rFonts w:eastAsia="MS Mincho"/>
              </w:rPr>
            </w:pPr>
            <w:r>
              <w:rPr>
                <w:rFonts w:eastAsia="MS Mincho"/>
              </w:rPr>
              <w:t>In addition,</w:t>
            </w:r>
          </w:p>
          <w:p w14:paraId="5B1896CA" w14:textId="77777777" w:rsidR="000E3277" w:rsidRDefault="001D6BF3">
            <w:pPr>
              <w:rPr>
                <w:b/>
                <w:bCs/>
              </w:rPr>
            </w:pPr>
            <w:r>
              <w:rPr>
                <w:b/>
                <w:bCs/>
              </w:rPr>
              <w:t xml:space="preserve">Proposal 1: Follow RRC style, remove C1 extension from message level and add a </w:t>
            </w:r>
            <w:proofErr w:type="spellStart"/>
            <w:r>
              <w:rPr>
                <w:b/>
                <w:bCs/>
              </w:rPr>
              <w:t>lateNonCriticalExtension</w:t>
            </w:r>
            <w:proofErr w:type="spellEnd"/>
            <w:r>
              <w:rPr>
                <w:b/>
                <w:bCs/>
              </w:rPr>
              <w:t xml:space="preserve"> under message IE.</w:t>
            </w:r>
          </w:p>
          <w:p w14:paraId="595D9FD8" w14:textId="77777777" w:rsidR="000E3277" w:rsidRDefault="001D6BF3">
            <w:pPr>
              <w:rPr>
                <w:b/>
                <w:bCs/>
              </w:rPr>
            </w:pPr>
            <w:r>
              <w:rPr>
                <w:b/>
                <w:bCs/>
              </w:rPr>
              <w:t xml:space="preserve">Proposal 2: Follow RRC style, not use extension mark “…” under ENUMERATE, spare could be used instead. </w:t>
            </w:r>
          </w:p>
          <w:p w14:paraId="77CA00D9" w14:textId="77777777" w:rsidR="000E3277" w:rsidRDefault="000E3277">
            <w:pPr>
              <w:rPr>
                <w:sz w:val="20"/>
                <w:szCs w:val="20"/>
              </w:rPr>
            </w:pPr>
          </w:p>
        </w:tc>
      </w:tr>
    </w:tbl>
    <w:p w14:paraId="6D3FCCCF" w14:textId="77777777" w:rsidR="000E3277" w:rsidRDefault="000E3277">
      <w:pPr>
        <w:jc w:val="both"/>
        <w:rPr>
          <w:rFonts w:ascii="Times New Roman" w:hAnsi="Times New Roman" w:cs="Times New Roman"/>
          <w:sz w:val="20"/>
          <w:szCs w:val="20"/>
        </w:rPr>
      </w:pPr>
    </w:p>
    <w:p w14:paraId="43A10B26" w14:textId="77777777" w:rsidR="000E3277" w:rsidRDefault="001D6BF3">
      <w:pPr>
        <w:jc w:val="both"/>
        <w:rPr>
          <w:rFonts w:ascii="Times New Roman" w:hAnsi="Times New Roman" w:cs="Times New Roman"/>
          <w:b/>
          <w:bCs/>
          <w:sz w:val="20"/>
          <w:szCs w:val="20"/>
        </w:rPr>
      </w:pPr>
      <w:r>
        <w:rPr>
          <w:rFonts w:ascii="Times New Roman" w:hAnsi="Times New Roman" w:cs="Times New Roman"/>
          <w:b/>
          <w:bCs/>
          <w:sz w:val="20"/>
          <w:szCs w:val="20"/>
        </w:rPr>
        <w:t>4 Based on R2-2310221 (user name R2-2310221)</w:t>
      </w:r>
    </w:p>
    <w:tbl>
      <w:tblPr>
        <w:tblStyle w:val="TableGrid"/>
        <w:tblW w:w="0" w:type="auto"/>
        <w:tblLook w:val="04A0" w:firstRow="1" w:lastRow="0" w:firstColumn="1" w:lastColumn="0" w:noHBand="0" w:noVBand="1"/>
      </w:tblPr>
      <w:tblGrid>
        <w:gridCol w:w="9350"/>
      </w:tblGrid>
      <w:tr w:rsidR="000E3277" w14:paraId="3898AF1F" w14:textId="77777777">
        <w:tc>
          <w:tcPr>
            <w:tcW w:w="9350" w:type="dxa"/>
          </w:tcPr>
          <w:p w14:paraId="143584A7" w14:textId="77777777" w:rsidR="000E3277" w:rsidRDefault="001D6BF3">
            <w:r>
              <w:t>To make the discussion simple, Rapporteur only provides the basic procedure in the text proposal and also adds Editor notes for new open issues, i.e.</w:t>
            </w:r>
          </w:p>
          <w:p w14:paraId="642EB7F5" w14:textId="77777777" w:rsidR="000E3277" w:rsidRDefault="001D6BF3">
            <w:pPr>
              <w:rPr>
                <w:b/>
                <w:bCs/>
              </w:rPr>
            </w:pPr>
            <w:r>
              <w:rPr>
                <w:b/>
                <w:bCs/>
              </w:rPr>
              <w:t>Capability exchange:</w:t>
            </w:r>
          </w:p>
          <w:p w14:paraId="6F54222B" w14:textId="77777777" w:rsidR="000E3277" w:rsidRDefault="001D6BF3">
            <w:pPr>
              <w:pStyle w:val="ListParagraph"/>
              <w:numPr>
                <w:ilvl w:val="0"/>
                <w:numId w:val="17"/>
              </w:numPr>
              <w:overflowPunct/>
              <w:autoSpaceDE/>
              <w:autoSpaceDN/>
              <w:adjustRightInd/>
            </w:pPr>
            <w:r>
              <w:t xml:space="preserve">Only capture the capability transfer procedure between Endpoint A and Endpoint B; </w:t>
            </w:r>
          </w:p>
          <w:p w14:paraId="09AFC89B" w14:textId="77777777" w:rsidR="000E3277" w:rsidRDefault="001D6BF3">
            <w:pPr>
              <w:pStyle w:val="EditorsNote"/>
              <w:numPr>
                <w:ilvl w:val="0"/>
                <w:numId w:val="17"/>
              </w:numPr>
              <w:overflowPunct/>
              <w:autoSpaceDE/>
              <w:autoSpaceDN/>
              <w:adjustRightInd/>
              <w:textAlignment w:val="auto"/>
            </w:pPr>
            <w:r>
              <w:t>Editor's note</w:t>
            </w:r>
            <w:r>
              <w:tab/>
              <w:t xml:space="preserve">FFS if the server obtains the capabilities from corresponding UE directly or for some UEs based on forwarding. </w:t>
            </w:r>
          </w:p>
          <w:p w14:paraId="37AF94E3" w14:textId="77777777" w:rsidR="000E3277" w:rsidRDefault="001D6BF3">
            <w:pPr>
              <w:pStyle w:val="EditorsNote"/>
              <w:numPr>
                <w:ilvl w:val="0"/>
                <w:numId w:val="17"/>
              </w:numPr>
              <w:overflowPunct/>
              <w:autoSpaceDE/>
              <w:autoSpaceDN/>
              <w:adjustRightInd/>
              <w:textAlignment w:val="auto"/>
            </w:pPr>
            <w:r>
              <w:t>Editor's note</w:t>
            </w:r>
            <w:r>
              <w:tab/>
              <w:t xml:space="preserve">FFS if any UEs can request the capabilities from the peer UE. </w:t>
            </w:r>
          </w:p>
          <w:p w14:paraId="65EF933E" w14:textId="77777777" w:rsidR="000E3277" w:rsidRDefault="001D6BF3">
            <w:pPr>
              <w:pStyle w:val="ListParagraph"/>
              <w:numPr>
                <w:ilvl w:val="0"/>
                <w:numId w:val="17"/>
              </w:numPr>
              <w:overflowPunct/>
              <w:autoSpaceDE/>
              <w:autoSpaceDN/>
              <w:adjustRightInd/>
            </w:pPr>
            <w:r>
              <w:t>Note 1: target UE can use this procedure to get the capability of anchor UEs or server UE;</w:t>
            </w:r>
          </w:p>
          <w:p w14:paraId="32F09601" w14:textId="77777777" w:rsidR="000E3277" w:rsidRDefault="001D6BF3">
            <w:pPr>
              <w:pStyle w:val="ListParagraph"/>
              <w:numPr>
                <w:ilvl w:val="0"/>
                <w:numId w:val="17"/>
              </w:numPr>
              <w:overflowPunct/>
              <w:autoSpaceDE/>
              <w:autoSpaceDN/>
              <w:adjustRightInd/>
            </w:pPr>
            <w:r>
              <w:lastRenderedPageBreak/>
              <w:t>Note 2: Server can use this procedure to get the capability of anchor UEs or target UE;</w:t>
            </w:r>
          </w:p>
          <w:p w14:paraId="52B76E18" w14:textId="77777777" w:rsidR="000E3277" w:rsidRDefault="001D6BF3">
            <w:pPr>
              <w:rPr>
                <w:b/>
                <w:bCs/>
              </w:rPr>
            </w:pPr>
            <w:r>
              <w:rPr>
                <w:b/>
                <w:bCs/>
              </w:rPr>
              <w:t>Assistance information exchange:</w:t>
            </w:r>
          </w:p>
          <w:p w14:paraId="62075E5E" w14:textId="77777777" w:rsidR="000E3277" w:rsidRDefault="001D6BF3">
            <w:pPr>
              <w:pStyle w:val="ListParagraph"/>
              <w:numPr>
                <w:ilvl w:val="0"/>
                <w:numId w:val="17"/>
              </w:numPr>
              <w:overflowPunct/>
              <w:autoSpaceDE/>
              <w:autoSpaceDN/>
              <w:adjustRightInd/>
            </w:pPr>
            <w:r>
              <w:t>Only capture the assistance information exchange procedure between Endpoint A and Endpoint B;</w:t>
            </w:r>
          </w:p>
          <w:p w14:paraId="4FBC1935" w14:textId="77777777" w:rsidR="000E3277" w:rsidRDefault="001D6BF3">
            <w:pPr>
              <w:pStyle w:val="EditorsNote"/>
              <w:numPr>
                <w:ilvl w:val="0"/>
                <w:numId w:val="17"/>
              </w:numPr>
              <w:overflowPunct/>
              <w:autoSpaceDE/>
              <w:autoSpaceDN/>
              <w:adjustRightInd/>
              <w:textAlignment w:val="auto"/>
            </w:pPr>
            <w:r>
              <w:t>Editor's note</w:t>
            </w:r>
            <w:r>
              <w:tab/>
              <w:t xml:space="preserve">FFS if the server configures AD for Rx UE or </w:t>
            </w:r>
            <w:proofErr w:type="spellStart"/>
            <w:r>
              <w:t>RxUE</w:t>
            </w:r>
            <w:proofErr w:type="spellEnd"/>
            <w:r>
              <w:t xml:space="preserve"> gets it from the Tx UE directly;</w:t>
            </w:r>
          </w:p>
          <w:p w14:paraId="7E1FF704" w14:textId="77777777" w:rsidR="000E3277" w:rsidRDefault="001D6BF3">
            <w:pPr>
              <w:rPr>
                <w:sz w:val="20"/>
                <w:szCs w:val="20"/>
              </w:rPr>
            </w:pPr>
            <w:r>
              <w:rPr>
                <w:sz w:val="20"/>
                <w:szCs w:val="20"/>
                <w:highlight w:val="yellow"/>
              </w:rPr>
              <w:t>Updated based on agreements:</w:t>
            </w:r>
          </w:p>
          <w:p w14:paraId="2B5462D2" w14:textId="77777777" w:rsidR="000E3277" w:rsidRDefault="001D6BF3">
            <w:pPr>
              <w:pStyle w:val="Doc-text2"/>
              <w:pBdr>
                <w:top w:val="single" w:sz="4" w:space="1" w:color="auto"/>
                <w:left w:val="single" w:sz="4" w:space="4" w:color="auto"/>
                <w:bottom w:val="single" w:sz="4" w:space="1" w:color="auto"/>
                <w:right w:val="single" w:sz="4" w:space="4" w:color="auto"/>
              </w:pBdr>
            </w:pPr>
            <w:bookmarkStart w:id="119" w:name="_Hlk148428653"/>
            <w:r>
              <w:t xml:space="preserve">Same as proposal in 401, the </w:t>
            </w:r>
            <w:proofErr w:type="gramStart"/>
            <w:r>
              <w:t>provide assistance</w:t>
            </w:r>
            <w:proofErr w:type="gramEnd"/>
            <w:r>
              <w:t xml:space="preserve"> data message contains multiple SL-PRS configurations. </w:t>
            </w:r>
          </w:p>
          <w:bookmarkEnd w:id="119"/>
          <w:p w14:paraId="5F5FCA42" w14:textId="77777777" w:rsidR="000E3277" w:rsidRDefault="000E3277">
            <w:pPr>
              <w:pStyle w:val="EditorsNote"/>
              <w:overflowPunct/>
              <w:autoSpaceDE/>
              <w:autoSpaceDN/>
              <w:adjustRightInd/>
              <w:ind w:left="720" w:firstLine="0"/>
              <w:textAlignment w:val="auto"/>
            </w:pPr>
          </w:p>
          <w:p w14:paraId="78DF3A1D" w14:textId="77777777" w:rsidR="000E3277" w:rsidRDefault="000E3277">
            <w:pPr>
              <w:pStyle w:val="EditorsNote"/>
              <w:overflowPunct/>
              <w:autoSpaceDE/>
              <w:autoSpaceDN/>
              <w:adjustRightInd/>
              <w:textAlignment w:val="auto"/>
            </w:pPr>
          </w:p>
          <w:p w14:paraId="26C55935" w14:textId="77777777" w:rsidR="000E3277" w:rsidRDefault="001D6BF3">
            <w:pPr>
              <w:pStyle w:val="EditorsNote"/>
              <w:numPr>
                <w:ilvl w:val="0"/>
                <w:numId w:val="17"/>
              </w:numPr>
              <w:overflowPunct/>
              <w:autoSpaceDE/>
              <w:autoSpaceDN/>
              <w:adjustRightInd/>
              <w:textAlignment w:val="auto"/>
            </w:pPr>
            <w:r>
              <w:t>Editor's note</w:t>
            </w:r>
            <w:r>
              <w:tab/>
              <w:t xml:space="preserve">FFS if the procedure is used by server to config/obtain the assistance data from the Tx UE; FFS on whether anchor UE location can be obtained via this procedure; </w:t>
            </w:r>
          </w:p>
          <w:p w14:paraId="7BFC04AA" w14:textId="77777777" w:rsidR="000E3277" w:rsidRDefault="001D6BF3">
            <w:pPr>
              <w:rPr>
                <w:sz w:val="20"/>
                <w:szCs w:val="20"/>
              </w:rPr>
            </w:pPr>
            <w:r>
              <w:rPr>
                <w:sz w:val="20"/>
                <w:szCs w:val="20"/>
                <w:highlight w:val="yellow"/>
              </w:rPr>
              <w:t>Updated based on agreements:</w:t>
            </w:r>
          </w:p>
          <w:p w14:paraId="0E4BF9BA" w14:textId="77777777" w:rsidR="000E3277" w:rsidRDefault="001D6BF3">
            <w:pPr>
              <w:pStyle w:val="Doc-text2"/>
              <w:pBdr>
                <w:top w:val="single" w:sz="4" w:space="1" w:color="auto"/>
                <w:left w:val="single" w:sz="4" w:space="4" w:color="auto"/>
                <w:bottom w:val="single" w:sz="4" w:space="1" w:color="auto"/>
                <w:right w:val="single" w:sz="4" w:space="4" w:color="auto"/>
              </w:pBdr>
            </w:pPr>
            <w:bookmarkStart w:id="120" w:name="_Hlk148428660"/>
            <w:r>
              <w:t>The SL-PRS sequence ID can be provided to the TX UE by the LMF/Server UE (via SLPP signalling).  If the Tx UE does not receive a sequence ID via SLPP message from the server, the Tx UE is expected to select one by itself.  FFS exact SLPP signalling.</w:t>
            </w:r>
          </w:p>
          <w:p w14:paraId="13B813BD" w14:textId="77777777" w:rsidR="000E3277" w:rsidRDefault="001D6BF3">
            <w:pPr>
              <w:pStyle w:val="Doc-text2"/>
              <w:pBdr>
                <w:top w:val="single" w:sz="4" w:space="1" w:color="auto"/>
                <w:left w:val="single" w:sz="4" w:space="4" w:color="auto"/>
                <w:bottom w:val="single" w:sz="4" w:space="1" w:color="auto"/>
                <w:right w:val="single" w:sz="4" w:space="4" w:color="auto"/>
              </w:pBdr>
            </w:pPr>
            <w:r>
              <w:t>Reuse the Request/</w:t>
            </w:r>
            <w:proofErr w:type="gramStart"/>
            <w:r>
              <w:t>Provide Assistance</w:t>
            </w:r>
            <w:proofErr w:type="gramEnd"/>
            <w:r>
              <w:t xml:space="preserve"> Data messages for server to get the assistance data from Anchor UEs. FFS on how to capture.</w:t>
            </w:r>
          </w:p>
          <w:p w14:paraId="17D9F1DC" w14:textId="77777777" w:rsidR="000E3277" w:rsidRDefault="001D6BF3">
            <w:pPr>
              <w:pStyle w:val="Doc-text2"/>
              <w:pBdr>
                <w:top w:val="single" w:sz="4" w:space="1" w:color="auto"/>
                <w:left w:val="single" w:sz="4" w:space="4" w:color="auto"/>
                <w:bottom w:val="single" w:sz="4" w:space="1" w:color="auto"/>
                <w:right w:val="single" w:sz="4" w:space="4" w:color="auto"/>
              </w:pBdr>
            </w:pPr>
            <w:r>
              <w:t xml:space="preserve">For absolute </w:t>
            </w:r>
            <w:proofErr w:type="spellStart"/>
            <w:r>
              <w:t>sidelink</w:t>
            </w:r>
            <w:proofErr w:type="spellEnd"/>
            <w:r>
              <w:t xml:space="preserve"> positioning, the locations of the anchor UEs are provided to the entity that does the location calculation.</w:t>
            </w:r>
          </w:p>
          <w:bookmarkEnd w:id="120"/>
          <w:p w14:paraId="1F20413E" w14:textId="77777777" w:rsidR="000E3277" w:rsidRDefault="000E3277">
            <w:pPr>
              <w:pStyle w:val="Doc-text2"/>
              <w:pBdr>
                <w:top w:val="single" w:sz="4" w:space="1" w:color="auto"/>
                <w:left w:val="single" w:sz="4" w:space="4" w:color="auto"/>
                <w:bottom w:val="single" w:sz="4" w:space="1" w:color="auto"/>
                <w:right w:val="single" w:sz="4" w:space="4" w:color="auto"/>
              </w:pBdr>
            </w:pPr>
          </w:p>
          <w:p w14:paraId="3373A378" w14:textId="77777777" w:rsidR="000E3277" w:rsidRDefault="000E3277">
            <w:pPr>
              <w:pStyle w:val="EditorsNote"/>
              <w:numPr>
                <w:ilvl w:val="0"/>
                <w:numId w:val="17"/>
              </w:numPr>
              <w:overflowPunct/>
              <w:autoSpaceDE/>
              <w:autoSpaceDN/>
              <w:adjustRightInd/>
              <w:textAlignment w:val="auto"/>
            </w:pPr>
          </w:p>
          <w:p w14:paraId="7652F20E" w14:textId="77777777" w:rsidR="000E3277" w:rsidRDefault="001D6BF3">
            <w:pPr>
              <w:pStyle w:val="EditorsNote"/>
              <w:numPr>
                <w:ilvl w:val="0"/>
                <w:numId w:val="17"/>
              </w:numPr>
              <w:overflowPunct/>
              <w:autoSpaceDE/>
              <w:autoSpaceDN/>
              <w:adjustRightInd/>
              <w:textAlignment w:val="auto"/>
            </w:pPr>
            <w:r>
              <w:t>Editor's note</w:t>
            </w:r>
            <w:r>
              <w:tab/>
              <w:t xml:space="preserve">FFS whether the server can communicate with corresponding UE directly or for some UEs based on forwarding. </w:t>
            </w:r>
          </w:p>
          <w:p w14:paraId="671CFD84" w14:textId="77777777" w:rsidR="000E3277" w:rsidRDefault="001D6BF3">
            <w:pPr>
              <w:pStyle w:val="EditorsNote"/>
              <w:numPr>
                <w:ilvl w:val="0"/>
                <w:numId w:val="17"/>
              </w:numPr>
              <w:overflowPunct/>
              <w:autoSpaceDE/>
              <w:autoSpaceDN/>
              <w:adjustRightInd/>
              <w:textAlignment w:val="auto"/>
            </w:pPr>
            <w:r>
              <w:t>Editor's note</w:t>
            </w:r>
            <w:r>
              <w:tab/>
              <w:t xml:space="preserve">FFS if any UEs can trigger the assistance data transfer procedure. </w:t>
            </w:r>
          </w:p>
          <w:p w14:paraId="5E36A9A9" w14:textId="77777777" w:rsidR="000E3277" w:rsidRDefault="001D6BF3">
            <w:pPr>
              <w:pStyle w:val="ListParagraph"/>
              <w:numPr>
                <w:ilvl w:val="0"/>
                <w:numId w:val="17"/>
              </w:numPr>
              <w:overflowPunct/>
              <w:autoSpaceDE/>
              <w:autoSpaceDN/>
              <w:adjustRightInd/>
            </w:pPr>
            <w:r>
              <w:t>Note 1: the target can use this procedure to get the assistance data from anchor UEs or server UE;</w:t>
            </w:r>
          </w:p>
          <w:p w14:paraId="7217AA22" w14:textId="77777777" w:rsidR="000E3277" w:rsidRDefault="001D6BF3">
            <w:pPr>
              <w:pStyle w:val="ListParagraph"/>
              <w:numPr>
                <w:ilvl w:val="0"/>
                <w:numId w:val="17"/>
              </w:numPr>
              <w:overflowPunct/>
              <w:autoSpaceDE/>
              <w:autoSpaceDN/>
              <w:adjustRightInd/>
            </w:pPr>
            <w:r>
              <w:t>Note 2: the server can also use this procedure to get the assistance data from anchor UEs;</w:t>
            </w:r>
          </w:p>
          <w:p w14:paraId="10E6D038" w14:textId="77777777" w:rsidR="000E3277" w:rsidRDefault="000E3277">
            <w:pPr>
              <w:pStyle w:val="ListParagraph"/>
            </w:pPr>
          </w:p>
          <w:p w14:paraId="01CE9D2F" w14:textId="77777777" w:rsidR="000E3277" w:rsidRDefault="001D6BF3">
            <w:pPr>
              <w:rPr>
                <w:b/>
                <w:bCs/>
              </w:rPr>
            </w:pPr>
            <w:r>
              <w:rPr>
                <w:b/>
                <w:bCs/>
              </w:rPr>
              <w:t>Location information exchange:</w:t>
            </w:r>
          </w:p>
          <w:p w14:paraId="6E70C753" w14:textId="77777777" w:rsidR="000E3277" w:rsidRDefault="001D6BF3">
            <w:pPr>
              <w:pStyle w:val="ListParagraph"/>
              <w:numPr>
                <w:ilvl w:val="0"/>
                <w:numId w:val="17"/>
              </w:numPr>
              <w:overflowPunct/>
              <w:autoSpaceDE/>
              <w:autoSpaceDN/>
              <w:adjustRightInd/>
            </w:pPr>
            <w:r>
              <w:t>Only capture the Location information exchange procedure between Endpoint A and Endpoint B;</w:t>
            </w:r>
          </w:p>
          <w:p w14:paraId="779B9E48" w14:textId="77777777" w:rsidR="000E3277" w:rsidRDefault="001D6BF3">
            <w:pPr>
              <w:pStyle w:val="EditorsNote"/>
              <w:numPr>
                <w:ilvl w:val="0"/>
                <w:numId w:val="17"/>
              </w:numPr>
              <w:overflowPunct/>
              <w:autoSpaceDE/>
              <w:autoSpaceDN/>
              <w:adjustRightInd/>
              <w:textAlignment w:val="auto"/>
            </w:pPr>
            <w:r>
              <w:t>Editor's note</w:t>
            </w:r>
            <w:r>
              <w:tab/>
              <w:t xml:space="preserve">FFS if the server obtains the location information from corresponding UE directly or for some UEs based on forwarding. </w:t>
            </w:r>
          </w:p>
          <w:p w14:paraId="28142CEA" w14:textId="77777777" w:rsidR="000E3277" w:rsidRDefault="001D6BF3">
            <w:pPr>
              <w:pStyle w:val="EditorsNote"/>
              <w:numPr>
                <w:ilvl w:val="0"/>
                <w:numId w:val="17"/>
              </w:numPr>
              <w:overflowPunct/>
              <w:autoSpaceDE/>
              <w:autoSpaceDN/>
              <w:adjustRightInd/>
              <w:textAlignment w:val="auto"/>
            </w:pPr>
            <w:r>
              <w:t>Editor's note</w:t>
            </w:r>
            <w:r>
              <w:tab/>
              <w:t>FFS if the procedure is used by server to obtain anchor location from the anchor UE;</w:t>
            </w:r>
          </w:p>
          <w:p w14:paraId="290BD11F" w14:textId="77777777" w:rsidR="000E3277" w:rsidRDefault="001D6BF3">
            <w:pPr>
              <w:pStyle w:val="EditorsNote"/>
              <w:numPr>
                <w:ilvl w:val="0"/>
                <w:numId w:val="17"/>
              </w:numPr>
              <w:overflowPunct/>
              <w:autoSpaceDE/>
              <w:autoSpaceDN/>
              <w:adjustRightInd/>
              <w:textAlignment w:val="auto"/>
            </w:pPr>
            <w:r>
              <w:t>Editor's note</w:t>
            </w:r>
            <w:r>
              <w:tab/>
              <w:t xml:space="preserve">FFS if any UEs can trigger the location information transfer procedure. </w:t>
            </w:r>
          </w:p>
          <w:p w14:paraId="45624A02" w14:textId="77777777" w:rsidR="000E3277" w:rsidRDefault="001D6BF3">
            <w:pPr>
              <w:pStyle w:val="ListParagraph"/>
              <w:numPr>
                <w:ilvl w:val="0"/>
                <w:numId w:val="17"/>
              </w:numPr>
              <w:overflowPunct/>
              <w:autoSpaceDE/>
              <w:autoSpaceDN/>
              <w:adjustRightInd/>
            </w:pPr>
            <w:r>
              <w:t>Note 1: the target can use this procedure to get the measurement results from anchor UEs;</w:t>
            </w:r>
          </w:p>
          <w:p w14:paraId="66BE0DF5" w14:textId="77777777" w:rsidR="000E3277" w:rsidRDefault="001D6BF3">
            <w:pPr>
              <w:pStyle w:val="ListParagraph"/>
              <w:numPr>
                <w:ilvl w:val="0"/>
                <w:numId w:val="17"/>
              </w:numPr>
              <w:overflowPunct/>
              <w:autoSpaceDE/>
              <w:autoSpaceDN/>
              <w:adjustRightInd/>
            </w:pPr>
            <w:r>
              <w:t>Note 2: the server can also use this procedure to get the measurement results from anchor UEs or target UE;</w:t>
            </w:r>
          </w:p>
          <w:p w14:paraId="242A6B0A" w14:textId="77777777" w:rsidR="000E3277" w:rsidRDefault="001D6BF3">
            <w:pPr>
              <w:rPr>
                <w:b/>
                <w:bCs/>
              </w:rPr>
            </w:pPr>
            <w:r>
              <w:rPr>
                <w:b/>
                <w:bCs/>
              </w:rPr>
              <w:t>Error handling</w:t>
            </w:r>
          </w:p>
          <w:p w14:paraId="0A591BDA" w14:textId="77777777" w:rsidR="000E3277" w:rsidRDefault="001D6BF3">
            <w:pPr>
              <w:pStyle w:val="ListParagraph"/>
              <w:numPr>
                <w:ilvl w:val="0"/>
                <w:numId w:val="17"/>
              </w:numPr>
              <w:overflowPunct/>
              <w:autoSpaceDE/>
              <w:autoSpaceDN/>
              <w:adjustRightInd/>
            </w:pPr>
            <w:r>
              <w:t xml:space="preserve">Same as LPP except segmentation part since it is FFS. </w:t>
            </w:r>
          </w:p>
          <w:p w14:paraId="178E3D09" w14:textId="77777777" w:rsidR="000E3277" w:rsidRDefault="001D6BF3">
            <w:pPr>
              <w:rPr>
                <w:sz w:val="20"/>
                <w:szCs w:val="20"/>
              </w:rPr>
            </w:pPr>
            <w:r>
              <w:rPr>
                <w:sz w:val="20"/>
                <w:szCs w:val="20"/>
                <w:highlight w:val="yellow"/>
              </w:rPr>
              <w:lastRenderedPageBreak/>
              <w:t>Updated based on agreements:</w:t>
            </w:r>
          </w:p>
          <w:p w14:paraId="46C836A5" w14:textId="77777777" w:rsidR="000E3277" w:rsidRDefault="001D6BF3">
            <w:pPr>
              <w:pStyle w:val="Doc-text2"/>
              <w:pBdr>
                <w:top w:val="single" w:sz="4" w:space="1" w:color="auto"/>
                <w:left w:val="single" w:sz="4" w:space="4" w:color="auto"/>
                <w:bottom w:val="single" w:sz="4" w:space="1" w:color="auto"/>
                <w:right w:val="single" w:sz="4" w:space="4" w:color="auto"/>
              </w:pBdr>
            </w:pPr>
            <w:r>
              <w:rPr>
                <w:highlight w:val="yellow"/>
              </w:rPr>
              <w:t>Not support SLPP segmentation in Rel-18.</w:t>
            </w:r>
          </w:p>
          <w:p w14:paraId="09E53083" w14:textId="77777777" w:rsidR="000E3277" w:rsidRDefault="000E3277">
            <w:pPr>
              <w:rPr>
                <w:sz w:val="20"/>
                <w:szCs w:val="20"/>
                <w:lang w:val="en-GB"/>
              </w:rPr>
            </w:pPr>
          </w:p>
          <w:p w14:paraId="3882B987" w14:textId="77777777" w:rsidR="000E3277" w:rsidRDefault="000E3277">
            <w:pPr>
              <w:pStyle w:val="ListParagraph"/>
              <w:overflowPunct/>
              <w:autoSpaceDE/>
              <w:autoSpaceDN/>
              <w:adjustRightInd/>
            </w:pPr>
          </w:p>
          <w:p w14:paraId="0A1442C4" w14:textId="77777777" w:rsidR="000E3277" w:rsidRDefault="001D6BF3">
            <w:pPr>
              <w:rPr>
                <w:b/>
                <w:bCs/>
              </w:rPr>
            </w:pPr>
            <w:r>
              <w:rPr>
                <w:b/>
                <w:bCs/>
              </w:rPr>
              <w:t>Abort procedure</w:t>
            </w:r>
          </w:p>
          <w:p w14:paraId="4652210F" w14:textId="77777777" w:rsidR="000E3277" w:rsidRDefault="001D6BF3">
            <w:pPr>
              <w:pStyle w:val="ListParagraph"/>
              <w:numPr>
                <w:ilvl w:val="0"/>
                <w:numId w:val="17"/>
              </w:numPr>
              <w:overflowPunct/>
              <w:autoSpaceDE/>
              <w:autoSpaceDN/>
              <w:adjustRightInd/>
            </w:pPr>
            <w:r>
              <w:t>Same as LPP;</w:t>
            </w:r>
          </w:p>
          <w:p w14:paraId="57CB1DB4" w14:textId="77777777" w:rsidR="000E3277" w:rsidRDefault="001D6BF3">
            <w:r>
              <w:t xml:space="preserve">Regarding the EN, Rapporteur think that LPP approach would be the good start, i.e. to add procedure description in the field description as LPP and therefore the following EN can be removed. </w:t>
            </w:r>
          </w:p>
          <w:p w14:paraId="263F79C1" w14:textId="77777777" w:rsidR="000E3277" w:rsidRDefault="001D6BF3">
            <w:pPr>
              <w:pStyle w:val="EditorsNote"/>
            </w:pPr>
            <w:r>
              <w:t>Editor's note</w:t>
            </w:r>
            <w:r>
              <w:tab/>
              <w:t>FFS on whether to add procedure description in the field description as LPP.</w:t>
            </w:r>
          </w:p>
          <w:p w14:paraId="6C2EA226" w14:textId="77777777" w:rsidR="000E3277" w:rsidRDefault="000E3277"/>
          <w:p w14:paraId="540F7F1E" w14:textId="77777777" w:rsidR="000E3277" w:rsidRDefault="001D6BF3">
            <w:pPr>
              <w:rPr>
                <w:b/>
                <w:bCs/>
              </w:rPr>
            </w:pPr>
            <w:r>
              <w:rPr>
                <w:b/>
                <w:bCs/>
              </w:rPr>
              <w:t>Proposal 1: Follow LPP principle on the procedure, i.e. to add procedure description in the field description as LPP.</w:t>
            </w:r>
          </w:p>
          <w:p w14:paraId="718C90B7" w14:textId="77777777" w:rsidR="000E3277" w:rsidRDefault="000E3277">
            <w:pPr>
              <w:rPr>
                <w:sz w:val="20"/>
                <w:szCs w:val="20"/>
              </w:rPr>
            </w:pPr>
          </w:p>
        </w:tc>
      </w:tr>
    </w:tbl>
    <w:p w14:paraId="54830ECE" w14:textId="77777777" w:rsidR="000E3277" w:rsidRDefault="000E3277">
      <w:pPr>
        <w:jc w:val="both"/>
        <w:rPr>
          <w:rFonts w:ascii="Times New Roman" w:hAnsi="Times New Roman" w:cs="Times New Roman"/>
          <w:sz w:val="20"/>
          <w:szCs w:val="20"/>
        </w:rPr>
      </w:pPr>
    </w:p>
    <w:p w14:paraId="42DBC6CF" w14:textId="77777777" w:rsidR="000E3277" w:rsidRDefault="001D6BF3">
      <w:pPr>
        <w:jc w:val="both"/>
        <w:rPr>
          <w:rFonts w:ascii="Times New Roman" w:hAnsi="Times New Roman" w:cs="Times New Roman"/>
          <w:b/>
          <w:bCs/>
          <w:sz w:val="20"/>
          <w:szCs w:val="20"/>
        </w:rPr>
      </w:pPr>
      <w:r>
        <w:rPr>
          <w:rFonts w:ascii="Times New Roman" w:hAnsi="Times New Roman" w:cs="Times New Roman"/>
          <w:b/>
          <w:bCs/>
          <w:sz w:val="20"/>
          <w:szCs w:val="20"/>
        </w:rPr>
        <w:t>5 TP on RAN1 parameters in R2-2310216 (user name R2-2310216 and RAN2#123bis)</w:t>
      </w:r>
    </w:p>
    <w:p w14:paraId="0466C21A" w14:textId="77777777" w:rsidR="000E3277" w:rsidRDefault="000E3277">
      <w:pPr>
        <w:jc w:val="both"/>
        <w:rPr>
          <w:rFonts w:ascii="Times New Roman" w:hAnsi="Times New Roman" w:cs="Times New Roman"/>
          <w:b/>
          <w:bCs/>
          <w:sz w:val="20"/>
          <w:szCs w:val="20"/>
        </w:rPr>
      </w:pPr>
    </w:p>
    <w:p w14:paraId="75311D2F" w14:textId="77777777" w:rsidR="000E3277" w:rsidRDefault="001D6BF3">
      <w:pPr>
        <w:jc w:val="both"/>
        <w:rPr>
          <w:rFonts w:ascii="Times New Roman" w:hAnsi="Times New Roman" w:cs="Times New Roman"/>
          <w:b/>
          <w:bCs/>
          <w:sz w:val="20"/>
          <w:szCs w:val="20"/>
        </w:rPr>
      </w:pPr>
      <w:r>
        <w:rPr>
          <w:rFonts w:ascii="Times New Roman" w:hAnsi="Times New Roman" w:cs="Times New Roman"/>
          <w:b/>
          <w:bCs/>
          <w:sz w:val="20"/>
          <w:szCs w:val="20"/>
        </w:rPr>
        <w:t>6 Capture following agreements (user name RAN2#123bis)</w:t>
      </w:r>
    </w:p>
    <w:p w14:paraId="783987AF" w14:textId="77777777" w:rsidR="000E3277" w:rsidRDefault="001D6BF3">
      <w:pPr>
        <w:pStyle w:val="Doc-text2"/>
        <w:pBdr>
          <w:top w:val="single" w:sz="4" w:space="1" w:color="auto"/>
          <w:left w:val="single" w:sz="4" w:space="4" w:color="auto"/>
          <w:bottom w:val="single" w:sz="4" w:space="1" w:color="auto"/>
          <w:right w:val="single" w:sz="4" w:space="4" w:color="auto"/>
        </w:pBdr>
        <w:rPr>
          <w:color w:val="000000" w:themeColor="text1"/>
        </w:rPr>
      </w:pPr>
      <w:r>
        <w:rPr>
          <w:color w:val="000000" w:themeColor="text1"/>
        </w:rPr>
        <w:t xml:space="preserve">The SL-PRS sequence ID can be provided to the TX UE by the LMF/Server UE (via SLPP signalling).  If the Tx UE does not receive a sequence ID via SLPP message from the server, the Tx UE is expected to select one by itself.  FFS exact SLPP </w:t>
      </w:r>
      <w:commentRangeStart w:id="121"/>
      <w:r>
        <w:rPr>
          <w:color w:val="000000" w:themeColor="text1"/>
        </w:rPr>
        <w:t>signalling.</w:t>
      </w:r>
      <w:commentRangeEnd w:id="121"/>
      <w:r>
        <w:rPr>
          <w:rStyle w:val="CommentReference"/>
          <w:rFonts w:ascii="Times New Roman" w:eastAsia="SimSun" w:hAnsi="Times New Roman"/>
          <w:lang w:val="en-US" w:eastAsia="en-US"/>
        </w:rPr>
        <w:commentReference w:id="121"/>
      </w:r>
    </w:p>
    <w:p w14:paraId="79DE40AE" w14:textId="77777777" w:rsidR="000E3277" w:rsidRDefault="001D6BF3">
      <w:pPr>
        <w:pStyle w:val="Doc-text2"/>
        <w:pBdr>
          <w:top w:val="single" w:sz="4" w:space="1" w:color="auto"/>
          <w:left w:val="single" w:sz="4" w:space="4" w:color="auto"/>
          <w:bottom w:val="single" w:sz="4" w:space="1" w:color="auto"/>
          <w:right w:val="single" w:sz="4" w:space="4" w:color="auto"/>
        </w:pBdr>
        <w:rPr>
          <w:color w:val="000000" w:themeColor="text1"/>
        </w:rPr>
      </w:pPr>
      <w:r>
        <w:rPr>
          <w:color w:val="000000" w:themeColor="text1"/>
        </w:rPr>
        <w:t xml:space="preserve">For absolute </w:t>
      </w:r>
      <w:proofErr w:type="spellStart"/>
      <w:r>
        <w:rPr>
          <w:color w:val="000000" w:themeColor="text1"/>
        </w:rPr>
        <w:t>sidelink</w:t>
      </w:r>
      <w:proofErr w:type="spellEnd"/>
      <w:r>
        <w:rPr>
          <w:color w:val="000000" w:themeColor="text1"/>
        </w:rPr>
        <w:t xml:space="preserve"> positioning, the locations of the anchor UEs are provided to the entity that does the location </w:t>
      </w:r>
      <w:commentRangeStart w:id="122"/>
      <w:r>
        <w:rPr>
          <w:color w:val="000000" w:themeColor="text1"/>
        </w:rPr>
        <w:t>calculation.</w:t>
      </w:r>
      <w:commentRangeEnd w:id="122"/>
      <w:r>
        <w:rPr>
          <w:rStyle w:val="CommentReference"/>
          <w:rFonts w:ascii="Times New Roman" w:eastAsia="SimSun" w:hAnsi="Times New Roman"/>
          <w:lang w:val="en-US" w:eastAsia="en-US"/>
        </w:rPr>
        <w:commentReference w:id="122"/>
      </w:r>
    </w:p>
    <w:p w14:paraId="49A19E19" w14:textId="77777777" w:rsidR="000E3277" w:rsidRDefault="000E3277">
      <w:pPr>
        <w:pStyle w:val="Doc-text2"/>
        <w:pBdr>
          <w:top w:val="single" w:sz="4" w:space="1" w:color="auto"/>
          <w:left w:val="single" w:sz="4" w:space="4" w:color="auto"/>
          <w:bottom w:val="single" w:sz="4" w:space="1" w:color="auto"/>
          <w:right w:val="single" w:sz="4" w:space="4" w:color="auto"/>
        </w:pBdr>
      </w:pPr>
    </w:p>
    <w:p w14:paraId="583B1360" w14:textId="77777777" w:rsidR="000E3277" w:rsidRDefault="001D6BF3">
      <w:pPr>
        <w:pStyle w:val="Doc-text2"/>
        <w:pBdr>
          <w:top w:val="single" w:sz="4" w:space="1" w:color="auto"/>
          <w:left w:val="single" w:sz="4" w:space="4" w:color="auto"/>
          <w:bottom w:val="single" w:sz="4" w:space="1" w:color="auto"/>
          <w:right w:val="single" w:sz="4" w:space="4" w:color="auto"/>
        </w:pBdr>
      </w:pPr>
      <w:r>
        <w:t>Not support SLPP segmentation in Rel-18.</w:t>
      </w:r>
    </w:p>
    <w:p w14:paraId="6D633219" w14:textId="77777777" w:rsidR="000E3277" w:rsidRDefault="001D6BF3">
      <w:pPr>
        <w:pStyle w:val="Doc-text2"/>
        <w:pBdr>
          <w:top w:val="single" w:sz="4" w:space="1" w:color="auto"/>
          <w:left w:val="single" w:sz="4" w:space="4" w:color="auto"/>
          <w:bottom w:val="single" w:sz="4" w:space="1" w:color="auto"/>
          <w:right w:val="single" w:sz="4" w:space="4" w:color="auto"/>
        </w:pBdr>
      </w:pPr>
      <w:r>
        <w:t>6 octets length session ID</w:t>
      </w:r>
    </w:p>
    <w:p w14:paraId="1185DC53" w14:textId="77777777" w:rsidR="000E3277" w:rsidRDefault="001D6BF3">
      <w:pPr>
        <w:pStyle w:val="Doc-text2"/>
        <w:pBdr>
          <w:top w:val="single" w:sz="4" w:space="1" w:color="auto"/>
          <w:left w:val="single" w:sz="4" w:space="4" w:color="auto"/>
          <w:bottom w:val="single" w:sz="4" w:space="1" w:color="auto"/>
          <w:right w:val="single" w:sz="4" w:space="4" w:color="auto"/>
        </w:pBdr>
      </w:pPr>
      <w:r>
        <w:t>Not to support initiator ID unless companies identify the use case for it.</w:t>
      </w:r>
    </w:p>
    <w:p w14:paraId="57621DB7" w14:textId="77777777" w:rsidR="000E3277" w:rsidRDefault="001D6BF3">
      <w:pPr>
        <w:pStyle w:val="Doc-text2"/>
        <w:pBdr>
          <w:top w:val="single" w:sz="4" w:space="1" w:color="auto"/>
          <w:left w:val="single" w:sz="4" w:space="4" w:color="auto"/>
          <w:bottom w:val="single" w:sz="4" w:space="1" w:color="auto"/>
          <w:right w:val="single" w:sz="4" w:space="4" w:color="auto"/>
        </w:pBdr>
      </w:pPr>
      <w:r>
        <w:t xml:space="preserve">Introduce an additional SLPP PDU (e.g., SLPP-PDU-Common-SL-PRS-Methods-Contents), which specifies common content for SL-PRS methods only. We still keep positioning specific PDU for future proof. </w:t>
      </w:r>
    </w:p>
    <w:p w14:paraId="6A1ACCD8" w14:textId="77777777" w:rsidR="000E3277" w:rsidRDefault="001D6BF3">
      <w:pPr>
        <w:pStyle w:val="Doc-text2"/>
        <w:pBdr>
          <w:top w:val="single" w:sz="4" w:space="1" w:color="auto"/>
          <w:left w:val="single" w:sz="4" w:space="4" w:color="auto"/>
          <w:bottom w:val="single" w:sz="4" w:space="1" w:color="auto"/>
          <w:right w:val="single" w:sz="4" w:space="4" w:color="auto"/>
        </w:pBdr>
      </w:pPr>
      <w:r>
        <w:t xml:space="preserve">Working assumption: Add Range and Direction as one choice in the </w:t>
      </w:r>
      <w:proofErr w:type="spellStart"/>
      <w:r>
        <w:t>LocationCoordinates</w:t>
      </w:r>
      <w:proofErr w:type="spellEnd"/>
      <w:r>
        <w:t xml:space="preserve"> IE. We may revise it if RAN1 have different view. </w:t>
      </w:r>
    </w:p>
    <w:p w14:paraId="213172BB" w14:textId="77777777" w:rsidR="000E3277" w:rsidRDefault="001D6BF3">
      <w:pPr>
        <w:pStyle w:val="Doc-text2"/>
        <w:pBdr>
          <w:top w:val="single" w:sz="4" w:space="1" w:color="auto"/>
          <w:left w:val="single" w:sz="4" w:space="4" w:color="auto"/>
          <w:bottom w:val="single" w:sz="4" w:space="1" w:color="auto"/>
          <w:right w:val="single" w:sz="4" w:space="4" w:color="auto"/>
        </w:pBdr>
      </w:pPr>
      <w:r>
        <w:t>Introduce the following SLPP position methods:</w:t>
      </w:r>
    </w:p>
    <w:p w14:paraId="010B37DE" w14:textId="77777777" w:rsidR="000E3277" w:rsidRPr="00003FF1" w:rsidRDefault="001D6BF3">
      <w:pPr>
        <w:pStyle w:val="Doc-text2"/>
        <w:pBdr>
          <w:top w:val="single" w:sz="4" w:space="1" w:color="auto"/>
          <w:left w:val="single" w:sz="4" w:space="4" w:color="auto"/>
          <w:bottom w:val="single" w:sz="4" w:space="1" w:color="auto"/>
          <w:right w:val="single" w:sz="4" w:space="4" w:color="auto"/>
        </w:pBdr>
        <w:rPr>
          <w:lang w:val="sv-SE"/>
          <w:rPrChange w:id="123" w:author="Ericsson" w:date="2023-10-27T09:20:00Z">
            <w:rPr/>
          </w:rPrChange>
        </w:rPr>
      </w:pPr>
      <w:r w:rsidRPr="00003FF1">
        <w:rPr>
          <w:lang w:val="sv-SE"/>
          <w:rPrChange w:id="124" w:author="Ericsson" w:date="2023-10-27T09:20:00Z">
            <w:rPr/>
          </w:rPrChange>
        </w:rPr>
        <w:t>-</w:t>
      </w:r>
      <w:r w:rsidRPr="00003FF1">
        <w:rPr>
          <w:lang w:val="sv-SE"/>
          <w:rPrChange w:id="125" w:author="Ericsson" w:date="2023-10-27T09:20:00Z">
            <w:rPr/>
          </w:rPrChange>
        </w:rPr>
        <w:tab/>
        <w:t>SL-RTT,</w:t>
      </w:r>
    </w:p>
    <w:p w14:paraId="266B0183" w14:textId="77777777" w:rsidR="000E3277" w:rsidRPr="00003FF1" w:rsidRDefault="001D6BF3">
      <w:pPr>
        <w:pStyle w:val="Doc-text2"/>
        <w:pBdr>
          <w:top w:val="single" w:sz="4" w:space="1" w:color="auto"/>
          <w:left w:val="single" w:sz="4" w:space="4" w:color="auto"/>
          <w:bottom w:val="single" w:sz="4" w:space="1" w:color="auto"/>
          <w:right w:val="single" w:sz="4" w:space="4" w:color="auto"/>
        </w:pBdr>
        <w:rPr>
          <w:lang w:val="sv-SE"/>
          <w:rPrChange w:id="126" w:author="Ericsson" w:date="2023-10-27T09:20:00Z">
            <w:rPr/>
          </w:rPrChange>
        </w:rPr>
      </w:pPr>
      <w:r w:rsidRPr="00003FF1">
        <w:rPr>
          <w:lang w:val="sv-SE"/>
          <w:rPrChange w:id="127" w:author="Ericsson" w:date="2023-10-27T09:20:00Z">
            <w:rPr/>
          </w:rPrChange>
        </w:rPr>
        <w:t>-</w:t>
      </w:r>
      <w:r w:rsidRPr="00003FF1">
        <w:rPr>
          <w:lang w:val="sv-SE"/>
          <w:rPrChange w:id="128" w:author="Ericsson" w:date="2023-10-27T09:20:00Z">
            <w:rPr/>
          </w:rPrChange>
        </w:rPr>
        <w:tab/>
        <w:t>SL-AoA,</w:t>
      </w:r>
    </w:p>
    <w:p w14:paraId="7225CB77" w14:textId="77777777" w:rsidR="000E3277" w:rsidRPr="00003FF1" w:rsidRDefault="001D6BF3">
      <w:pPr>
        <w:pStyle w:val="Doc-text2"/>
        <w:pBdr>
          <w:top w:val="single" w:sz="4" w:space="1" w:color="auto"/>
          <w:left w:val="single" w:sz="4" w:space="4" w:color="auto"/>
          <w:bottom w:val="single" w:sz="4" w:space="1" w:color="auto"/>
          <w:right w:val="single" w:sz="4" w:space="4" w:color="auto"/>
        </w:pBdr>
        <w:rPr>
          <w:lang w:val="sv-SE"/>
          <w:rPrChange w:id="129" w:author="Ericsson" w:date="2023-10-27T09:20:00Z">
            <w:rPr/>
          </w:rPrChange>
        </w:rPr>
      </w:pPr>
      <w:r w:rsidRPr="00003FF1">
        <w:rPr>
          <w:lang w:val="sv-SE"/>
          <w:rPrChange w:id="130" w:author="Ericsson" w:date="2023-10-27T09:20:00Z">
            <w:rPr/>
          </w:rPrChange>
        </w:rPr>
        <w:t>-</w:t>
      </w:r>
      <w:r w:rsidRPr="00003FF1">
        <w:rPr>
          <w:lang w:val="sv-SE"/>
          <w:rPrChange w:id="131" w:author="Ericsson" w:date="2023-10-27T09:20:00Z">
            <w:rPr/>
          </w:rPrChange>
        </w:rPr>
        <w:tab/>
        <w:t>SL-TDOA,</w:t>
      </w:r>
    </w:p>
    <w:p w14:paraId="2EFB8782" w14:textId="77777777" w:rsidR="000E3277" w:rsidRDefault="001D6BF3">
      <w:pPr>
        <w:pStyle w:val="Doc-text2"/>
        <w:pBdr>
          <w:top w:val="single" w:sz="4" w:space="1" w:color="auto"/>
          <w:left w:val="single" w:sz="4" w:space="4" w:color="auto"/>
          <w:bottom w:val="single" w:sz="4" w:space="1" w:color="auto"/>
          <w:right w:val="single" w:sz="4" w:space="4" w:color="auto"/>
        </w:pBdr>
      </w:pPr>
      <w:r>
        <w:t>-</w:t>
      </w:r>
      <w:r>
        <w:tab/>
        <w:t>SL-TOA.</w:t>
      </w:r>
    </w:p>
    <w:p w14:paraId="028A5E6C" w14:textId="77777777" w:rsidR="000E3277" w:rsidRDefault="001D6BF3">
      <w:pPr>
        <w:pStyle w:val="Doc-text2"/>
        <w:pBdr>
          <w:top w:val="single" w:sz="4" w:space="1" w:color="auto"/>
          <w:left w:val="single" w:sz="4" w:space="4" w:color="auto"/>
          <w:bottom w:val="single" w:sz="4" w:space="1" w:color="auto"/>
          <w:right w:val="single" w:sz="4" w:space="4" w:color="auto"/>
        </w:pBdr>
      </w:pPr>
      <w:r>
        <w:t>The capability exchange can be performed between two peer UEs</w:t>
      </w:r>
    </w:p>
    <w:p w14:paraId="115500B2" w14:textId="77777777" w:rsidR="000E3277" w:rsidRDefault="001D6BF3">
      <w:pPr>
        <w:pStyle w:val="Doc-text2"/>
        <w:pBdr>
          <w:top w:val="single" w:sz="4" w:space="1" w:color="auto"/>
          <w:left w:val="single" w:sz="4" w:space="4" w:color="auto"/>
          <w:bottom w:val="single" w:sz="4" w:space="1" w:color="auto"/>
          <w:right w:val="single" w:sz="4" w:space="4" w:color="auto"/>
        </w:pBdr>
      </w:pPr>
      <w:r>
        <w:t>Keep the EN -</w:t>
      </w:r>
      <w:r>
        <w:tab/>
        <w:t>Editor’s note</w:t>
      </w:r>
      <w:r>
        <w:tab/>
        <w:t>FFS if any UEs can request the capabilities from the peer UE., FFS on Endpoint A can also be the server UE</w:t>
      </w:r>
    </w:p>
    <w:p w14:paraId="05086DA2" w14:textId="77777777" w:rsidR="000E3277" w:rsidRDefault="001D6BF3">
      <w:pPr>
        <w:pStyle w:val="Doc-text2"/>
        <w:pBdr>
          <w:top w:val="single" w:sz="4" w:space="1" w:color="auto"/>
          <w:left w:val="single" w:sz="4" w:space="4" w:color="auto"/>
          <w:bottom w:val="single" w:sz="4" w:space="1" w:color="auto"/>
          <w:right w:val="single" w:sz="4" w:space="4" w:color="auto"/>
        </w:pBdr>
      </w:pPr>
      <w:r>
        <w:rPr>
          <w:color w:val="000000" w:themeColor="text1"/>
        </w:rPr>
        <w:t xml:space="preserve">Same as proposal in 401, the </w:t>
      </w:r>
      <w:proofErr w:type="gramStart"/>
      <w:r>
        <w:rPr>
          <w:color w:val="000000" w:themeColor="text1"/>
        </w:rPr>
        <w:t>provide assistance</w:t>
      </w:r>
      <w:proofErr w:type="gramEnd"/>
      <w:r>
        <w:rPr>
          <w:color w:val="000000" w:themeColor="text1"/>
        </w:rPr>
        <w:t xml:space="preserve"> data message contains multiple SL-PRS configurations. </w:t>
      </w:r>
    </w:p>
    <w:p w14:paraId="2F62967A" w14:textId="77777777" w:rsidR="000E3277" w:rsidRDefault="000E3277">
      <w:pPr>
        <w:jc w:val="both"/>
        <w:rPr>
          <w:rFonts w:ascii="Times New Roman" w:hAnsi="Times New Roman" w:cs="Times New Roman"/>
          <w:b/>
          <w:bCs/>
          <w:sz w:val="20"/>
          <w:szCs w:val="20"/>
          <w:lang w:val="en-GB"/>
        </w:rPr>
      </w:pPr>
    </w:p>
    <w:p w14:paraId="743389C1" w14:textId="77777777" w:rsidR="000E3277" w:rsidRDefault="000E3277">
      <w:pPr>
        <w:jc w:val="both"/>
        <w:rPr>
          <w:rFonts w:ascii="Times New Roman" w:hAnsi="Times New Roman" w:cs="Times New Roman"/>
          <w:sz w:val="20"/>
          <w:szCs w:val="20"/>
        </w:rPr>
      </w:pPr>
    </w:p>
    <w:p w14:paraId="78389D3B" w14:textId="77777777" w:rsidR="000E3277" w:rsidRDefault="000E3277">
      <w:pPr>
        <w:jc w:val="both"/>
        <w:rPr>
          <w:rFonts w:ascii="Times New Roman" w:hAnsi="Times New Roman" w:cs="Times New Roman"/>
          <w:sz w:val="20"/>
          <w:szCs w:val="20"/>
        </w:rPr>
      </w:pPr>
    </w:p>
    <w:p w14:paraId="2EF4E4D5" w14:textId="77777777" w:rsidR="000E3277" w:rsidRDefault="000E3277">
      <w:pPr>
        <w:jc w:val="both"/>
        <w:rPr>
          <w:rFonts w:ascii="Times New Roman" w:hAnsi="Times New Roman" w:cs="Times New Roman"/>
          <w:sz w:val="20"/>
          <w:szCs w:val="20"/>
        </w:rPr>
      </w:pPr>
    </w:p>
    <w:p w14:paraId="03FB97B9" w14:textId="77777777" w:rsidR="000E3277" w:rsidRDefault="000E3277">
      <w:pPr>
        <w:jc w:val="both"/>
        <w:rPr>
          <w:rFonts w:ascii="Times New Roman" w:hAnsi="Times New Roman" w:cs="Times New Roman"/>
          <w:sz w:val="20"/>
          <w:szCs w:val="20"/>
        </w:rPr>
        <w:sectPr w:rsidR="000E3277">
          <w:pgSz w:w="12240" w:h="15840"/>
          <w:pgMar w:top="1440" w:right="1440" w:bottom="1440" w:left="1440" w:header="720" w:footer="720" w:gutter="0"/>
          <w:cols w:space="720"/>
          <w:docGrid w:linePitch="360"/>
        </w:sectPr>
      </w:pPr>
    </w:p>
    <w:p w14:paraId="65F84D9A" w14:textId="77777777" w:rsidR="000E3277" w:rsidRDefault="000E3277">
      <w:pPr>
        <w:jc w:val="both"/>
        <w:rPr>
          <w:rFonts w:ascii="Times New Roman" w:hAnsi="Times New Roman" w:cs="Times New Roman"/>
          <w:sz w:val="20"/>
          <w:szCs w:val="20"/>
        </w:rPr>
      </w:pPr>
    </w:p>
    <w:p w14:paraId="01C5EC09" w14:textId="77777777" w:rsidR="000E3277" w:rsidRDefault="001D6BF3">
      <w:pPr>
        <w:jc w:val="both"/>
        <w:rPr>
          <w:rFonts w:ascii="Times New Roman" w:hAnsi="Times New Roman" w:cs="Times New Roman"/>
          <w:b/>
          <w:bCs/>
          <w:sz w:val="20"/>
          <w:szCs w:val="20"/>
        </w:rPr>
      </w:pPr>
      <w:r>
        <w:rPr>
          <w:rFonts w:ascii="Times New Roman" w:hAnsi="Times New Roman" w:cs="Times New Roman"/>
          <w:b/>
          <w:bCs/>
          <w:sz w:val="20"/>
          <w:szCs w:val="20"/>
        </w:rPr>
        <w:t xml:space="preserve">Q6: Companies are invited to provide comments/suggestions on the draft TS </w:t>
      </w:r>
      <w:del w:id="132" w:author="CATT" w:date="2023-10-23T15:58:00Z">
        <w:r>
          <w:rPr>
            <w:rFonts w:ascii="Times New Roman" w:hAnsi="Times New Roman" w:cs="Times New Roman"/>
            <w:b/>
            <w:bCs/>
            <w:sz w:val="20"/>
            <w:szCs w:val="20"/>
          </w:rPr>
          <w:delText>37</w:delText>
        </w:r>
      </w:del>
      <w:ins w:id="133" w:author="CATT" w:date="2023-10-23T15:58:00Z">
        <w:r>
          <w:rPr>
            <w:rFonts w:ascii="Times New Roman" w:hAnsi="Times New Roman" w:cs="Times New Roman"/>
            <w:b/>
            <w:bCs/>
            <w:sz w:val="20"/>
            <w:szCs w:val="20"/>
          </w:rPr>
          <w:t>3</w:t>
        </w:r>
        <w:r>
          <w:rPr>
            <w:rFonts w:ascii="Times New Roman" w:hAnsi="Times New Roman" w:cs="Times New Roman" w:hint="eastAsia"/>
            <w:b/>
            <w:bCs/>
            <w:sz w:val="20"/>
            <w:szCs w:val="20"/>
            <w:lang w:eastAsia="zh-CN"/>
          </w:rPr>
          <w:t>8</w:t>
        </w:r>
      </w:ins>
      <w:r>
        <w:rPr>
          <w:rFonts w:ascii="Times New Roman" w:hAnsi="Times New Roman" w:cs="Times New Roman"/>
          <w:b/>
          <w:bCs/>
          <w:sz w:val="20"/>
          <w:szCs w:val="20"/>
        </w:rPr>
        <w:t>.355 v1.2.0 in the following table.</w:t>
      </w:r>
    </w:p>
    <w:tbl>
      <w:tblPr>
        <w:tblStyle w:val="TableGrid"/>
        <w:tblW w:w="0" w:type="auto"/>
        <w:tblInd w:w="-1085" w:type="dxa"/>
        <w:tblLook w:val="04A0" w:firstRow="1" w:lastRow="0" w:firstColumn="1" w:lastColumn="0" w:noHBand="0" w:noVBand="1"/>
      </w:tblPr>
      <w:tblGrid>
        <w:gridCol w:w="1565"/>
        <w:gridCol w:w="5907"/>
        <w:gridCol w:w="3921"/>
        <w:gridCol w:w="2642"/>
      </w:tblGrid>
      <w:tr w:rsidR="000E3277" w14:paraId="471380F9" w14:textId="77777777" w:rsidTr="001806DB">
        <w:tc>
          <w:tcPr>
            <w:tcW w:w="1565" w:type="dxa"/>
          </w:tcPr>
          <w:p w14:paraId="20FCB5A4" w14:textId="77777777" w:rsidR="000E3277" w:rsidRDefault="001D6BF3">
            <w:pPr>
              <w:jc w:val="both"/>
              <w:rPr>
                <w:b/>
                <w:bCs/>
                <w:sz w:val="20"/>
                <w:szCs w:val="20"/>
                <w:lang w:val="en-GB"/>
              </w:rPr>
            </w:pPr>
            <w:r>
              <w:rPr>
                <w:b/>
                <w:bCs/>
                <w:sz w:val="20"/>
                <w:szCs w:val="20"/>
                <w:lang w:val="en-GB"/>
              </w:rPr>
              <w:t>Company</w:t>
            </w:r>
          </w:p>
        </w:tc>
        <w:tc>
          <w:tcPr>
            <w:tcW w:w="5907" w:type="dxa"/>
          </w:tcPr>
          <w:p w14:paraId="19D11A0B" w14:textId="77777777" w:rsidR="000E3277" w:rsidRDefault="001D6BF3">
            <w:pPr>
              <w:jc w:val="both"/>
              <w:rPr>
                <w:b/>
                <w:bCs/>
                <w:sz w:val="20"/>
                <w:szCs w:val="20"/>
                <w:lang w:val="en-GB"/>
              </w:rPr>
            </w:pPr>
            <w:r>
              <w:rPr>
                <w:b/>
                <w:bCs/>
                <w:sz w:val="20"/>
                <w:szCs w:val="20"/>
                <w:lang w:val="en-GB"/>
              </w:rPr>
              <w:t>Section and issues</w:t>
            </w:r>
          </w:p>
        </w:tc>
        <w:tc>
          <w:tcPr>
            <w:tcW w:w="3921" w:type="dxa"/>
          </w:tcPr>
          <w:p w14:paraId="05E0CABA" w14:textId="77777777" w:rsidR="000E3277" w:rsidRDefault="001D6BF3">
            <w:pPr>
              <w:jc w:val="both"/>
              <w:rPr>
                <w:b/>
                <w:bCs/>
                <w:sz w:val="20"/>
                <w:szCs w:val="20"/>
                <w:lang w:val="en-GB"/>
              </w:rPr>
            </w:pPr>
            <w:r>
              <w:rPr>
                <w:b/>
                <w:bCs/>
                <w:sz w:val="20"/>
                <w:szCs w:val="20"/>
                <w:lang w:val="en-GB"/>
              </w:rPr>
              <w:t>Suggestion</w:t>
            </w:r>
          </w:p>
        </w:tc>
        <w:tc>
          <w:tcPr>
            <w:tcW w:w="2642" w:type="dxa"/>
          </w:tcPr>
          <w:p w14:paraId="1BCDF3ED" w14:textId="77777777" w:rsidR="000E3277" w:rsidRDefault="001D6BF3">
            <w:pPr>
              <w:jc w:val="both"/>
              <w:rPr>
                <w:b/>
                <w:bCs/>
                <w:sz w:val="20"/>
                <w:szCs w:val="20"/>
                <w:lang w:val="en-GB"/>
              </w:rPr>
            </w:pPr>
            <w:r>
              <w:rPr>
                <w:b/>
                <w:bCs/>
                <w:sz w:val="20"/>
                <w:szCs w:val="20"/>
                <w:lang w:val="en-GB"/>
              </w:rPr>
              <w:t>Rapporteur comments</w:t>
            </w:r>
          </w:p>
        </w:tc>
      </w:tr>
      <w:tr w:rsidR="000E3277" w14:paraId="630E7419" w14:textId="77777777" w:rsidTr="001806DB">
        <w:tc>
          <w:tcPr>
            <w:tcW w:w="1565" w:type="dxa"/>
          </w:tcPr>
          <w:p w14:paraId="52479AEF" w14:textId="77777777" w:rsidR="000E3277" w:rsidRDefault="001D6BF3">
            <w:pPr>
              <w:jc w:val="both"/>
              <w:rPr>
                <w:b/>
                <w:bCs/>
                <w:sz w:val="20"/>
                <w:szCs w:val="20"/>
                <w:lang w:val="en-GB" w:eastAsia="zh-CN"/>
              </w:rPr>
            </w:pPr>
            <w:r>
              <w:rPr>
                <w:rFonts w:hint="eastAsia"/>
                <w:b/>
                <w:bCs/>
                <w:sz w:val="20"/>
                <w:szCs w:val="20"/>
                <w:lang w:val="en-GB" w:eastAsia="zh-CN"/>
              </w:rPr>
              <w:t>CATT</w:t>
            </w:r>
          </w:p>
        </w:tc>
        <w:tc>
          <w:tcPr>
            <w:tcW w:w="5907" w:type="dxa"/>
          </w:tcPr>
          <w:p w14:paraId="200FB1CC" w14:textId="77777777" w:rsidR="000E3277" w:rsidRDefault="001D6BF3">
            <w:pPr>
              <w:jc w:val="both"/>
              <w:rPr>
                <w:b/>
                <w:bCs/>
                <w:sz w:val="20"/>
                <w:szCs w:val="20"/>
                <w:lang w:val="en-GB"/>
              </w:rPr>
            </w:pPr>
            <w:r>
              <w:rPr>
                <w:b/>
                <w:bCs/>
                <w:sz w:val="20"/>
                <w:szCs w:val="20"/>
                <w:lang w:val="en-GB"/>
              </w:rPr>
              <w:t>4.1.3</w:t>
            </w:r>
            <w:r>
              <w:rPr>
                <w:b/>
                <w:bCs/>
                <w:sz w:val="20"/>
                <w:szCs w:val="20"/>
                <w:lang w:val="en-GB"/>
              </w:rPr>
              <w:tab/>
              <w:t>SLPP Position Methods</w:t>
            </w:r>
          </w:p>
        </w:tc>
        <w:tc>
          <w:tcPr>
            <w:tcW w:w="3921" w:type="dxa"/>
          </w:tcPr>
          <w:p w14:paraId="152492F6" w14:textId="77777777" w:rsidR="000E3277" w:rsidRDefault="001D6BF3">
            <w:pPr>
              <w:jc w:val="both"/>
              <w:rPr>
                <w:b/>
                <w:bCs/>
                <w:sz w:val="20"/>
                <w:szCs w:val="20"/>
                <w:lang w:val="en-GB"/>
              </w:rPr>
            </w:pPr>
            <w:r>
              <w:rPr>
                <w:b/>
                <w:bCs/>
                <w:sz w:val="20"/>
                <w:szCs w:val="20"/>
                <w:lang w:val="en-GB" w:eastAsia="zh-CN"/>
              </w:rPr>
              <w:t>S</w:t>
            </w:r>
            <w:r>
              <w:rPr>
                <w:rFonts w:hint="eastAsia"/>
                <w:b/>
                <w:bCs/>
                <w:sz w:val="20"/>
                <w:szCs w:val="20"/>
                <w:lang w:val="en-GB" w:eastAsia="zh-CN"/>
              </w:rPr>
              <w:t xml:space="preserve">hould be </w:t>
            </w:r>
            <w:r>
              <w:rPr>
                <w:b/>
                <w:bCs/>
                <w:sz w:val="20"/>
                <w:szCs w:val="20"/>
                <w:lang w:val="en-GB"/>
              </w:rPr>
              <w:t>4.1.3</w:t>
            </w:r>
            <w:r>
              <w:rPr>
                <w:b/>
                <w:bCs/>
                <w:sz w:val="20"/>
                <w:szCs w:val="20"/>
                <w:lang w:val="en-GB"/>
              </w:rPr>
              <w:tab/>
              <w:t>SLPP Position</w:t>
            </w:r>
            <w:r>
              <w:rPr>
                <w:rFonts w:hint="eastAsia"/>
                <w:b/>
                <w:bCs/>
                <w:sz w:val="20"/>
                <w:szCs w:val="20"/>
                <w:lang w:val="en-GB" w:eastAsia="zh-CN"/>
              </w:rPr>
              <w:t>ing</w:t>
            </w:r>
            <w:r>
              <w:rPr>
                <w:b/>
                <w:bCs/>
                <w:sz w:val="20"/>
                <w:szCs w:val="20"/>
                <w:lang w:val="en-GB"/>
              </w:rPr>
              <w:t xml:space="preserve"> Methods</w:t>
            </w:r>
          </w:p>
        </w:tc>
        <w:tc>
          <w:tcPr>
            <w:tcW w:w="2642" w:type="dxa"/>
          </w:tcPr>
          <w:p w14:paraId="3726B585" w14:textId="77777777" w:rsidR="000E3277" w:rsidRDefault="001D6BF3">
            <w:pPr>
              <w:jc w:val="both"/>
              <w:rPr>
                <w:b/>
                <w:bCs/>
                <w:sz w:val="20"/>
                <w:szCs w:val="20"/>
                <w:lang w:val="en-GB"/>
              </w:rPr>
            </w:pPr>
            <w:r>
              <w:rPr>
                <w:b/>
                <w:bCs/>
                <w:sz w:val="20"/>
                <w:szCs w:val="20"/>
                <w:lang w:val="en-GB"/>
              </w:rPr>
              <w:t>Updated</w:t>
            </w:r>
          </w:p>
        </w:tc>
      </w:tr>
      <w:tr w:rsidR="000E3277" w14:paraId="6ACCCA13" w14:textId="77777777" w:rsidTr="001806DB">
        <w:tc>
          <w:tcPr>
            <w:tcW w:w="1565" w:type="dxa"/>
          </w:tcPr>
          <w:p w14:paraId="3C88D98B" w14:textId="77777777" w:rsidR="000E3277" w:rsidRDefault="001D6BF3">
            <w:pPr>
              <w:jc w:val="both"/>
              <w:rPr>
                <w:b/>
                <w:bCs/>
                <w:sz w:val="20"/>
                <w:szCs w:val="20"/>
                <w:lang w:val="en-GB" w:eastAsia="zh-CN"/>
              </w:rPr>
            </w:pPr>
            <w:r>
              <w:rPr>
                <w:rFonts w:hint="eastAsia"/>
                <w:b/>
                <w:bCs/>
                <w:sz w:val="20"/>
                <w:szCs w:val="20"/>
                <w:lang w:val="en-GB" w:eastAsia="zh-CN"/>
              </w:rPr>
              <w:t>CATT</w:t>
            </w:r>
          </w:p>
        </w:tc>
        <w:tc>
          <w:tcPr>
            <w:tcW w:w="5907" w:type="dxa"/>
          </w:tcPr>
          <w:p w14:paraId="690E8A00" w14:textId="77777777" w:rsidR="000E3277" w:rsidRDefault="001D6BF3">
            <w:pPr>
              <w:jc w:val="both"/>
              <w:rPr>
                <w:b/>
                <w:bCs/>
                <w:sz w:val="20"/>
                <w:szCs w:val="20"/>
                <w:lang w:val="en-GB"/>
              </w:rPr>
            </w:pPr>
            <w:r>
              <w:rPr>
                <w:b/>
                <w:bCs/>
                <w:sz w:val="20"/>
                <w:szCs w:val="20"/>
                <w:lang w:val="en-GB"/>
              </w:rPr>
              <w:t>Figure 4.1.1-1: SLPP Configuration for Control-Plane Positioning in NG-RAN</w:t>
            </w:r>
          </w:p>
        </w:tc>
        <w:tc>
          <w:tcPr>
            <w:tcW w:w="3921" w:type="dxa"/>
          </w:tcPr>
          <w:p w14:paraId="6DD12067" w14:textId="77777777" w:rsidR="000E3277" w:rsidRDefault="001D6BF3">
            <w:pPr>
              <w:jc w:val="both"/>
              <w:rPr>
                <w:b/>
                <w:bCs/>
                <w:sz w:val="20"/>
                <w:szCs w:val="20"/>
                <w:lang w:val="en-GB" w:eastAsia="zh-CN"/>
              </w:rPr>
            </w:pPr>
            <w:r>
              <w:rPr>
                <w:rFonts w:hint="eastAsia"/>
                <w:b/>
                <w:bCs/>
                <w:sz w:val="20"/>
                <w:szCs w:val="20"/>
                <w:lang w:val="en-GB" w:eastAsia="zh-CN"/>
              </w:rPr>
              <w:t>1. What the meaning of measurements (A, B or A+B) from endpoint A to B?</w:t>
            </w:r>
          </w:p>
          <w:p w14:paraId="0AD4F9AB" w14:textId="77777777" w:rsidR="000E3277" w:rsidRDefault="001D6BF3">
            <w:pPr>
              <w:jc w:val="both"/>
              <w:rPr>
                <w:b/>
                <w:bCs/>
                <w:sz w:val="20"/>
                <w:szCs w:val="20"/>
                <w:lang w:val="en-GB" w:eastAsia="zh-CN"/>
              </w:rPr>
            </w:pPr>
            <w:r>
              <w:rPr>
                <w:rFonts w:hint="eastAsia"/>
                <w:b/>
                <w:bCs/>
                <w:sz w:val="20"/>
                <w:szCs w:val="20"/>
                <w:lang w:val="en-GB" w:eastAsia="zh-CN"/>
              </w:rPr>
              <w:t xml:space="preserve">2. It seems that there is SLPP </w:t>
            </w:r>
            <w:proofErr w:type="spellStart"/>
            <w:r>
              <w:rPr>
                <w:rFonts w:hint="eastAsia"/>
                <w:b/>
                <w:bCs/>
                <w:sz w:val="20"/>
                <w:szCs w:val="20"/>
                <w:lang w:val="en-GB" w:eastAsia="zh-CN"/>
              </w:rPr>
              <w:t>siganling</w:t>
            </w:r>
            <w:proofErr w:type="spellEnd"/>
            <w:r>
              <w:rPr>
                <w:rFonts w:hint="eastAsia"/>
                <w:b/>
                <w:bCs/>
                <w:sz w:val="20"/>
                <w:szCs w:val="20"/>
                <w:lang w:val="en-GB" w:eastAsia="zh-CN"/>
              </w:rPr>
              <w:t xml:space="preserve"> between reference source and point A/B </w:t>
            </w:r>
            <w:r>
              <w:rPr>
                <w:b/>
                <w:bCs/>
                <w:sz w:val="20"/>
                <w:szCs w:val="20"/>
                <w:lang w:val="en-GB" w:eastAsia="zh-CN"/>
              </w:rPr>
              <w:t>which</w:t>
            </w:r>
            <w:r>
              <w:rPr>
                <w:rFonts w:hint="eastAsia"/>
                <w:b/>
                <w:bCs/>
                <w:sz w:val="20"/>
                <w:szCs w:val="20"/>
                <w:lang w:val="en-GB" w:eastAsia="zh-CN"/>
              </w:rPr>
              <w:t xml:space="preserve"> is different from NRPPa. </w:t>
            </w:r>
          </w:p>
        </w:tc>
        <w:tc>
          <w:tcPr>
            <w:tcW w:w="2642" w:type="dxa"/>
          </w:tcPr>
          <w:p w14:paraId="277ADE7A" w14:textId="77777777" w:rsidR="000E3277" w:rsidRDefault="001D6BF3">
            <w:pPr>
              <w:jc w:val="both"/>
              <w:rPr>
                <w:b/>
                <w:bCs/>
                <w:sz w:val="20"/>
                <w:szCs w:val="20"/>
                <w:lang w:val="en-GB"/>
              </w:rPr>
            </w:pPr>
            <w:r>
              <w:rPr>
                <w:b/>
                <w:bCs/>
                <w:sz w:val="20"/>
                <w:szCs w:val="20"/>
                <w:lang w:val="en-GB"/>
              </w:rPr>
              <w:t>1 ok to remove A, B or A+B</w:t>
            </w:r>
          </w:p>
          <w:p w14:paraId="2FB5C17E" w14:textId="77777777" w:rsidR="000E3277" w:rsidRDefault="001D6BF3">
            <w:pPr>
              <w:jc w:val="both"/>
              <w:rPr>
                <w:b/>
                <w:bCs/>
                <w:sz w:val="20"/>
                <w:szCs w:val="20"/>
                <w:lang w:val="en-GB"/>
              </w:rPr>
            </w:pPr>
            <w:r>
              <w:rPr>
                <w:b/>
                <w:bCs/>
                <w:sz w:val="20"/>
                <w:szCs w:val="20"/>
                <w:lang w:val="en-GB"/>
              </w:rPr>
              <w:t>2 Updated</w:t>
            </w:r>
          </w:p>
        </w:tc>
      </w:tr>
      <w:tr w:rsidR="000E3277" w14:paraId="69AB219C" w14:textId="77777777" w:rsidTr="001806DB">
        <w:tc>
          <w:tcPr>
            <w:tcW w:w="1565" w:type="dxa"/>
          </w:tcPr>
          <w:p w14:paraId="4D7129CC" w14:textId="77777777" w:rsidR="000E3277" w:rsidRDefault="001D6BF3">
            <w:pPr>
              <w:jc w:val="both"/>
              <w:rPr>
                <w:b/>
                <w:bCs/>
                <w:sz w:val="20"/>
                <w:szCs w:val="20"/>
                <w:lang w:val="en-GB" w:eastAsia="zh-CN"/>
              </w:rPr>
            </w:pPr>
            <w:r>
              <w:rPr>
                <w:rFonts w:hint="eastAsia"/>
                <w:b/>
                <w:bCs/>
                <w:sz w:val="20"/>
                <w:szCs w:val="20"/>
                <w:lang w:val="en-GB" w:eastAsia="zh-CN"/>
              </w:rPr>
              <w:t>CATT</w:t>
            </w:r>
          </w:p>
        </w:tc>
        <w:tc>
          <w:tcPr>
            <w:tcW w:w="5907" w:type="dxa"/>
          </w:tcPr>
          <w:p w14:paraId="095D4A5C" w14:textId="77777777" w:rsidR="000E3277" w:rsidRDefault="001D6BF3">
            <w:pPr>
              <w:pStyle w:val="Heading3"/>
              <w:rPr>
                <w:lang w:eastAsia="ja-JP"/>
              </w:rPr>
            </w:pPr>
            <w:bookmarkStart w:id="134" w:name="_Toc37680747"/>
            <w:bookmarkStart w:id="135" w:name="_Toc146855745"/>
            <w:bookmarkStart w:id="136" w:name="_Toc52546662"/>
            <w:bookmarkStart w:id="137" w:name="_Toc46486317"/>
            <w:bookmarkStart w:id="138" w:name="_Toc52548252"/>
            <w:bookmarkStart w:id="139" w:name="_Toc27765090"/>
            <w:bookmarkStart w:id="140" w:name="_Toc144116954"/>
            <w:bookmarkStart w:id="141" w:name="_Toc146746886"/>
            <w:bookmarkStart w:id="142" w:name="_Toc131140006"/>
            <w:bookmarkStart w:id="143" w:name="_Toc52547722"/>
            <w:bookmarkStart w:id="144" w:name="_Toc52547192"/>
            <w:r>
              <w:rPr>
                <w:lang w:eastAsia="ja-JP"/>
              </w:rPr>
              <w:t>4.1.2</w:t>
            </w:r>
            <w:r>
              <w:rPr>
                <w:lang w:eastAsia="ja-JP"/>
              </w:rPr>
              <w:tab/>
              <w:t>SLPP Sessions and Transactions</w:t>
            </w:r>
            <w:bookmarkEnd w:id="134"/>
            <w:bookmarkEnd w:id="135"/>
            <w:bookmarkEnd w:id="136"/>
            <w:bookmarkEnd w:id="137"/>
            <w:bookmarkEnd w:id="138"/>
            <w:bookmarkEnd w:id="139"/>
            <w:bookmarkEnd w:id="140"/>
            <w:bookmarkEnd w:id="141"/>
            <w:bookmarkEnd w:id="142"/>
            <w:bookmarkEnd w:id="143"/>
            <w:bookmarkEnd w:id="144"/>
          </w:p>
          <w:p w14:paraId="5AFA5754" w14:textId="77777777" w:rsidR="000E3277" w:rsidRDefault="001D6BF3">
            <w:pPr>
              <w:jc w:val="both"/>
              <w:rPr>
                <w:b/>
                <w:bCs/>
                <w:sz w:val="20"/>
                <w:szCs w:val="20"/>
                <w:lang w:val="en-GB"/>
              </w:rPr>
            </w:pPr>
            <w:ins w:id="145" w:author="R2-2310219" w:date="2023-10-18T19:28:00Z">
              <w:r>
                <w:rPr>
                  <w:lang w:eastAsia="ja-JP"/>
                </w:rPr>
                <w:t xml:space="preserve">An SLPP session is used between UEs or a Location Server and </w:t>
              </w:r>
            </w:ins>
            <w:ins w:id="146" w:author="R2-2310219" w:date="2023-10-18T19:29:00Z">
              <w:r>
                <w:rPr>
                  <w:lang w:eastAsia="ja-JP"/>
                </w:rPr>
                <w:t>a</w:t>
              </w:r>
            </w:ins>
            <w:ins w:id="147" w:author="R2-2310219" w:date="2023-10-18T19:28:00Z">
              <w:r>
                <w:rPr>
                  <w:lang w:eastAsia="ja-JP"/>
                </w:rPr>
                <w:t xml:space="preserve"> UE in order to obtain location related measurements</w:t>
              </w:r>
            </w:ins>
            <w:ins w:id="148" w:author="R2-2310219" w:date="2023-10-18T19:29:00Z">
              <w:r>
                <w:rPr>
                  <w:lang w:eastAsia="ja-JP"/>
                </w:rPr>
                <w:t>,</w:t>
              </w:r>
            </w:ins>
          </w:p>
        </w:tc>
        <w:tc>
          <w:tcPr>
            <w:tcW w:w="3921" w:type="dxa"/>
          </w:tcPr>
          <w:p w14:paraId="50F51C4A" w14:textId="77777777" w:rsidR="000E3277" w:rsidRDefault="001D6BF3">
            <w:pPr>
              <w:jc w:val="both"/>
              <w:rPr>
                <w:b/>
                <w:bCs/>
                <w:sz w:val="20"/>
                <w:szCs w:val="20"/>
                <w:lang w:val="en-GB" w:eastAsia="zh-CN"/>
              </w:rPr>
            </w:pPr>
            <w:r>
              <w:rPr>
                <w:lang w:eastAsia="zh-CN"/>
              </w:rPr>
              <w:t>P</w:t>
            </w:r>
            <w:r>
              <w:rPr>
                <w:rFonts w:hint="eastAsia"/>
                <w:lang w:eastAsia="zh-CN"/>
              </w:rPr>
              <w:t xml:space="preserve">refer to add the wording in blue: </w:t>
            </w:r>
            <w:ins w:id="149" w:author="R2-2310219" w:date="2023-10-18T19:28:00Z">
              <w:r>
                <w:rPr>
                  <w:lang w:eastAsia="ja-JP"/>
                </w:rPr>
                <w:t xml:space="preserve">An SLPP session is used between UEs or a Location Server and </w:t>
              </w:r>
            </w:ins>
            <w:ins w:id="150" w:author="R2-2310219" w:date="2023-10-18T19:29:00Z">
              <w:r>
                <w:rPr>
                  <w:lang w:eastAsia="ja-JP"/>
                </w:rPr>
                <w:t>a</w:t>
              </w:r>
            </w:ins>
            <w:ins w:id="151" w:author="R2-2310219" w:date="2023-10-18T19:28:00Z">
              <w:r>
                <w:rPr>
                  <w:lang w:eastAsia="ja-JP"/>
                </w:rPr>
                <w:t xml:space="preserve"> UE in order to obtain location related </w:t>
              </w:r>
              <w:commentRangeStart w:id="152"/>
              <w:r>
                <w:rPr>
                  <w:lang w:eastAsia="ja-JP"/>
                </w:rPr>
                <w:t>measurements</w:t>
              </w:r>
            </w:ins>
            <w:commentRangeEnd w:id="152"/>
            <w:r w:rsidR="0047001B">
              <w:rPr>
                <w:rStyle w:val="CommentReference"/>
              </w:rPr>
              <w:commentReference w:id="152"/>
            </w:r>
            <w:r>
              <w:rPr>
                <w:rFonts w:hint="eastAsia"/>
                <w:lang w:eastAsia="zh-CN"/>
              </w:rPr>
              <w:t xml:space="preserve"> </w:t>
            </w:r>
            <w:bookmarkStart w:id="153" w:name="_Hlk149248439"/>
            <w:r>
              <w:rPr>
                <w:rFonts w:hint="eastAsia"/>
                <w:color w:val="4472C4" w:themeColor="accent1"/>
                <w:lang w:eastAsia="zh-CN"/>
              </w:rPr>
              <w:t xml:space="preserve">of </w:t>
            </w:r>
            <w:proofErr w:type="spellStart"/>
            <w:r>
              <w:rPr>
                <w:rFonts w:hint="eastAsia"/>
                <w:color w:val="4472C4" w:themeColor="accent1"/>
                <w:lang w:eastAsia="zh-CN"/>
              </w:rPr>
              <w:t>sidelink</w:t>
            </w:r>
            <w:proofErr w:type="spellEnd"/>
            <w:r>
              <w:rPr>
                <w:rFonts w:hint="eastAsia"/>
                <w:color w:val="4472C4" w:themeColor="accent1"/>
                <w:lang w:eastAsia="zh-CN"/>
              </w:rPr>
              <w:t xml:space="preserve"> signals</w:t>
            </w:r>
            <w:bookmarkEnd w:id="153"/>
            <w:r>
              <w:rPr>
                <w:rFonts w:hint="eastAsia"/>
                <w:color w:val="4472C4" w:themeColor="accent1"/>
                <w:lang w:eastAsia="zh-CN"/>
              </w:rPr>
              <w:t>.</w:t>
            </w:r>
          </w:p>
        </w:tc>
        <w:tc>
          <w:tcPr>
            <w:tcW w:w="2642" w:type="dxa"/>
          </w:tcPr>
          <w:p w14:paraId="664B1680" w14:textId="77777777" w:rsidR="000E3277" w:rsidRDefault="001D6BF3">
            <w:pPr>
              <w:jc w:val="both"/>
              <w:rPr>
                <w:b/>
                <w:bCs/>
                <w:sz w:val="20"/>
                <w:szCs w:val="20"/>
                <w:lang w:val="en-GB"/>
              </w:rPr>
            </w:pPr>
            <w:r>
              <w:rPr>
                <w:b/>
                <w:bCs/>
                <w:sz w:val="20"/>
                <w:szCs w:val="20"/>
                <w:lang w:val="en-GB"/>
              </w:rPr>
              <w:t>Added “</w:t>
            </w:r>
            <w:r>
              <w:rPr>
                <w:sz w:val="20"/>
                <w:szCs w:val="20"/>
                <w:highlight w:val="yellow"/>
                <w:lang w:eastAsia="zh-CN"/>
              </w:rPr>
              <w:t>based on NR PC5 radio signals</w:t>
            </w:r>
            <w:r>
              <w:rPr>
                <w:b/>
                <w:bCs/>
                <w:sz w:val="20"/>
                <w:szCs w:val="20"/>
                <w:lang w:val="en-GB"/>
              </w:rPr>
              <w:t>”</w:t>
            </w:r>
          </w:p>
        </w:tc>
      </w:tr>
      <w:tr w:rsidR="000E3277" w14:paraId="20E1D97F" w14:textId="77777777" w:rsidTr="001806DB">
        <w:tc>
          <w:tcPr>
            <w:tcW w:w="1565" w:type="dxa"/>
          </w:tcPr>
          <w:p w14:paraId="65355A33" w14:textId="77777777" w:rsidR="000E3277" w:rsidRDefault="001D6BF3">
            <w:pPr>
              <w:jc w:val="both"/>
              <w:rPr>
                <w:b/>
                <w:bCs/>
                <w:sz w:val="20"/>
                <w:szCs w:val="20"/>
                <w:lang w:val="en-GB" w:eastAsia="zh-CN"/>
              </w:rPr>
            </w:pPr>
            <w:r>
              <w:rPr>
                <w:rFonts w:hint="eastAsia"/>
                <w:b/>
                <w:bCs/>
                <w:sz w:val="20"/>
                <w:szCs w:val="20"/>
                <w:lang w:val="en-GB" w:eastAsia="zh-CN"/>
              </w:rPr>
              <w:t>v</w:t>
            </w:r>
            <w:r>
              <w:rPr>
                <w:b/>
                <w:bCs/>
                <w:sz w:val="20"/>
                <w:szCs w:val="20"/>
                <w:lang w:val="en-GB" w:eastAsia="zh-CN"/>
              </w:rPr>
              <w:t>ivo</w:t>
            </w:r>
          </w:p>
        </w:tc>
        <w:tc>
          <w:tcPr>
            <w:tcW w:w="5907" w:type="dxa"/>
          </w:tcPr>
          <w:p w14:paraId="4AD25262" w14:textId="77777777" w:rsidR="000E3277" w:rsidRDefault="001D6BF3">
            <w:pPr>
              <w:jc w:val="both"/>
              <w:rPr>
                <w:bCs/>
                <w:sz w:val="20"/>
                <w:szCs w:val="20"/>
                <w:lang w:val="en-GB" w:eastAsia="zh-CN"/>
              </w:rPr>
            </w:pPr>
            <w:r>
              <w:rPr>
                <w:rFonts w:hint="eastAsia"/>
                <w:bCs/>
                <w:sz w:val="20"/>
                <w:szCs w:val="20"/>
                <w:lang w:val="en-GB" w:eastAsia="zh-CN"/>
              </w:rPr>
              <w:t>In</w:t>
            </w:r>
            <w:r>
              <w:rPr>
                <w:bCs/>
                <w:sz w:val="20"/>
                <w:szCs w:val="20"/>
                <w:lang w:val="en-GB" w:eastAsia="zh-CN"/>
              </w:rPr>
              <w:t xml:space="preserve"> the Figure 4.1.1-1, there are not the definition of Measurement A and Measurement B. </w:t>
            </w:r>
          </w:p>
        </w:tc>
        <w:tc>
          <w:tcPr>
            <w:tcW w:w="3921" w:type="dxa"/>
          </w:tcPr>
          <w:p w14:paraId="01AF5D1C" w14:textId="77777777" w:rsidR="000E3277" w:rsidRDefault="001D6BF3">
            <w:pPr>
              <w:jc w:val="both"/>
              <w:rPr>
                <w:lang w:eastAsia="zh-CN"/>
              </w:rPr>
            </w:pPr>
            <w:r>
              <w:rPr>
                <w:bCs/>
                <w:sz w:val="20"/>
                <w:szCs w:val="20"/>
                <w:lang w:val="en-GB" w:eastAsia="zh-CN"/>
              </w:rPr>
              <w:t>“</w:t>
            </w:r>
            <w:proofErr w:type="spellStart"/>
            <w:r>
              <w:rPr>
                <w:rFonts w:hint="eastAsia"/>
                <w:bCs/>
                <w:sz w:val="20"/>
                <w:szCs w:val="20"/>
                <w:lang w:val="en-GB" w:eastAsia="zh-CN"/>
              </w:rPr>
              <w:t>easurements</w:t>
            </w:r>
            <w:proofErr w:type="spellEnd"/>
            <w:r>
              <w:rPr>
                <w:rFonts w:hint="eastAsia"/>
                <w:bCs/>
                <w:sz w:val="20"/>
                <w:szCs w:val="20"/>
                <w:lang w:val="en-GB" w:eastAsia="zh-CN"/>
              </w:rPr>
              <w:t>（</w:t>
            </w:r>
            <w:r>
              <w:rPr>
                <w:rFonts w:hint="eastAsia"/>
                <w:bCs/>
                <w:sz w:val="20"/>
                <w:szCs w:val="20"/>
                <w:lang w:val="en-GB" w:eastAsia="zh-CN"/>
              </w:rPr>
              <w:t>A</w:t>
            </w:r>
            <w:r>
              <w:rPr>
                <w:rFonts w:hint="eastAsia"/>
                <w:bCs/>
                <w:sz w:val="20"/>
                <w:szCs w:val="20"/>
                <w:lang w:val="en-GB" w:eastAsia="zh-CN"/>
              </w:rPr>
              <w:t>，</w:t>
            </w:r>
            <w:r>
              <w:rPr>
                <w:rFonts w:hint="eastAsia"/>
                <w:bCs/>
                <w:sz w:val="20"/>
                <w:szCs w:val="20"/>
                <w:lang w:val="en-GB" w:eastAsia="zh-CN"/>
              </w:rPr>
              <w:t>B or A+B</w:t>
            </w:r>
            <w:r>
              <w:rPr>
                <w:rFonts w:hint="eastAsia"/>
                <w:bCs/>
                <w:sz w:val="20"/>
                <w:szCs w:val="20"/>
                <w:lang w:val="en-GB" w:eastAsia="zh-CN"/>
              </w:rPr>
              <w:t>）</w:t>
            </w:r>
            <w:r>
              <w:rPr>
                <w:bCs/>
                <w:sz w:val="20"/>
                <w:szCs w:val="20"/>
                <w:lang w:val="en-GB" w:eastAsia="zh-CN"/>
              </w:rPr>
              <w:t xml:space="preserve"> -&gt; Measurements.</w:t>
            </w:r>
          </w:p>
        </w:tc>
        <w:tc>
          <w:tcPr>
            <w:tcW w:w="2642" w:type="dxa"/>
          </w:tcPr>
          <w:p w14:paraId="3F93B70A" w14:textId="77777777" w:rsidR="000E3277" w:rsidRDefault="001D6BF3">
            <w:pPr>
              <w:jc w:val="both"/>
              <w:rPr>
                <w:b/>
                <w:bCs/>
                <w:sz w:val="20"/>
                <w:szCs w:val="20"/>
                <w:lang w:val="en-GB"/>
              </w:rPr>
            </w:pPr>
            <w:r>
              <w:rPr>
                <w:b/>
                <w:bCs/>
                <w:sz w:val="20"/>
                <w:szCs w:val="20"/>
                <w:lang w:val="en-GB"/>
              </w:rPr>
              <w:t>Updated</w:t>
            </w:r>
          </w:p>
        </w:tc>
      </w:tr>
      <w:tr w:rsidR="000E3277" w14:paraId="1085005F" w14:textId="77777777" w:rsidTr="001806DB">
        <w:tc>
          <w:tcPr>
            <w:tcW w:w="1565" w:type="dxa"/>
          </w:tcPr>
          <w:p w14:paraId="1361A5F8" w14:textId="77777777" w:rsidR="000E3277" w:rsidRDefault="001D6BF3">
            <w:pPr>
              <w:jc w:val="both"/>
              <w:rPr>
                <w:b/>
                <w:bCs/>
                <w:sz w:val="20"/>
                <w:szCs w:val="20"/>
                <w:lang w:val="en-GB" w:eastAsia="zh-CN"/>
              </w:rPr>
            </w:pPr>
            <w:r>
              <w:rPr>
                <w:rFonts w:hint="eastAsia"/>
                <w:b/>
                <w:bCs/>
                <w:sz w:val="20"/>
                <w:szCs w:val="20"/>
                <w:lang w:val="en-GB" w:eastAsia="zh-CN"/>
              </w:rPr>
              <w:t>v</w:t>
            </w:r>
            <w:r>
              <w:rPr>
                <w:b/>
                <w:bCs/>
                <w:sz w:val="20"/>
                <w:szCs w:val="20"/>
                <w:lang w:val="en-GB" w:eastAsia="zh-CN"/>
              </w:rPr>
              <w:t>ivo</w:t>
            </w:r>
          </w:p>
        </w:tc>
        <w:tc>
          <w:tcPr>
            <w:tcW w:w="5907" w:type="dxa"/>
          </w:tcPr>
          <w:p w14:paraId="2428E3DA" w14:textId="77777777" w:rsidR="000E3277" w:rsidRDefault="001D6BF3">
            <w:pPr>
              <w:jc w:val="both"/>
              <w:rPr>
                <w:bCs/>
                <w:sz w:val="20"/>
                <w:szCs w:val="20"/>
                <w:lang w:val="en-GB" w:eastAsia="zh-CN"/>
              </w:rPr>
            </w:pPr>
            <w:r>
              <w:rPr>
                <w:rFonts w:hint="eastAsia"/>
                <w:bCs/>
                <w:sz w:val="20"/>
                <w:szCs w:val="20"/>
                <w:lang w:val="en-GB" w:eastAsia="zh-CN"/>
              </w:rPr>
              <w:t>4</w:t>
            </w:r>
            <w:r>
              <w:rPr>
                <w:bCs/>
                <w:sz w:val="20"/>
                <w:szCs w:val="20"/>
                <w:lang w:val="en-GB" w:eastAsia="zh-CN"/>
              </w:rPr>
              <w:t>.3.2</w:t>
            </w:r>
          </w:p>
          <w:p w14:paraId="4FB9E3FB" w14:textId="77777777" w:rsidR="000E3277" w:rsidRDefault="001D6BF3">
            <w:pPr>
              <w:rPr>
                <w:rStyle w:val="CommentReference"/>
                <w:sz w:val="22"/>
                <w:szCs w:val="22"/>
              </w:rPr>
            </w:pPr>
            <w:r>
              <w:t xml:space="preserve">Sending and receiving sequence numbers shall be deleted in a server when the associated location session is terminated and shall be deleted in a </w:t>
            </w:r>
            <w:r>
              <w:rPr>
                <w:color w:val="FF0000"/>
              </w:rPr>
              <w:t>target device</w:t>
            </w:r>
            <w:r>
              <w:t xml:space="preserve"> when there has been no activity for a particular location session for 10 minutes.</w:t>
            </w:r>
            <w:bookmarkStart w:id="154" w:name="_Hlk144110155"/>
            <w:r>
              <w:rPr>
                <w:rStyle w:val="CommentReference"/>
              </w:rPr>
              <w:t xml:space="preserve"> </w:t>
            </w:r>
            <w:bookmarkEnd w:id="154"/>
          </w:p>
          <w:p w14:paraId="296C0075" w14:textId="77777777" w:rsidR="000E3277" w:rsidRDefault="000E3277">
            <w:pPr>
              <w:rPr>
                <w:lang w:eastAsia="zh-CN"/>
              </w:rPr>
            </w:pPr>
          </w:p>
          <w:p w14:paraId="2F5A4E0A" w14:textId="77777777" w:rsidR="000E3277" w:rsidRDefault="001D6BF3">
            <w:pPr>
              <w:rPr>
                <w:lang w:eastAsia="zh-CN"/>
              </w:rPr>
            </w:pPr>
            <w:r>
              <w:rPr>
                <w:lang w:eastAsia="zh-CN"/>
              </w:rPr>
              <w:t>Not only the target device, anchor UEs also needs to be considered.</w:t>
            </w:r>
          </w:p>
        </w:tc>
        <w:tc>
          <w:tcPr>
            <w:tcW w:w="3921" w:type="dxa"/>
          </w:tcPr>
          <w:p w14:paraId="36709EB0" w14:textId="77777777" w:rsidR="000E3277" w:rsidRDefault="001D6BF3">
            <w:pPr>
              <w:jc w:val="both"/>
              <w:rPr>
                <w:bCs/>
                <w:sz w:val="20"/>
                <w:szCs w:val="20"/>
                <w:lang w:val="en-GB" w:eastAsia="zh-CN"/>
              </w:rPr>
            </w:pPr>
            <w:r>
              <w:t>shall be deleted in a target device -&gt; shall be deleted in the UE(s) that participating in the location session</w:t>
            </w:r>
          </w:p>
        </w:tc>
        <w:tc>
          <w:tcPr>
            <w:tcW w:w="2642" w:type="dxa"/>
          </w:tcPr>
          <w:p w14:paraId="1984A39A" w14:textId="77777777" w:rsidR="000E3277" w:rsidRDefault="001D6BF3">
            <w:pPr>
              <w:jc w:val="both"/>
              <w:rPr>
                <w:b/>
                <w:bCs/>
                <w:sz w:val="20"/>
                <w:szCs w:val="20"/>
                <w:lang w:val="en-GB"/>
              </w:rPr>
            </w:pPr>
            <w:r>
              <w:rPr>
                <w:b/>
                <w:bCs/>
                <w:sz w:val="20"/>
                <w:szCs w:val="20"/>
                <w:lang w:val="en-GB"/>
              </w:rPr>
              <w:t>Updated</w:t>
            </w:r>
          </w:p>
        </w:tc>
      </w:tr>
      <w:tr w:rsidR="000E3277" w14:paraId="071D9A8F" w14:textId="77777777" w:rsidTr="001806DB">
        <w:tc>
          <w:tcPr>
            <w:tcW w:w="1565" w:type="dxa"/>
          </w:tcPr>
          <w:p w14:paraId="596C038B" w14:textId="77777777" w:rsidR="000E3277" w:rsidRDefault="001D6BF3">
            <w:pPr>
              <w:jc w:val="both"/>
              <w:rPr>
                <w:b/>
                <w:bCs/>
                <w:sz w:val="20"/>
                <w:szCs w:val="20"/>
                <w:lang w:val="en-GB" w:eastAsia="zh-CN"/>
              </w:rPr>
            </w:pPr>
            <w:r>
              <w:rPr>
                <w:b/>
                <w:bCs/>
                <w:sz w:val="20"/>
                <w:szCs w:val="20"/>
                <w:lang w:val="en-GB" w:eastAsia="zh-CN"/>
              </w:rPr>
              <w:t>Lenovo</w:t>
            </w:r>
          </w:p>
        </w:tc>
        <w:tc>
          <w:tcPr>
            <w:tcW w:w="5907" w:type="dxa"/>
          </w:tcPr>
          <w:p w14:paraId="1FD0CCD5" w14:textId="77777777" w:rsidR="000E3277" w:rsidRDefault="001D6BF3">
            <w:pPr>
              <w:jc w:val="both"/>
              <w:rPr>
                <w:bCs/>
                <w:sz w:val="20"/>
                <w:szCs w:val="20"/>
                <w:lang w:val="en-GB" w:eastAsia="zh-CN"/>
              </w:rPr>
            </w:pPr>
            <w:r>
              <w:rPr>
                <w:sz w:val="20"/>
                <w:lang w:eastAsia="ja-JP"/>
              </w:rPr>
              <w:t>TS versioning</w:t>
            </w:r>
          </w:p>
        </w:tc>
        <w:tc>
          <w:tcPr>
            <w:tcW w:w="3921" w:type="dxa"/>
          </w:tcPr>
          <w:p w14:paraId="284EB8FC" w14:textId="77777777" w:rsidR="000E3277" w:rsidRDefault="001D6BF3">
            <w:pPr>
              <w:jc w:val="both"/>
            </w:pPr>
            <w:r>
              <w:rPr>
                <w:sz w:val="20"/>
                <w:lang w:eastAsia="ja-JP"/>
              </w:rPr>
              <w:t>Strictly speaking v1.1.0 has not been endorsed at last meeting. So, update of the TS should be still v1.1.0 and not v1.2.0.</w:t>
            </w:r>
          </w:p>
        </w:tc>
        <w:tc>
          <w:tcPr>
            <w:tcW w:w="2642" w:type="dxa"/>
          </w:tcPr>
          <w:p w14:paraId="6F1B5876" w14:textId="77777777" w:rsidR="000E3277" w:rsidRDefault="001D6BF3">
            <w:pPr>
              <w:jc w:val="both"/>
              <w:rPr>
                <w:b/>
                <w:bCs/>
                <w:sz w:val="20"/>
                <w:szCs w:val="20"/>
                <w:lang w:val="en-GB"/>
              </w:rPr>
            </w:pPr>
            <w:r>
              <w:rPr>
                <w:b/>
                <w:bCs/>
                <w:sz w:val="20"/>
                <w:szCs w:val="20"/>
                <w:lang w:val="en-GB"/>
              </w:rPr>
              <w:t xml:space="preserve">As clarified by MCC, v1.1.0 cannot be used even if it is not endorsed. </w:t>
            </w:r>
            <w:proofErr w:type="gramStart"/>
            <w:r>
              <w:rPr>
                <w:b/>
                <w:bCs/>
                <w:sz w:val="20"/>
                <w:szCs w:val="20"/>
                <w:lang w:val="en-GB"/>
              </w:rPr>
              <w:t>Therefore</w:t>
            </w:r>
            <w:proofErr w:type="gramEnd"/>
            <w:r>
              <w:rPr>
                <w:b/>
                <w:bCs/>
                <w:sz w:val="20"/>
                <w:szCs w:val="20"/>
                <w:lang w:val="en-GB"/>
              </w:rPr>
              <w:t xml:space="preserve"> the </w:t>
            </w:r>
            <w:r>
              <w:rPr>
                <w:b/>
                <w:bCs/>
                <w:sz w:val="20"/>
                <w:szCs w:val="20"/>
                <w:lang w:val="en-GB"/>
              </w:rPr>
              <w:lastRenderedPageBreak/>
              <w:t xml:space="preserve">updated TS has to use other version. </w:t>
            </w:r>
          </w:p>
        </w:tc>
      </w:tr>
      <w:tr w:rsidR="000E3277" w14:paraId="2007334C" w14:textId="77777777" w:rsidTr="001806DB">
        <w:tc>
          <w:tcPr>
            <w:tcW w:w="1565" w:type="dxa"/>
          </w:tcPr>
          <w:p w14:paraId="15BF24D0" w14:textId="77777777" w:rsidR="000E3277" w:rsidRDefault="001D6BF3">
            <w:pPr>
              <w:jc w:val="both"/>
              <w:rPr>
                <w:b/>
                <w:bCs/>
                <w:sz w:val="20"/>
                <w:szCs w:val="20"/>
                <w:lang w:val="en-GB" w:eastAsia="zh-CN"/>
              </w:rPr>
            </w:pPr>
            <w:r>
              <w:rPr>
                <w:b/>
                <w:bCs/>
                <w:sz w:val="20"/>
                <w:szCs w:val="20"/>
                <w:lang w:val="en-GB" w:eastAsia="zh-CN"/>
              </w:rPr>
              <w:lastRenderedPageBreak/>
              <w:t>Lenovo</w:t>
            </w:r>
          </w:p>
        </w:tc>
        <w:tc>
          <w:tcPr>
            <w:tcW w:w="5907" w:type="dxa"/>
          </w:tcPr>
          <w:p w14:paraId="60F3F044" w14:textId="77777777" w:rsidR="000E3277" w:rsidRDefault="001D6BF3">
            <w:pPr>
              <w:jc w:val="both"/>
              <w:rPr>
                <w:bCs/>
                <w:sz w:val="20"/>
                <w:szCs w:val="20"/>
                <w:lang w:val="en-GB" w:eastAsia="zh-CN"/>
              </w:rPr>
            </w:pPr>
            <w:r>
              <w:rPr>
                <w:sz w:val="20"/>
                <w:lang w:eastAsia="ja-JP"/>
              </w:rPr>
              <w:t>Figure 4.1.1-1</w:t>
            </w:r>
          </w:p>
        </w:tc>
        <w:tc>
          <w:tcPr>
            <w:tcW w:w="3921" w:type="dxa"/>
          </w:tcPr>
          <w:p w14:paraId="09553D18" w14:textId="77777777" w:rsidR="000E3277" w:rsidRDefault="001D6BF3">
            <w:pPr>
              <w:jc w:val="both"/>
            </w:pPr>
            <w:r>
              <w:rPr>
                <w:sz w:val="20"/>
                <w:szCs w:val="20"/>
                <w:lang w:eastAsia="zh-CN"/>
              </w:rPr>
              <w:t xml:space="preserve">To our understanding, measurements “A”, “B” </w:t>
            </w:r>
            <w:proofErr w:type="gramStart"/>
            <w:r>
              <w:rPr>
                <w:sz w:val="20"/>
                <w:szCs w:val="20"/>
                <w:lang w:eastAsia="zh-CN"/>
              </w:rPr>
              <w:t>refer</w:t>
            </w:r>
            <w:proofErr w:type="gramEnd"/>
            <w:r>
              <w:rPr>
                <w:sz w:val="20"/>
                <w:szCs w:val="20"/>
                <w:lang w:eastAsia="zh-CN"/>
              </w:rPr>
              <w:t xml:space="preserve"> to "NR PC5 radio signals. This should be reflected in the figure.</w:t>
            </w:r>
          </w:p>
        </w:tc>
        <w:tc>
          <w:tcPr>
            <w:tcW w:w="2642" w:type="dxa"/>
          </w:tcPr>
          <w:p w14:paraId="261573C6" w14:textId="77777777" w:rsidR="000E3277" w:rsidRDefault="001D6BF3">
            <w:pPr>
              <w:jc w:val="both"/>
              <w:rPr>
                <w:b/>
                <w:bCs/>
                <w:sz w:val="20"/>
                <w:szCs w:val="20"/>
                <w:lang w:val="en-GB"/>
              </w:rPr>
            </w:pPr>
            <w:r>
              <w:rPr>
                <w:b/>
                <w:bCs/>
                <w:sz w:val="20"/>
                <w:szCs w:val="20"/>
                <w:lang w:val="en-GB"/>
              </w:rPr>
              <w:t>removed A, B, A+B</w:t>
            </w:r>
          </w:p>
        </w:tc>
      </w:tr>
      <w:tr w:rsidR="000E3277" w14:paraId="21B362F8" w14:textId="77777777" w:rsidTr="001806DB">
        <w:tc>
          <w:tcPr>
            <w:tcW w:w="1565" w:type="dxa"/>
          </w:tcPr>
          <w:p w14:paraId="4F479F35" w14:textId="77777777" w:rsidR="000E3277" w:rsidRDefault="001D6BF3">
            <w:pPr>
              <w:jc w:val="both"/>
              <w:rPr>
                <w:b/>
                <w:bCs/>
                <w:sz w:val="20"/>
                <w:szCs w:val="20"/>
                <w:lang w:val="en-GB" w:eastAsia="zh-CN"/>
              </w:rPr>
            </w:pPr>
            <w:r>
              <w:rPr>
                <w:b/>
                <w:bCs/>
                <w:sz w:val="20"/>
                <w:szCs w:val="20"/>
                <w:lang w:val="en-GB" w:eastAsia="zh-CN"/>
              </w:rPr>
              <w:t>Lenovo</w:t>
            </w:r>
          </w:p>
        </w:tc>
        <w:tc>
          <w:tcPr>
            <w:tcW w:w="5907" w:type="dxa"/>
          </w:tcPr>
          <w:p w14:paraId="09B3A1BA" w14:textId="77777777" w:rsidR="000E3277" w:rsidRDefault="001D6BF3">
            <w:pPr>
              <w:jc w:val="both"/>
              <w:rPr>
                <w:bCs/>
                <w:sz w:val="20"/>
                <w:szCs w:val="20"/>
                <w:lang w:val="en-GB" w:eastAsia="zh-CN"/>
              </w:rPr>
            </w:pPr>
            <w:r>
              <w:rPr>
                <w:sz w:val="20"/>
                <w:lang w:eastAsia="ja-JP"/>
              </w:rPr>
              <w:t>4.1.3 SLPP Position Methods</w:t>
            </w:r>
          </w:p>
        </w:tc>
        <w:tc>
          <w:tcPr>
            <w:tcW w:w="3921" w:type="dxa"/>
          </w:tcPr>
          <w:p w14:paraId="4B501E82" w14:textId="77777777" w:rsidR="000E3277" w:rsidRDefault="001D6BF3">
            <w:pPr>
              <w:jc w:val="both"/>
              <w:rPr>
                <w:sz w:val="20"/>
                <w:szCs w:val="20"/>
                <w:lang w:eastAsia="zh-CN"/>
              </w:rPr>
            </w:pPr>
            <w:r>
              <w:rPr>
                <w:sz w:val="20"/>
                <w:szCs w:val="20"/>
                <w:lang w:eastAsia="zh-CN"/>
              </w:rPr>
              <w:t>In the sentence below “based on NR PC5 radio signals” can be added, see below.</w:t>
            </w:r>
          </w:p>
          <w:p w14:paraId="5BAF3512" w14:textId="77777777" w:rsidR="000E3277" w:rsidRDefault="001D6BF3">
            <w:pPr>
              <w:ind w:left="720"/>
              <w:jc w:val="both"/>
            </w:pPr>
            <w:r>
              <w:rPr>
                <w:sz w:val="20"/>
                <w:szCs w:val="20"/>
                <w:lang w:eastAsia="zh-CN"/>
              </w:rPr>
              <w:t>This version of the specification defines SL-TDOA, SL-TOA, SL-</w:t>
            </w:r>
            <w:proofErr w:type="spellStart"/>
            <w:r>
              <w:rPr>
                <w:sz w:val="20"/>
                <w:szCs w:val="20"/>
                <w:lang w:eastAsia="zh-CN"/>
              </w:rPr>
              <w:t>AoA</w:t>
            </w:r>
            <w:proofErr w:type="spellEnd"/>
            <w:r>
              <w:rPr>
                <w:sz w:val="20"/>
                <w:szCs w:val="20"/>
                <w:lang w:eastAsia="zh-CN"/>
              </w:rPr>
              <w:t xml:space="preserve"> and SL-RTT positioning methods </w:t>
            </w:r>
            <w:bookmarkStart w:id="155" w:name="_Hlk149248656"/>
            <w:r>
              <w:rPr>
                <w:sz w:val="20"/>
                <w:szCs w:val="20"/>
                <w:highlight w:val="yellow"/>
                <w:lang w:eastAsia="zh-CN"/>
              </w:rPr>
              <w:t xml:space="preserve">based on NR PC5 </w:t>
            </w:r>
            <w:commentRangeStart w:id="156"/>
            <w:r>
              <w:rPr>
                <w:sz w:val="20"/>
                <w:szCs w:val="20"/>
                <w:highlight w:val="yellow"/>
                <w:lang w:eastAsia="zh-CN"/>
              </w:rPr>
              <w:t>radio</w:t>
            </w:r>
            <w:commentRangeEnd w:id="156"/>
            <w:r>
              <w:rPr>
                <w:rStyle w:val="CommentReference"/>
              </w:rPr>
              <w:commentReference w:id="156"/>
            </w:r>
            <w:r>
              <w:rPr>
                <w:sz w:val="20"/>
                <w:szCs w:val="20"/>
                <w:highlight w:val="yellow"/>
                <w:lang w:eastAsia="zh-CN"/>
              </w:rPr>
              <w:t xml:space="preserve"> signals</w:t>
            </w:r>
            <w:bookmarkEnd w:id="155"/>
            <w:r>
              <w:rPr>
                <w:sz w:val="20"/>
                <w:szCs w:val="20"/>
                <w:lang w:eastAsia="zh-CN"/>
              </w:rPr>
              <w:t>.</w:t>
            </w:r>
          </w:p>
        </w:tc>
        <w:tc>
          <w:tcPr>
            <w:tcW w:w="2642" w:type="dxa"/>
          </w:tcPr>
          <w:p w14:paraId="6B93D731" w14:textId="77777777" w:rsidR="000E3277" w:rsidRDefault="001D6BF3">
            <w:pPr>
              <w:jc w:val="both"/>
              <w:rPr>
                <w:b/>
                <w:bCs/>
                <w:sz w:val="20"/>
                <w:szCs w:val="20"/>
                <w:lang w:val="en-GB"/>
              </w:rPr>
            </w:pPr>
            <w:r>
              <w:rPr>
                <w:b/>
                <w:bCs/>
                <w:sz w:val="20"/>
                <w:szCs w:val="20"/>
                <w:lang w:val="en-GB"/>
              </w:rPr>
              <w:t>Updated</w:t>
            </w:r>
          </w:p>
        </w:tc>
      </w:tr>
      <w:tr w:rsidR="000E3277" w14:paraId="45C7F231" w14:textId="77777777" w:rsidTr="001806DB">
        <w:tc>
          <w:tcPr>
            <w:tcW w:w="1565" w:type="dxa"/>
          </w:tcPr>
          <w:p w14:paraId="79E89AC8" w14:textId="77777777" w:rsidR="000E3277" w:rsidRDefault="001D6BF3">
            <w:pPr>
              <w:jc w:val="both"/>
              <w:rPr>
                <w:b/>
                <w:bCs/>
                <w:sz w:val="20"/>
                <w:szCs w:val="20"/>
                <w:lang w:val="en-GB" w:eastAsia="zh-CN"/>
              </w:rPr>
            </w:pPr>
            <w:r>
              <w:rPr>
                <w:b/>
                <w:bCs/>
                <w:sz w:val="20"/>
                <w:szCs w:val="20"/>
                <w:lang w:val="en-GB" w:eastAsia="zh-CN"/>
              </w:rPr>
              <w:t>Lenovo</w:t>
            </w:r>
          </w:p>
        </w:tc>
        <w:tc>
          <w:tcPr>
            <w:tcW w:w="5907" w:type="dxa"/>
          </w:tcPr>
          <w:p w14:paraId="6B86F0ED" w14:textId="77777777" w:rsidR="000E3277" w:rsidRDefault="001D6BF3">
            <w:pPr>
              <w:jc w:val="both"/>
              <w:rPr>
                <w:bCs/>
                <w:sz w:val="20"/>
                <w:szCs w:val="20"/>
                <w:lang w:val="en-GB" w:eastAsia="zh-CN"/>
              </w:rPr>
            </w:pPr>
            <w:r>
              <w:rPr>
                <w:sz w:val="20"/>
                <w:szCs w:val="20"/>
                <w:lang w:eastAsia="ja-JP"/>
              </w:rPr>
              <w:t>4.1.4 SLPP Messages</w:t>
            </w:r>
          </w:p>
        </w:tc>
        <w:tc>
          <w:tcPr>
            <w:tcW w:w="3921" w:type="dxa"/>
          </w:tcPr>
          <w:p w14:paraId="32D5A11F" w14:textId="77777777" w:rsidR="000E3277" w:rsidRDefault="001D6BF3">
            <w:pPr>
              <w:jc w:val="both"/>
              <w:rPr>
                <w:sz w:val="20"/>
                <w:szCs w:val="20"/>
              </w:rPr>
            </w:pPr>
            <w:r>
              <w:rPr>
                <w:sz w:val="20"/>
                <w:szCs w:val="20"/>
                <w:lang w:eastAsia="zh-CN"/>
              </w:rPr>
              <w:t>In the description of the fields “Sequence Number” and “Acknowledgement” the term “LPP” should be replaced by “</w:t>
            </w:r>
            <w:r>
              <w:rPr>
                <w:sz w:val="20"/>
                <w:szCs w:val="20"/>
                <w:highlight w:val="yellow"/>
                <w:lang w:eastAsia="zh-CN"/>
              </w:rPr>
              <w:t>S</w:t>
            </w:r>
            <w:r>
              <w:rPr>
                <w:sz w:val="20"/>
                <w:szCs w:val="20"/>
                <w:lang w:eastAsia="zh-CN"/>
              </w:rPr>
              <w:t>LPP”.</w:t>
            </w:r>
          </w:p>
        </w:tc>
        <w:tc>
          <w:tcPr>
            <w:tcW w:w="2642" w:type="dxa"/>
          </w:tcPr>
          <w:p w14:paraId="4892E0D4" w14:textId="77777777" w:rsidR="000E3277" w:rsidRDefault="001D6BF3">
            <w:pPr>
              <w:jc w:val="both"/>
              <w:rPr>
                <w:b/>
                <w:bCs/>
                <w:sz w:val="20"/>
                <w:szCs w:val="20"/>
                <w:lang w:val="en-GB"/>
              </w:rPr>
            </w:pPr>
            <w:r>
              <w:rPr>
                <w:b/>
                <w:bCs/>
                <w:sz w:val="20"/>
                <w:szCs w:val="20"/>
                <w:lang w:val="en-GB"/>
              </w:rPr>
              <w:t>Updated</w:t>
            </w:r>
          </w:p>
        </w:tc>
      </w:tr>
      <w:tr w:rsidR="000E3277" w14:paraId="26810188" w14:textId="77777777" w:rsidTr="001806DB">
        <w:tc>
          <w:tcPr>
            <w:tcW w:w="1565" w:type="dxa"/>
          </w:tcPr>
          <w:p w14:paraId="22A31F17" w14:textId="77777777" w:rsidR="000E3277" w:rsidRDefault="001D6BF3">
            <w:pPr>
              <w:jc w:val="both"/>
              <w:rPr>
                <w:b/>
                <w:bCs/>
                <w:sz w:val="20"/>
                <w:szCs w:val="20"/>
                <w:lang w:val="en-GB" w:eastAsia="zh-CN"/>
              </w:rPr>
            </w:pPr>
            <w:r>
              <w:rPr>
                <w:b/>
                <w:bCs/>
                <w:sz w:val="20"/>
                <w:szCs w:val="20"/>
                <w:lang w:val="en-GB" w:eastAsia="zh-CN"/>
              </w:rPr>
              <w:t>Lenovo</w:t>
            </w:r>
          </w:p>
        </w:tc>
        <w:tc>
          <w:tcPr>
            <w:tcW w:w="5907" w:type="dxa"/>
          </w:tcPr>
          <w:p w14:paraId="66EC6E4D" w14:textId="77777777" w:rsidR="000E3277" w:rsidRDefault="001D6BF3">
            <w:pPr>
              <w:jc w:val="both"/>
              <w:rPr>
                <w:bCs/>
                <w:sz w:val="20"/>
                <w:szCs w:val="20"/>
                <w:lang w:val="en-GB" w:eastAsia="zh-CN"/>
              </w:rPr>
            </w:pPr>
            <w:r>
              <w:rPr>
                <w:sz w:val="20"/>
                <w:szCs w:val="20"/>
                <w:lang w:eastAsia="ja-JP"/>
              </w:rPr>
              <w:t>5.1.3 Capability Indication procedure</w:t>
            </w:r>
          </w:p>
        </w:tc>
        <w:tc>
          <w:tcPr>
            <w:tcW w:w="3921" w:type="dxa"/>
          </w:tcPr>
          <w:p w14:paraId="17505B9D" w14:textId="77777777" w:rsidR="000E3277" w:rsidRDefault="001D6BF3">
            <w:pPr>
              <w:jc w:val="both"/>
              <w:rPr>
                <w:sz w:val="20"/>
                <w:szCs w:val="20"/>
                <w:lang w:eastAsia="zh-CN"/>
              </w:rPr>
            </w:pPr>
            <w:r>
              <w:rPr>
                <w:sz w:val="20"/>
                <w:szCs w:val="20"/>
                <w:lang w:eastAsia="zh-CN"/>
              </w:rPr>
              <w:t>In the sentence below the word “target” should be replaced by "</w:t>
            </w:r>
            <w:bookmarkStart w:id="157" w:name="_Hlk149248803"/>
            <w:r>
              <w:rPr>
                <w:sz w:val="20"/>
                <w:szCs w:val="20"/>
                <w:lang w:eastAsia="zh-CN"/>
              </w:rPr>
              <w:t>Endpoint A</w:t>
            </w:r>
            <w:bookmarkEnd w:id="157"/>
            <w:r>
              <w:rPr>
                <w:sz w:val="20"/>
                <w:szCs w:val="20"/>
                <w:lang w:eastAsia="zh-CN"/>
              </w:rPr>
              <w:t>":</w:t>
            </w:r>
          </w:p>
          <w:p w14:paraId="00D74F22" w14:textId="77777777" w:rsidR="000E3277" w:rsidRDefault="001D6BF3">
            <w:pPr>
              <w:ind w:left="720"/>
              <w:jc w:val="both"/>
              <w:rPr>
                <w:sz w:val="20"/>
                <w:szCs w:val="20"/>
              </w:rPr>
            </w:pPr>
            <w:r>
              <w:rPr>
                <w:sz w:val="20"/>
                <w:szCs w:val="20"/>
                <w:lang w:eastAsia="zh-CN"/>
              </w:rPr>
              <w:t xml:space="preserve">The Capability Indication procedure allows the </w:t>
            </w:r>
            <w:r>
              <w:rPr>
                <w:sz w:val="20"/>
                <w:szCs w:val="20"/>
                <w:highlight w:val="yellow"/>
                <w:lang w:eastAsia="zh-CN"/>
              </w:rPr>
              <w:t>target</w:t>
            </w:r>
            <w:r>
              <w:rPr>
                <w:sz w:val="20"/>
                <w:szCs w:val="20"/>
                <w:lang w:eastAsia="zh-CN"/>
              </w:rPr>
              <w:t xml:space="preserve"> to provide unsolicited capabilities to the Endpoint B and is shown in Figure 5.1.3-1.</w:t>
            </w:r>
          </w:p>
        </w:tc>
        <w:tc>
          <w:tcPr>
            <w:tcW w:w="2642" w:type="dxa"/>
          </w:tcPr>
          <w:p w14:paraId="5F038E90" w14:textId="77777777" w:rsidR="000E3277" w:rsidRDefault="001D6BF3">
            <w:pPr>
              <w:jc w:val="both"/>
              <w:rPr>
                <w:b/>
                <w:bCs/>
                <w:sz w:val="20"/>
                <w:szCs w:val="20"/>
                <w:lang w:val="en-GB"/>
              </w:rPr>
            </w:pPr>
            <w:r>
              <w:rPr>
                <w:b/>
                <w:bCs/>
                <w:sz w:val="20"/>
                <w:szCs w:val="20"/>
                <w:lang w:val="en-GB"/>
              </w:rPr>
              <w:t>Updated</w:t>
            </w:r>
          </w:p>
        </w:tc>
      </w:tr>
      <w:tr w:rsidR="000E3277" w14:paraId="6F56D755" w14:textId="77777777" w:rsidTr="001806DB">
        <w:tc>
          <w:tcPr>
            <w:tcW w:w="1565" w:type="dxa"/>
          </w:tcPr>
          <w:p w14:paraId="3E248DD5" w14:textId="77777777" w:rsidR="000E3277" w:rsidRDefault="001D6BF3">
            <w:pPr>
              <w:jc w:val="both"/>
              <w:rPr>
                <w:b/>
                <w:bCs/>
                <w:sz w:val="20"/>
                <w:szCs w:val="20"/>
                <w:lang w:val="en-GB" w:eastAsia="zh-CN"/>
              </w:rPr>
            </w:pPr>
            <w:r>
              <w:rPr>
                <w:b/>
                <w:bCs/>
                <w:sz w:val="20"/>
                <w:szCs w:val="20"/>
                <w:lang w:val="en-GB" w:eastAsia="zh-CN"/>
              </w:rPr>
              <w:t>Lenovo</w:t>
            </w:r>
          </w:p>
        </w:tc>
        <w:tc>
          <w:tcPr>
            <w:tcW w:w="5907" w:type="dxa"/>
          </w:tcPr>
          <w:p w14:paraId="1B61EC8A" w14:textId="77777777" w:rsidR="000E3277" w:rsidRDefault="001D6BF3">
            <w:pPr>
              <w:jc w:val="both"/>
              <w:rPr>
                <w:bCs/>
                <w:sz w:val="20"/>
                <w:szCs w:val="20"/>
                <w:lang w:val="en-GB" w:eastAsia="zh-CN"/>
              </w:rPr>
            </w:pPr>
            <w:r>
              <w:rPr>
                <w:sz w:val="20"/>
                <w:szCs w:val="20"/>
                <w:lang w:eastAsia="ja-JP"/>
              </w:rPr>
              <w:t>6.2.2 Message definitions</w:t>
            </w:r>
          </w:p>
        </w:tc>
        <w:tc>
          <w:tcPr>
            <w:tcW w:w="3921" w:type="dxa"/>
          </w:tcPr>
          <w:p w14:paraId="16BC1A8A" w14:textId="77777777" w:rsidR="000E3277" w:rsidRDefault="001D6BF3">
            <w:pPr>
              <w:jc w:val="both"/>
              <w:rPr>
                <w:sz w:val="20"/>
                <w:szCs w:val="20"/>
                <w:lang w:eastAsia="zh-CN"/>
              </w:rPr>
            </w:pPr>
            <w:r>
              <w:rPr>
                <w:sz w:val="20"/>
                <w:szCs w:val="20"/>
                <w:lang w:eastAsia="zh-CN"/>
              </w:rPr>
              <w:t xml:space="preserve">In </w:t>
            </w:r>
            <w:proofErr w:type="spellStart"/>
            <w:r>
              <w:rPr>
                <w:sz w:val="20"/>
                <w:szCs w:val="20"/>
                <w:lang w:eastAsia="zh-CN"/>
              </w:rPr>
              <w:t>RequestAssistanceData</w:t>
            </w:r>
            <w:proofErr w:type="spellEnd"/>
            <w:r>
              <w:rPr>
                <w:sz w:val="20"/>
                <w:szCs w:val="20"/>
                <w:lang w:eastAsia="zh-CN"/>
              </w:rPr>
              <w:t>-IEs: in the name of “</w:t>
            </w:r>
            <w:proofErr w:type="spellStart"/>
            <w:r>
              <w:rPr>
                <w:sz w:val="20"/>
                <w:szCs w:val="20"/>
                <w:lang w:eastAsia="zh-CN"/>
              </w:rPr>
              <w:t>slSL</w:t>
            </w:r>
            <w:proofErr w:type="spellEnd"/>
            <w:r>
              <w:rPr>
                <w:sz w:val="20"/>
                <w:szCs w:val="20"/>
                <w:lang w:eastAsia="zh-CN"/>
              </w:rPr>
              <w:t>-TDOA-</w:t>
            </w:r>
            <w:proofErr w:type="spellStart"/>
            <w:r>
              <w:rPr>
                <w:sz w:val="20"/>
                <w:szCs w:val="20"/>
                <w:lang w:eastAsia="zh-CN"/>
              </w:rPr>
              <w:t>RequestAssistanceData</w:t>
            </w:r>
            <w:proofErr w:type="spellEnd"/>
            <w:r>
              <w:rPr>
                <w:sz w:val="20"/>
                <w:szCs w:val="20"/>
                <w:lang w:eastAsia="zh-CN"/>
              </w:rPr>
              <w:t>” the redundant prefix “SL” should be removed.</w:t>
            </w:r>
          </w:p>
          <w:p w14:paraId="4952E0A5" w14:textId="77777777" w:rsidR="000E3277" w:rsidRDefault="001D6BF3">
            <w:pPr>
              <w:jc w:val="both"/>
              <w:rPr>
                <w:sz w:val="20"/>
                <w:szCs w:val="20"/>
              </w:rPr>
            </w:pPr>
            <w:proofErr w:type="spellStart"/>
            <w:r>
              <w:rPr>
                <w:snapToGrid w:val="0"/>
                <w:sz w:val="20"/>
                <w:szCs w:val="20"/>
              </w:rPr>
              <w:t>sl</w:t>
            </w:r>
            <w:r>
              <w:rPr>
                <w:snapToGrid w:val="0"/>
                <w:sz w:val="20"/>
                <w:szCs w:val="20"/>
                <w:highlight w:val="yellow"/>
              </w:rPr>
              <w:t>SL</w:t>
            </w:r>
            <w:proofErr w:type="spellEnd"/>
            <w:r>
              <w:rPr>
                <w:snapToGrid w:val="0"/>
                <w:sz w:val="20"/>
                <w:szCs w:val="20"/>
              </w:rPr>
              <w:t>-TDOA-</w:t>
            </w:r>
            <w:proofErr w:type="spellStart"/>
            <w:r>
              <w:rPr>
                <w:snapToGrid w:val="0"/>
                <w:sz w:val="20"/>
                <w:szCs w:val="20"/>
              </w:rPr>
              <w:t>RequestAssistanceData</w:t>
            </w:r>
            <w:proofErr w:type="spellEnd"/>
            <w:r>
              <w:rPr>
                <w:snapToGrid w:val="0"/>
                <w:sz w:val="20"/>
                <w:szCs w:val="20"/>
              </w:rPr>
              <w:t xml:space="preserve">                 OCTET STRING    OPTIONAL,</w:t>
            </w:r>
          </w:p>
        </w:tc>
        <w:tc>
          <w:tcPr>
            <w:tcW w:w="2642" w:type="dxa"/>
          </w:tcPr>
          <w:p w14:paraId="0B8102D8" w14:textId="77777777" w:rsidR="000E3277" w:rsidRDefault="001D6BF3">
            <w:pPr>
              <w:jc w:val="both"/>
              <w:rPr>
                <w:b/>
                <w:bCs/>
                <w:sz w:val="20"/>
                <w:szCs w:val="20"/>
                <w:lang w:val="en-GB"/>
              </w:rPr>
            </w:pPr>
            <w:r>
              <w:rPr>
                <w:b/>
                <w:bCs/>
                <w:sz w:val="20"/>
                <w:szCs w:val="20"/>
                <w:lang w:val="en-GB"/>
              </w:rPr>
              <w:t>Updated</w:t>
            </w:r>
          </w:p>
        </w:tc>
      </w:tr>
      <w:tr w:rsidR="000E3277" w14:paraId="308F401F" w14:textId="77777777" w:rsidTr="001806DB">
        <w:tc>
          <w:tcPr>
            <w:tcW w:w="1565" w:type="dxa"/>
          </w:tcPr>
          <w:p w14:paraId="718FC0ED" w14:textId="77777777" w:rsidR="000E3277" w:rsidRDefault="001D6BF3">
            <w:pPr>
              <w:jc w:val="both"/>
              <w:rPr>
                <w:b/>
                <w:bCs/>
                <w:sz w:val="20"/>
                <w:szCs w:val="20"/>
                <w:lang w:val="en-GB" w:eastAsia="zh-CN"/>
              </w:rPr>
            </w:pPr>
            <w:r>
              <w:rPr>
                <w:b/>
                <w:bCs/>
                <w:sz w:val="20"/>
                <w:szCs w:val="20"/>
                <w:lang w:val="en-GB" w:eastAsia="zh-CN"/>
              </w:rPr>
              <w:t>Lenovo</w:t>
            </w:r>
          </w:p>
        </w:tc>
        <w:tc>
          <w:tcPr>
            <w:tcW w:w="5907" w:type="dxa"/>
          </w:tcPr>
          <w:p w14:paraId="32E9376A" w14:textId="77777777" w:rsidR="000E3277" w:rsidRDefault="001D6BF3">
            <w:pPr>
              <w:jc w:val="both"/>
              <w:rPr>
                <w:bCs/>
                <w:sz w:val="20"/>
                <w:szCs w:val="20"/>
                <w:lang w:val="en-GB" w:eastAsia="zh-CN"/>
              </w:rPr>
            </w:pPr>
            <w:r>
              <w:rPr>
                <w:sz w:val="20"/>
                <w:szCs w:val="20"/>
                <w:lang w:eastAsia="ja-JP"/>
              </w:rPr>
              <w:t xml:space="preserve">6.3.1 </w:t>
            </w:r>
            <w:proofErr w:type="spellStart"/>
            <w:r>
              <w:rPr>
                <w:sz w:val="20"/>
                <w:szCs w:val="20"/>
                <w:lang w:eastAsia="ja-JP"/>
              </w:rPr>
              <w:t>CommonIEsAbort</w:t>
            </w:r>
            <w:proofErr w:type="spellEnd"/>
          </w:p>
        </w:tc>
        <w:tc>
          <w:tcPr>
            <w:tcW w:w="3921" w:type="dxa"/>
          </w:tcPr>
          <w:p w14:paraId="37FFA5F7" w14:textId="77777777" w:rsidR="000E3277" w:rsidRDefault="001D6BF3">
            <w:pPr>
              <w:jc w:val="both"/>
              <w:rPr>
                <w:sz w:val="20"/>
                <w:szCs w:val="20"/>
              </w:rPr>
            </w:pPr>
            <w:r>
              <w:rPr>
                <w:sz w:val="20"/>
                <w:szCs w:val="20"/>
                <w:lang w:eastAsia="zh-CN"/>
              </w:rPr>
              <w:t>In the description of “</w:t>
            </w:r>
            <w:proofErr w:type="spellStart"/>
            <w:r>
              <w:rPr>
                <w:sz w:val="20"/>
                <w:szCs w:val="20"/>
                <w:lang w:eastAsia="zh-CN"/>
              </w:rPr>
              <w:t>abortCause</w:t>
            </w:r>
            <w:proofErr w:type="spellEnd"/>
            <w:r>
              <w:rPr>
                <w:sz w:val="20"/>
                <w:szCs w:val="20"/>
                <w:lang w:eastAsia="zh-CN"/>
              </w:rPr>
              <w:t>” the part “</w:t>
            </w:r>
            <w:r>
              <w:rPr>
                <w:sz w:val="20"/>
                <w:szCs w:val="20"/>
                <w:highlight w:val="yellow"/>
                <w:lang w:eastAsia="zh-CN"/>
              </w:rPr>
              <w:t xml:space="preserve">or </w:t>
            </w:r>
            <w:proofErr w:type="spellStart"/>
            <w:r>
              <w:rPr>
                <w:sz w:val="20"/>
                <w:szCs w:val="20"/>
                <w:highlight w:val="yellow"/>
                <w:lang w:eastAsia="zh-CN"/>
              </w:rPr>
              <w:t>triggeredReporting</w:t>
            </w:r>
            <w:proofErr w:type="spellEnd"/>
            <w:r>
              <w:rPr>
                <w:sz w:val="20"/>
                <w:szCs w:val="20"/>
                <w:lang w:eastAsia="zh-CN"/>
              </w:rPr>
              <w:t xml:space="preserve">” should be removed since </w:t>
            </w:r>
            <w:r>
              <w:rPr>
                <w:sz w:val="20"/>
                <w:szCs w:val="20"/>
                <w:lang w:eastAsia="zh-CN"/>
              </w:rPr>
              <w:lastRenderedPageBreak/>
              <w:t xml:space="preserve">triggered reporting is not defined in </w:t>
            </w:r>
            <w:proofErr w:type="spellStart"/>
            <w:r>
              <w:rPr>
                <w:sz w:val="20"/>
                <w:szCs w:val="20"/>
                <w:lang w:eastAsia="zh-CN"/>
              </w:rPr>
              <w:t>CommonIEsRequestLocationInformation</w:t>
            </w:r>
            <w:proofErr w:type="spellEnd"/>
            <w:r>
              <w:rPr>
                <w:sz w:val="20"/>
                <w:szCs w:val="20"/>
                <w:lang w:eastAsia="zh-CN"/>
              </w:rPr>
              <w:t>.</w:t>
            </w:r>
          </w:p>
        </w:tc>
        <w:tc>
          <w:tcPr>
            <w:tcW w:w="2642" w:type="dxa"/>
          </w:tcPr>
          <w:p w14:paraId="658EC101" w14:textId="77777777" w:rsidR="000E3277" w:rsidRDefault="001D6BF3">
            <w:pPr>
              <w:jc w:val="both"/>
              <w:rPr>
                <w:b/>
                <w:bCs/>
                <w:sz w:val="20"/>
                <w:szCs w:val="20"/>
                <w:lang w:val="en-GB"/>
              </w:rPr>
            </w:pPr>
            <w:r>
              <w:rPr>
                <w:b/>
                <w:bCs/>
                <w:sz w:val="20"/>
                <w:szCs w:val="20"/>
                <w:lang w:val="en-GB"/>
              </w:rPr>
              <w:lastRenderedPageBreak/>
              <w:t>Updated</w:t>
            </w:r>
          </w:p>
        </w:tc>
      </w:tr>
      <w:tr w:rsidR="000E3277" w14:paraId="463C70D8" w14:textId="77777777" w:rsidTr="001806DB">
        <w:tc>
          <w:tcPr>
            <w:tcW w:w="1565" w:type="dxa"/>
          </w:tcPr>
          <w:p w14:paraId="029BA94D" w14:textId="77777777" w:rsidR="000E3277" w:rsidRDefault="001D6BF3">
            <w:pPr>
              <w:jc w:val="both"/>
              <w:rPr>
                <w:b/>
                <w:bCs/>
                <w:sz w:val="20"/>
                <w:szCs w:val="20"/>
                <w:lang w:val="en-GB" w:eastAsia="zh-CN"/>
              </w:rPr>
            </w:pPr>
            <w:r>
              <w:rPr>
                <w:b/>
                <w:bCs/>
                <w:sz w:val="20"/>
                <w:szCs w:val="20"/>
                <w:lang w:val="en-GB" w:eastAsia="zh-CN"/>
              </w:rPr>
              <w:t>Lenovo</w:t>
            </w:r>
          </w:p>
        </w:tc>
        <w:tc>
          <w:tcPr>
            <w:tcW w:w="5907" w:type="dxa"/>
          </w:tcPr>
          <w:p w14:paraId="28BA9FC1" w14:textId="77777777" w:rsidR="000E3277" w:rsidRDefault="001D6BF3">
            <w:pPr>
              <w:jc w:val="both"/>
              <w:rPr>
                <w:bCs/>
                <w:sz w:val="20"/>
                <w:szCs w:val="20"/>
                <w:lang w:val="en-GB" w:eastAsia="zh-CN"/>
              </w:rPr>
            </w:pPr>
            <w:r>
              <w:rPr>
                <w:sz w:val="20"/>
                <w:szCs w:val="20"/>
                <w:lang w:eastAsia="ja-JP"/>
              </w:rPr>
              <w:t xml:space="preserve">6.5 </w:t>
            </w:r>
            <w:proofErr w:type="spellStart"/>
            <w:r>
              <w:rPr>
                <w:sz w:val="20"/>
                <w:szCs w:val="20"/>
                <w:lang w:eastAsia="ja-JP"/>
              </w:rPr>
              <w:t>CommonIEsRequestLocationInformation</w:t>
            </w:r>
            <w:proofErr w:type="spellEnd"/>
            <w:r>
              <w:rPr>
                <w:sz w:val="20"/>
                <w:szCs w:val="20"/>
                <w:lang w:eastAsia="ja-JP"/>
              </w:rPr>
              <w:t xml:space="preserve">, IE </w:t>
            </w:r>
            <w:proofErr w:type="spellStart"/>
            <w:r>
              <w:rPr>
                <w:sz w:val="20"/>
                <w:szCs w:val="20"/>
                <w:lang w:eastAsia="ja-JP"/>
              </w:rPr>
              <w:t>LocationInformationType</w:t>
            </w:r>
            <w:proofErr w:type="spellEnd"/>
          </w:p>
        </w:tc>
        <w:tc>
          <w:tcPr>
            <w:tcW w:w="3921" w:type="dxa"/>
          </w:tcPr>
          <w:p w14:paraId="1A8F6C1C" w14:textId="77777777" w:rsidR="000E3277" w:rsidRDefault="001D6BF3">
            <w:pPr>
              <w:jc w:val="both"/>
              <w:rPr>
                <w:sz w:val="20"/>
                <w:szCs w:val="20"/>
              </w:rPr>
            </w:pPr>
            <w:r>
              <w:rPr>
                <w:sz w:val="20"/>
                <w:szCs w:val="20"/>
                <w:lang w:eastAsia="zh-CN"/>
              </w:rPr>
              <w:t>Typo in ENUMERATED type value “</w:t>
            </w:r>
            <w:proofErr w:type="spellStart"/>
            <w:r>
              <w:rPr>
                <w:sz w:val="20"/>
                <w:szCs w:val="20"/>
                <w:lang w:eastAsia="zh-CN"/>
              </w:rPr>
              <w:t>range</w:t>
            </w:r>
            <w:r>
              <w:rPr>
                <w:sz w:val="20"/>
                <w:szCs w:val="20"/>
                <w:highlight w:val="yellow"/>
                <w:lang w:eastAsia="zh-CN"/>
              </w:rPr>
              <w:t>n</w:t>
            </w:r>
            <w:r>
              <w:rPr>
                <w:sz w:val="20"/>
                <w:szCs w:val="20"/>
                <w:lang w:eastAsia="zh-CN"/>
              </w:rPr>
              <w:t>EstimateRequired</w:t>
            </w:r>
            <w:proofErr w:type="spellEnd"/>
            <w:r>
              <w:rPr>
                <w:sz w:val="20"/>
                <w:szCs w:val="20"/>
                <w:lang w:eastAsia="zh-CN"/>
              </w:rPr>
              <w:t>”, i.e. letter “n” should be removed.</w:t>
            </w:r>
          </w:p>
        </w:tc>
        <w:tc>
          <w:tcPr>
            <w:tcW w:w="2642" w:type="dxa"/>
          </w:tcPr>
          <w:p w14:paraId="0B33331C" w14:textId="77777777" w:rsidR="000E3277" w:rsidRDefault="001D6BF3">
            <w:pPr>
              <w:jc w:val="both"/>
              <w:rPr>
                <w:b/>
                <w:bCs/>
                <w:sz w:val="20"/>
                <w:szCs w:val="20"/>
                <w:lang w:val="en-GB"/>
              </w:rPr>
            </w:pPr>
            <w:r>
              <w:rPr>
                <w:b/>
                <w:bCs/>
                <w:sz w:val="20"/>
                <w:szCs w:val="20"/>
                <w:lang w:val="en-GB"/>
              </w:rPr>
              <w:t>Updated</w:t>
            </w:r>
          </w:p>
        </w:tc>
      </w:tr>
      <w:tr w:rsidR="000E3277" w14:paraId="18491586" w14:textId="77777777" w:rsidTr="001806DB">
        <w:tc>
          <w:tcPr>
            <w:tcW w:w="1565" w:type="dxa"/>
          </w:tcPr>
          <w:p w14:paraId="17C1E6BD" w14:textId="77777777" w:rsidR="000E3277" w:rsidRDefault="001D6BF3">
            <w:pPr>
              <w:jc w:val="both"/>
              <w:rPr>
                <w:b/>
                <w:bCs/>
                <w:sz w:val="20"/>
                <w:szCs w:val="20"/>
                <w:lang w:val="en-GB" w:eastAsia="zh-CN"/>
              </w:rPr>
            </w:pPr>
            <w:r>
              <w:rPr>
                <w:b/>
                <w:bCs/>
                <w:sz w:val="20"/>
                <w:szCs w:val="20"/>
                <w:lang w:val="en-GB" w:eastAsia="zh-CN"/>
              </w:rPr>
              <w:t>Lenovo</w:t>
            </w:r>
          </w:p>
        </w:tc>
        <w:tc>
          <w:tcPr>
            <w:tcW w:w="5907" w:type="dxa"/>
          </w:tcPr>
          <w:p w14:paraId="04BD9317" w14:textId="77777777" w:rsidR="000E3277" w:rsidRDefault="001D6BF3">
            <w:pPr>
              <w:jc w:val="both"/>
              <w:rPr>
                <w:bCs/>
                <w:sz w:val="20"/>
                <w:szCs w:val="20"/>
                <w:lang w:val="en-GB" w:eastAsia="zh-CN"/>
              </w:rPr>
            </w:pPr>
            <w:r>
              <w:rPr>
                <w:sz w:val="20"/>
                <w:szCs w:val="20"/>
                <w:lang w:eastAsia="ja-JP"/>
              </w:rPr>
              <w:t xml:space="preserve">6.5 </w:t>
            </w:r>
            <w:proofErr w:type="spellStart"/>
            <w:r>
              <w:rPr>
                <w:sz w:val="20"/>
                <w:szCs w:val="20"/>
                <w:lang w:eastAsia="ja-JP"/>
              </w:rPr>
              <w:t>CommonIEsRequestLocationInformation</w:t>
            </w:r>
            <w:proofErr w:type="spellEnd"/>
            <w:r>
              <w:rPr>
                <w:sz w:val="20"/>
                <w:szCs w:val="20"/>
                <w:lang w:eastAsia="ja-JP"/>
              </w:rPr>
              <w:t xml:space="preserve">, IE </w:t>
            </w:r>
            <w:proofErr w:type="spellStart"/>
            <w:r>
              <w:rPr>
                <w:sz w:val="20"/>
                <w:szCs w:val="20"/>
                <w:lang w:eastAsia="ja-JP"/>
              </w:rPr>
              <w:t>ResponseTime</w:t>
            </w:r>
            <w:proofErr w:type="spellEnd"/>
          </w:p>
        </w:tc>
        <w:tc>
          <w:tcPr>
            <w:tcW w:w="3921" w:type="dxa"/>
          </w:tcPr>
          <w:p w14:paraId="77C09632" w14:textId="77777777" w:rsidR="000E3277" w:rsidRDefault="001D6BF3">
            <w:pPr>
              <w:jc w:val="both"/>
              <w:rPr>
                <w:sz w:val="20"/>
                <w:szCs w:val="20"/>
              </w:rPr>
            </w:pPr>
            <w:r>
              <w:rPr>
                <w:sz w:val="20"/>
                <w:szCs w:val="20"/>
                <w:lang w:eastAsia="zh-CN"/>
              </w:rPr>
              <w:t>Field “</w:t>
            </w:r>
            <w:proofErr w:type="spellStart"/>
            <w:r>
              <w:rPr>
                <w:sz w:val="20"/>
                <w:szCs w:val="20"/>
                <w:lang w:eastAsia="zh-CN"/>
              </w:rPr>
              <w:t>responseTimeEarlyFix</w:t>
            </w:r>
            <w:proofErr w:type="spellEnd"/>
            <w:r>
              <w:rPr>
                <w:sz w:val="20"/>
                <w:szCs w:val="20"/>
                <w:lang w:eastAsia="zh-CN"/>
              </w:rPr>
              <w:t>”: In LPP this was introduced to obtain early location information from a target for emergency call. We wonder whether SL positioning is applicable for emergency call.</w:t>
            </w:r>
          </w:p>
        </w:tc>
        <w:tc>
          <w:tcPr>
            <w:tcW w:w="2642" w:type="dxa"/>
          </w:tcPr>
          <w:p w14:paraId="324EE8E3" w14:textId="77777777" w:rsidR="000E3277" w:rsidRDefault="001D6BF3">
            <w:pPr>
              <w:jc w:val="both"/>
              <w:rPr>
                <w:b/>
                <w:bCs/>
                <w:sz w:val="20"/>
                <w:szCs w:val="20"/>
                <w:lang w:val="en-GB"/>
              </w:rPr>
            </w:pPr>
            <w:r>
              <w:rPr>
                <w:b/>
                <w:bCs/>
                <w:sz w:val="20"/>
                <w:szCs w:val="20"/>
                <w:lang w:val="en-GB"/>
              </w:rPr>
              <w:t xml:space="preserve">Keep it for now unless other companies have concern on it. </w:t>
            </w:r>
          </w:p>
        </w:tc>
      </w:tr>
      <w:tr w:rsidR="000E3277" w14:paraId="620B1507" w14:textId="77777777" w:rsidTr="001806DB">
        <w:tc>
          <w:tcPr>
            <w:tcW w:w="1565" w:type="dxa"/>
          </w:tcPr>
          <w:p w14:paraId="46CB6CFA" w14:textId="77777777" w:rsidR="000E3277" w:rsidRDefault="001D6BF3">
            <w:pPr>
              <w:jc w:val="both"/>
              <w:rPr>
                <w:b/>
                <w:bCs/>
                <w:sz w:val="20"/>
                <w:szCs w:val="20"/>
                <w:lang w:val="en-GB" w:eastAsia="zh-CN"/>
              </w:rPr>
            </w:pPr>
            <w:r>
              <w:rPr>
                <w:b/>
                <w:bCs/>
                <w:sz w:val="20"/>
                <w:szCs w:val="20"/>
                <w:lang w:val="en-GB" w:eastAsia="zh-CN"/>
              </w:rPr>
              <w:t>Lenovo</w:t>
            </w:r>
          </w:p>
        </w:tc>
        <w:tc>
          <w:tcPr>
            <w:tcW w:w="5907" w:type="dxa"/>
          </w:tcPr>
          <w:p w14:paraId="05208E9D" w14:textId="77777777" w:rsidR="000E3277" w:rsidRDefault="001D6BF3">
            <w:pPr>
              <w:jc w:val="both"/>
              <w:rPr>
                <w:bCs/>
                <w:sz w:val="20"/>
                <w:szCs w:val="20"/>
                <w:lang w:val="en-GB" w:eastAsia="zh-CN"/>
              </w:rPr>
            </w:pPr>
            <w:r>
              <w:rPr>
                <w:sz w:val="20"/>
                <w:szCs w:val="20"/>
                <w:lang w:eastAsia="ja-JP"/>
              </w:rPr>
              <w:t xml:space="preserve">6.5 </w:t>
            </w:r>
            <w:proofErr w:type="spellStart"/>
            <w:r>
              <w:rPr>
                <w:sz w:val="20"/>
                <w:szCs w:val="20"/>
                <w:lang w:eastAsia="ja-JP"/>
              </w:rPr>
              <w:t>CommonIEsRequestLocationInformation</w:t>
            </w:r>
            <w:proofErr w:type="spellEnd"/>
            <w:r>
              <w:rPr>
                <w:sz w:val="20"/>
                <w:szCs w:val="20"/>
                <w:lang w:eastAsia="ja-JP"/>
              </w:rPr>
              <w:t xml:space="preserve">, IE </w:t>
            </w:r>
            <w:proofErr w:type="spellStart"/>
            <w:r>
              <w:rPr>
                <w:sz w:val="20"/>
                <w:szCs w:val="20"/>
                <w:lang w:eastAsia="ja-JP"/>
              </w:rPr>
              <w:t>ResponseTime</w:t>
            </w:r>
            <w:proofErr w:type="spellEnd"/>
          </w:p>
        </w:tc>
        <w:tc>
          <w:tcPr>
            <w:tcW w:w="3921" w:type="dxa"/>
          </w:tcPr>
          <w:p w14:paraId="4D0BBDB4" w14:textId="77777777" w:rsidR="000E3277" w:rsidRDefault="001D6BF3">
            <w:pPr>
              <w:pStyle w:val="ListParagraph"/>
              <w:ind w:left="0"/>
              <w:jc w:val="both"/>
              <w:rPr>
                <w:lang w:eastAsia="zh-CN"/>
              </w:rPr>
            </w:pPr>
            <w:r>
              <w:rPr>
                <w:lang w:eastAsia="zh-CN"/>
              </w:rPr>
              <w:t>IE type of field “unit”: extension marker is defined in ENUMERATED type. We understood that this should not be done.</w:t>
            </w:r>
          </w:p>
          <w:p w14:paraId="567983B9" w14:textId="77777777" w:rsidR="000E3277" w:rsidRDefault="000E3277">
            <w:pPr>
              <w:pStyle w:val="ListParagraph"/>
              <w:ind w:left="0"/>
              <w:jc w:val="both"/>
              <w:rPr>
                <w:lang w:eastAsia="zh-CN"/>
              </w:rPr>
            </w:pPr>
          </w:p>
          <w:p w14:paraId="0EBF282D" w14:textId="77777777" w:rsidR="000E3277" w:rsidRDefault="001D6BF3">
            <w:pPr>
              <w:jc w:val="both"/>
              <w:rPr>
                <w:sz w:val="20"/>
                <w:szCs w:val="20"/>
              </w:rPr>
            </w:pPr>
            <w:r>
              <w:rPr>
                <w:sz w:val="20"/>
                <w:szCs w:val="20"/>
                <w:lang w:eastAsia="en-GB"/>
              </w:rPr>
              <w:t xml:space="preserve">ENUMERATED { ten-seconds, ten-milli-seconds, </w:t>
            </w:r>
            <w:r>
              <w:rPr>
                <w:sz w:val="20"/>
                <w:szCs w:val="20"/>
                <w:highlight w:val="yellow"/>
                <w:lang w:eastAsia="en-GB"/>
              </w:rPr>
              <w:t>...</w:t>
            </w:r>
            <w:r>
              <w:rPr>
                <w:sz w:val="20"/>
                <w:szCs w:val="20"/>
                <w:lang w:eastAsia="en-GB"/>
              </w:rPr>
              <w:t xml:space="preserve"> }</w:t>
            </w:r>
          </w:p>
        </w:tc>
        <w:tc>
          <w:tcPr>
            <w:tcW w:w="2642" w:type="dxa"/>
          </w:tcPr>
          <w:p w14:paraId="56750343" w14:textId="77777777" w:rsidR="000E3277" w:rsidRDefault="001D6BF3">
            <w:pPr>
              <w:jc w:val="both"/>
              <w:rPr>
                <w:b/>
                <w:bCs/>
                <w:sz w:val="20"/>
                <w:szCs w:val="20"/>
                <w:lang w:val="en-GB"/>
              </w:rPr>
            </w:pPr>
            <w:r>
              <w:rPr>
                <w:b/>
                <w:bCs/>
                <w:sz w:val="20"/>
                <w:szCs w:val="20"/>
                <w:lang w:val="en-GB"/>
              </w:rPr>
              <w:t>Removed</w:t>
            </w:r>
          </w:p>
        </w:tc>
      </w:tr>
      <w:tr w:rsidR="000E3277" w14:paraId="2B107150" w14:textId="77777777" w:rsidTr="001806DB">
        <w:tc>
          <w:tcPr>
            <w:tcW w:w="1565" w:type="dxa"/>
          </w:tcPr>
          <w:p w14:paraId="5E3298C4" w14:textId="77777777" w:rsidR="000E3277" w:rsidRDefault="001D6BF3">
            <w:pPr>
              <w:jc w:val="both"/>
              <w:rPr>
                <w:b/>
                <w:bCs/>
                <w:sz w:val="20"/>
                <w:szCs w:val="20"/>
                <w:lang w:val="en-GB" w:eastAsia="zh-CN"/>
              </w:rPr>
            </w:pPr>
            <w:r>
              <w:rPr>
                <w:b/>
                <w:bCs/>
                <w:sz w:val="20"/>
                <w:szCs w:val="20"/>
                <w:lang w:val="en-GB" w:eastAsia="zh-CN"/>
              </w:rPr>
              <w:t>Lenovo</w:t>
            </w:r>
          </w:p>
        </w:tc>
        <w:tc>
          <w:tcPr>
            <w:tcW w:w="5907" w:type="dxa"/>
          </w:tcPr>
          <w:p w14:paraId="561B6E45" w14:textId="77777777" w:rsidR="000E3277" w:rsidRDefault="001D6BF3">
            <w:pPr>
              <w:jc w:val="both"/>
              <w:rPr>
                <w:bCs/>
                <w:sz w:val="20"/>
                <w:szCs w:val="20"/>
                <w:lang w:val="en-GB" w:eastAsia="zh-CN"/>
              </w:rPr>
            </w:pPr>
            <w:r>
              <w:rPr>
                <w:sz w:val="20"/>
                <w:lang w:eastAsia="ja-JP"/>
              </w:rPr>
              <w:t xml:space="preserve">6.5 </w:t>
            </w:r>
            <w:proofErr w:type="spellStart"/>
            <w:r>
              <w:rPr>
                <w:sz w:val="20"/>
                <w:lang w:eastAsia="ja-JP"/>
              </w:rPr>
              <w:t>CommonIEsProvideLocationInformation</w:t>
            </w:r>
            <w:proofErr w:type="spellEnd"/>
          </w:p>
        </w:tc>
        <w:tc>
          <w:tcPr>
            <w:tcW w:w="3921" w:type="dxa"/>
          </w:tcPr>
          <w:p w14:paraId="75622973" w14:textId="77777777" w:rsidR="000E3277" w:rsidRDefault="001D6BF3">
            <w:pPr>
              <w:jc w:val="both"/>
            </w:pPr>
            <w:r>
              <w:rPr>
                <w:sz w:val="20"/>
                <w:szCs w:val="20"/>
                <w:lang w:eastAsia="zh-CN"/>
              </w:rPr>
              <w:t>Field “</w:t>
            </w:r>
            <w:proofErr w:type="spellStart"/>
            <w:r>
              <w:rPr>
                <w:sz w:val="20"/>
                <w:szCs w:val="20"/>
                <w:lang w:eastAsia="zh-CN"/>
              </w:rPr>
              <w:t>earlyFixReport</w:t>
            </w:r>
            <w:proofErr w:type="spellEnd"/>
            <w:r>
              <w:rPr>
                <w:sz w:val="20"/>
                <w:szCs w:val="20"/>
                <w:lang w:eastAsia="zh-CN"/>
              </w:rPr>
              <w:t>”</w:t>
            </w:r>
            <w:r>
              <w:rPr>
                <w:sz w:val="20"/>
                <w:szCs w:val="20"/>
              </w:rPr>
              <w:t>: depends</w:t>
            </w:r>
            <w:r>
              <w:rPr>
                <w:sz w:val="20"/>
                <w:szCs w:val="20"/>
                <w:lang w:eastAsia="zh-CN"/>
              </w:rPr>
              <w:t xml:space="preserve"> on the support of early </w:t>
            </w:r>
            <w:commentRangeStart w:id="158"/>
            <w:r>
              <w:rPr>
                <w:sz w:val="20"/>
                <w:szCs w:val="20"/>
                <w:lang w:eastAsia="zh-CN"/>
              </w:rPr>
              <w:t>location</w:t>
            </w:r>
            <w:commentRangeEnd w:id="158"/>
            <w:r w:rsidR="00811DC5">
              <w:rPr>
                <w:rStyle w:val="CommentReference"/>
              </w:rPr>
              <w:commentReference w:id="158"/>
            </w:r>
            <w:r>
              <w:rPr>
                <w:sz w:val="20"/>
                <w:szCs w:val="20"/>
                <w:lang w:eastAsia="zh-CN"/>
              </w:rPr>
              <w:t xml:space="preserve"> measurements or estimate for emergency call, see our comment above on field “</w:t>
            </w:r>
            <w:proofErr w:type="spellStart"/>
            <w:r>
              <w:rPr>
                <w:sz w:val="20"/>
                <w:szCs w:val="20"/>
                <w:lang w:eastAsia="zh-CN"/>
              </w:rPr>
              <w:t>responseTimeEarlyFix</w:t>
            </w:r>
            <w:proofErr w:type="spellEnd"/>
            <w:r>
              <w:rPr>
                <w:sz w:val="20"/>
                <w:szCs w:val="20"/>
                <w:lang w:eastAsia="zh-CN"/>
              </w:rPr>
              <w:t>”.</w:t>
            </w:r>
          </w:p>
        </w:tc>
        <w:tc>
          <w:tcPr>
            <w:tcW w:w="2642" w:type="dxa"/>
          </w:tcPr>
          <w:p w14:paraId="51DD1F8E" w14:textId="77777777" w:rsidR="000E3277" w:rsidRDefault="001D6BF3">
            <w:pPr>
              <w:jc w:val="both"/>
              <w:rPr>
                <w:b/>
                <w:bCs/>
                <w:sz w:val="20"/>
                <w:szCs w:val="20"/>
                <w:lang w:val="en-GB"/>
              </w:rPr>
            </w:pPr>
            <w:r>
              <w:rPr>
                <w:b/>
                <w:bCs/>
                <w:sz w:val="20"/>
                <w:szCs w:val="20"/>
                <w:lang w:val="en-GB"/>
              </w:rPr>
              <w:t>Keep it for now unless other companies have concern on it.</w:t>
            </w:r>
          </w:p>
        </w:tc>
      </w:tr>
      <w:tr w:rsidR="000E3277" w14:paraId="53654A33" w14:textId="77777777" w:rsidTr="001806DB">
        <w:tc>
          <w:tcPr>
            <w:tcW w:w="1565" w:type="dxa"/>
          </w:tcPr>
          <w:p w14:paraId="30D7E507" w14:textId="77777777" w:rsidR="000E3277" w:rsidRDefault="001D6BF3">
            <w:pPr>
              <w:jc w:val="both"/>
              <w:rPr>
                <w:b/>
                <w:bCs/>
                <w:sz w:val="20"/>
                <w:szCs w:val="20"/>
                <w:lang w:val="en-GB" w:eastAsia="zh-CN"/>
              </w:rPr>
            </w:pPr>
            <w:r>
              <w:rPr>
                <w:b/>
                <w:bCs/>
                <w:sz w:val="20"/>
                <w:szCs w:val="20"/>
                <w:lang w:val="en-GB" w:eastAsia="zh-CN"/>
              </w:rPr>
              <w:t>LG</w:t>
            </w:r>
          </w:p>
        </w:tc>
        <w:tc>
          <w:tcPr>
            <w:tcW w:w="5907" w:type="dxa"/>
          </w:tcPr>
          <w:p w14:paraId="657A04A6" w14:textId="77777777" w:rsidR="000E3277" w:rsidRDefault="001D6BF3">
            <w:pPr>
              <w:jc w:val="both"/>
              <w:rPr>
                <w:bCs/>
                <w:sz w:val="20"/>
                <w:szCs w:val="20"/>
                <w:lang w:val="en-GB" w:eastAsia="ko-KR"/>
              </w:rPr>
            </w:pPr>
            <w:r>
              <w:rPr>
                <w:bCs/>
                <w:sz w:val="20"/>
                <w:szCs w:val="20"/>
                <w:lang w:val="en-GB" w:eastAsia="ko-KR"/>
              </w:rPr>
              <w:t xml:space="preserve">4.1.1 </w:t>
            </w:r>
          </w:p>
          <w:p w14:paraId="15113C9C" w14:textId="77777777" w:rsidR="000E3277" w:rsidRDefault="001D6BF3">
            <w:pPr>
              <w:jc w:val="both"/>
              <w:rPr>
                <w:bCs/>
                <w:sz w:val="20"/>
                <w:szCs w:val="20"/>
                <w:lang w:val="en-GB" w:eastAsia="ko-KR"/>
              </w:rPr>
            </w:pPr>
            <w:r>
              <w:rPr>
                <w:bCs/>
                <w:sz w:val="20"/>
                <w:szCs w:val="20"/>
                <w:lang w:val="en-GB" w:eastAsia="ko-KR"/>
              </w:rPr>
              <w:t>Figure 4.1.1-1: SLPP Configuration for Control-Plane Positioning in NG-RAN</w:t>
            </w:r>
          </w:p>
        </w:tc>
        <w:tc>
          <w:tcPr>
            <w:tcW w:w="3921" w:type="dxa"/>
          </w:tcPr>
          <w:p w14:paraId="514EDA27" w14:textId="77777777" w:rsidR="000E3277" w:rsidRDefault="001D6BF3">
            <w:pPr>
              <w:jc w:val="both"/>
              <w:rPr>
                <w:bCs/>
                <w:sz w:val="20"/>
                <w:szCs w:val="20"/>
                <w:lang w:val="en-GB" w:eastAsia="ko-KR"/>
              </w:rPr>
            </w:pPr>
            <w:r>
              <w:rPr>
                <w:sz w:val="20"/>
                <w:szCs w:val="20"/>
              </w:rPr>
              <w:t xml:space="preserve">It seems that current figure </w:t>
            </w:r>
            <w:r>
              <w:rPr>
                <w:bCs/>
                <w:sz w:val="20"/>
                <w:szCs w:val="20"/>
                <w:lang w:val="en-GB" w:eastAsia="ko-KR"/>
              </w:rPr>
              <w:t xml:space="preserve">4.1.1-1 shows that </w:t>
            </w:r>
            <w:proofErr w:type="spellStart"/>
            <w:r>
              <w:rPr>
                <w:bCs/>
                <w:sz w:val="20"/>
                <w:szCs w:val="20"/>
                <w:lang w:val="en-GB" w:eastAsia="ko-KR"/>
              </w:rPr>
              <w:t>Endpont</w:t>
            </w:r>
            <w:proofErr w:type="spellEnd"/>
            <w:r>
              <w:rPr>
                <w:bCs/>
                <w:sz w:val="20"/>
                <w:szCs w:val="20"/>
                <w:lang w:val="en-GB" w:eastAsia="ko-KR"/>
              </w:rPr>
              <w:t xml:space="preserve"> A is target UE, Endpoint B is server UE (or LMF), and Reference Source is anchor UE in SL-TDOA. SLPP can be used between all types of UE except between anchor UEs. </w:t>
            </w:r>
          </w:p>
          <w:p w14:paraId="5913EDD2" w14:textId="77777777" w:rsidR="000E3277" w:rsidRDefault="001D6BF3">
            <w:pPr>
              <w:jc w:val="both"/>
              <w:rPr>
                <w:bCs/>
                <w:sz w:val="20"/>
                <w:szCs w:val="20"/>
                <w:lang w:val="en-GB" w:eastAsia="ko-KR"/>
              </w:rPr>
            </w:pPr>
            <w:r>
              <w:rPr>
                <w:sz w:val="20"/>
                <w:szCs w:val="20"/>
              </w:rPr>
              <w:t xml:space="preserve">In addition, Reference Source should be UE as well as gNB for joint PC5+Uu (hybrid) positioning if </w:t>
            </w:r>
            <w:proofErr w:type="spellStart"/>
            <w:r>
              <w:rPr>
                <w:sz w:val="20"/>
                <w:szCs w:val="20"/>
              </w:rPr>
              <w:t>suppored</w:t>
            </w:r>
            <w:proofErr w:type="spellEnd"/>
            <w:r>
              <w:rPr>
                <w:sz w:val="20"/>
                <w:szCs w:val="20"/>
              </w:rPr>
              <w:t xml:space="preserve"> in this release.   </w:t>
            </w:r>
          </w:p>
        </w:tc>
        <w:tc>
          <w:tcPr>
            <w:tcW w:w="2642" w:type="dxa"/>
          </w:tcPr>
          <w:p w14:paraId="6C978174" w14:textId="77777777" w:rsidR="000E3277" w:rsidRDefault="001D6BF3">
            <w:pPr>
              <w:jc w:val="both"/>
              <w:rPr>
                <w:b/>
                <w:bCs/>
                <w:sz w:val="20"/>
                <w:szCs w:val="20"/>
                <w:lang w:val="en-GB"/>
              </w:rPr>
            </w:pPr>
            <w:r>
              <w:rPr>
                <w:b/>
                <w:bCs/>
                <w:sz w:val="20"/>
                <w:szCs w:val="20"/>
                <w:lang w:val="en-GB"/>
              </w:rPr>
              <w:t>1 updated</w:t>
            </w:r>
          </w:p>
          <w:p w14:paraId="0B4E3C20" w14:textId="77777777" w:rsidR="000E3277" w:rsidRDefault="001D6BF3">
            <w:pPr>
              <w:jc w:val="both"/>
              <w:rPr>
                <w:b/>
                <w:bCs/>
                <w:sz w:val="20"/>
                <w:szCs w:val="20"/>
                <w:lang w:val="en-GB"/>
              </w:rPr>
            </w:pPr>
            <w:r>
              <w:rPr>
                <w:b/>
                <w:bCs/>
                <w:sz w:val="20"/>
                <w:szCs w:val="20"/>
                <w:lang w:val="en-GB"/>
              </w:rPr>
              <w:t xml:space="preserve">2 Only PC5 positioning is described in the SLPP specification. </w:t>
            </w:r>
          </w:p>
        </w:tc>
      </w:tr>
      <w:tr w:rsidR="000E3277" w14:paraId="1E5F0755" w14:textId="77777777" w:rsidTr="001806DB">
        <w:tc>
          <w:tcPr>
            <w:tcW w:w="1565" w:type="dxa"/>
          </w:tcPr>
          <w:p w14:paraId="6FDC77AB" w14:textId="77777777" w:rsidR="000E3277" w:rsidRDefault="001D6BF3">
            <w:pPr>
              <w:jc w:val="both"/>
              <w:rPr>
                <w:b/>
                <w:bCs/>
                <w:sz w:val="20"/>
                <w:szCs w:val="20"/>
                <w:lang w:val="en-GB" w:eastAsia="zh-CN"/>
              </w:rPr>
            </w:pPr>
            <w:r>
              <w:rPr>
                <w:b/>
                <w:bCs/>
                <w:sz w:val="20"/>
                <w:szCs w:val="20"/>
                <w:lang w:val="en-GB" w:eastAsia="zh-CN"/>
              </w:rPr>
              <w:t>Qualcomm</w:t>
            </w:r>
          </w:p>
        </w:tc>
        <w:tc>
          <w:tcPr>
            <w:tcW w:w="5907" w:type="dxa"/>
          </w:tcPr>
          <w:p w14:paraId="77E7BF99" w14:textId="77777777" w:rsidR="000E3277" w:rsidRDefault="001D6BF3">
            <w:pPr>
              <w:jc w:val="both"/>
              <w:rPr>
                <w:bCs/>
                <w:sz w:val="20"/>
                <w:szCs w:val="20"/>
                <w:lang w:val="en-GB" w:eastAsia="ko-KR"/>
              </w:rPr>
            </w:pPr>
            <w:r>
              <w:rPr>
                <w:bCs/>
                <w:sz w:val="20"/>
                <w:szCs w:val="20"/>
                <w:lang w:val="en-GB" w:eastAsia="ko-KR"/>
              </w:rPr>
              <w:t>SLPP-</w:t>
            </w:r>
            <w:proofErr w:type="gramStart"/>
            <w:r>
              <w:rPr>
                <w:bCs/>
                <w:sz w:val="20"/>
                <w:szCs w:val="20"/>
                <w:lang w:val="en-GB" w:eastAsia="ko-KR"/>
              </w:rPr>
              <w:t>Message ::=</w:t>
            </w:r>
            <w:proofErr w:type="gramEnd"/>
            <w:r>
              <w:rPr>
                <w:bCs/>
                <w:sz w:val="20"/>
                <w:szCs w:val="20"/>
                <w:lang w:val="en-GB" w:eastAsia="ko-KR"/>
              </w:rPr>
              <w:t xml:space="preserve">            SEQUENCE {</w:t>
            </w:r>
          </w:p>
          <w:p w14:paraId="10AE40C1" w14:textId="77777777" w:rsidR="000E3277" w:rsidRDefault="001D6BF3">
            <w:pPr>
              <w:jc w:val="both"/>
              <w:rPr>
                <w:bCs/>
                <w:sz w:val="20"/>
                <w:szCs w:val="20"/>
                <w:lang w:val="en-GB" w:eastAsia="ko-KR"/>
              </w:rPr>
            </w:pPr>
            <w:r>
              <w:rPr>
                <w:bCs/>
                <w:sz w:val="20"/>
                <w:szCs w:val="20"/>
                <w:lang w:val="en-GB" w:eastAsia="ko-KR"/>
              </w:rPr>
              <w:t xml:space="preserve">    </w:t>
            </w:r>
            <w:proofErr w:type="spellStart"/>
            <w:r>
              <w:rPr>
                <w:bCs/>
                <w:sz w:val="20"/>
                <w:szCs w:val="20"/>
                <w:lang w:val="en-GB" w:eastAsia="ko-KR"/>
              </w:rPr>
              <w:t>transactionID</w:t>
            </w:r>
            <w:proofErr w:type="spellEnd"/>
            <w:r>
              <w:rPr>
                <w:bCs/>
                <w:sz w:val="20"/>
                <w:szCs w:val="20"/>
                <w:lang w:val="en-GB" w:eastAsia="ko-KR"/>
              </w:rPr>
              <w:t xml:space="preserve">           SLPP-</w:t>
            </w:r>
            <w:proofErr w:type="spellStart"/>
            <w:proofErr w:type="gramStart"/>
            <w:r>
              <w:rPr>
                <w:bCs/>
                <w:sz w:val="20"/>
                <w:szCs w:val="20"/>
                <w:lang w:val="en-GB" w:eastAsia="ko-KR"/>
              </w:rPr>
              <w:t>TransactionID</w:t>
            </w:r>
            <w:proofErr w:type="spellEnd"/>
            <w:r>
              <w:rPr>
                <w:bCs/>
                <w:sz w:val="20"/>
                <w:szCs w:val="20"/>
                <w:lang w:val="en-GB" w:eastAsia="ko-KR"/>
              </w:rPr>
              <w:t xml:space="preserve">  OPTIONAL</w:t>
            </w:r>
            <w:proofErr w:type="gramEnd"/>
            <w:r>
              <w:rPr>
                <w:bCs/>
                <w:sz w:val="20"/>
                <w:szCs w:val="20"/>
                <w:lang w:val="en-GB" w:eastAsia="ko-KR"/>
              </w:rPr>
              <w:t>,</w:t>
            </w:r>
          </w:p>
          <w:p w14:paraId="07F6DC72" w14:textId="77777777" w:rsidR="000E3277" w:rsidRDefault="001D6BF3">
            <w:pPr>
              <w:jc w:val="both"/>
              <w:rPr>
                <w:bCs/>
                <w:sz w:val="20"/>
                <w:szCs w:val="20"/>
                <w:lang w:val="en-GB" w:eastAsia="ko-KR"/>
              </w:rPr>
            </w:pPr>
            <w:r>
              <w:rPr>
                <w:bCs/>
                <w:sz w:val="20"/>
                <w:szCs w:val="20"/>
                <w:lang w:val="en-GB" w:eastAsia="ko-KR"/>
              </w:rPr>
              <w:lastRenderedPageBreak/>
              <w:t xml:space="preserve">    </w:t>
            </w:r>
            <w:proofErr w:type="spellStart"/>
            <w:r>
              <w:rPr>
                <w:bCs/>
                <w:sz w:val="20"/>
                <w:szCs w:val="20"/>
                <w:lang w:val="en-GB" w:eastAsia="ko-KR"/>
              </w:rPr>
              <w:t>endTransaction</w:t>
            </w:r>
            <w:proofErr w:type="spellEnd"/>
            <w:r>
              <w:rPr>
                <w:bCs/>
                <w:sz w:val="20"/>
                <w:szCs w:val="20"/>
                <w:lang w:val="en-GB" w:eastAsia="ko-KR"/>
              </w:rPr>
              <w:t xml:space="preserve">          BOOLEAN,</w:t>
            </w:r>
          </w:p>
          <w:p w14:paraId="2473BAF6" w14:textId="77777777" w:rsidR="000E3277" w:rsidRDefault="001D6BF3">
            <w:pPr>
              <w:jc w:val="both"/>
              <w:rPr>
                <w:bCs/>
                <w:sz w:val="20"/>
                <w:szCs w:val="20"/>
                <w:lang w:val="en-GB" w:eastAsia="ko-KR"/>
              </w:rPr>
            </w:pPr>
            <w:r>
              <w:rPr>
                <w:bCs/>
                <w:sz w:val="20"/>
                <w:szCs w:val="20"/>
                <w:lang w:val="en-GB" w:eastAsia="ko-KR"/>
              </w:rPr>
              <w:t xml:space="preserve">    </w:t>
            </w:r>
            <w:proofErr w:type="spellStart"/>
            <w:r>
              <w:rPr>
                <w:bCs/>
                <w:sz w:val="20"/>
                <w:szCs w:val="20"/>
                <w:highlight w:val="cyan"/>
                <w:lang w:val="en-GB" w:eastAsia="ko-KR"/>
              </w:rPr>
              <w:t>sequenceNumber</w:t>
            </w:r>
            <w:proofErr w:type="spellEnd"/>
            <w:r>
              <w:rPr>
                <w:bCs/>
                <w:sz w:val="20"/>
                <w:szCs w:val="20"/>
                <w:highlight w:val="cyan"/>
                <w:lang w:val="en-GB" w:eastAsia="ko-KR"/>
              </w:rPr>
              <w:t xml:space="preserve">          </w:t>
            </w:r>
            <w:proofErr w:type="spellStart"/>
            <w:r>
              <w:rPr>
                <w:bCs/>
                <w:sz w:val="20"/>
                <w:szCs w:val="20"/>
                <w:highlight w:val="cyan"/>
                <w:lang w:val="en-GB" w:eastAsia="ko-KR"/>
              </w:rPr>
              <w:t>SequenceNumber</w:t>
            </w:r>
            <w:proofErr w:type="spellEnd"/>
            <w:r>
              <w:rPr>
                <w:bCs/>
                <w:sz w:val="20"/>
                <w:szCs w:val="20"/>
                <w:highlight w:val="cyan"/>
                <w:lang w:val="en-GB" w:eastAsia="ko-KR"/>
              </w:rPr>
              <w:t>,</w:t>
            </w:r>
          </w:p>
          <w:p w14:paraId="06D83607" w14:textId="77777777" w:rsidR="000E3277" w:rsidRDefault="001D6BF3">
            <w:pPr>
              <w:jc w:val="both"/>
              <w:rPr>
                <w:bCs/>
                <w:sz w:val="20"/>
                <w:szCs w:val="20"/>
                <w:lang w:val="en-GB" w:eastAsia="ko-KR"/>
              </w:rPr>
            </w:pPr>
            <w:r>
              <w:rPr>
                <w:bCs/>
                <w:sz w:val="20"/>
                <w:szCs w:val="20"/>
                <w:lang w:val="en-GB" w:eastAsia="ko-KR"/>
              </w:rPr>
              <w:t xml:space="preserve">    </w:t>
            </w:r>
            <w:proofErr w:type="spellStart"/>
            <w:r>
              <w:rPr>
                <w:bCs/>
                <w:sz w:val="20"/>
                <w:szCs w:val="20"/>
                <w:highlight w:val="yellow"/>
                <w:lang w:val="en-GB" w:eastAsia="ko-KR"/>
              </w:rPr>
              <w:t>sessionID</w:t>
            </w:r>
            <w:proofErr w:type="spellEnd"/>
            <w:r>
              <w:rPr>
                <w:bCs/>
                <w:sz w:val="20"/>
                <w:szCs w:val="20"/>
                <w:highlight w:val="yellow"/>
                <w:lang w:val="en-GB" w:eastAsia="ko-KR"/>
              </w:rPr>
              <w:t xml:space="preserve">               </w:t>
            </w:r>
            <w:proofErr w:type="spellStart"/>
            <w:r>
              <w:rPr>
                <w:bCs/>
                <w:sz w:val="20"/>
                <w:szCs w:val="20"/>
                <w:highlight w:val="yellow"/>
                <w:lang w:val="en-GB" w:eastAsia="ko-KR"/>
              </w:rPr>
              <w:t>SessionID</w:t>
            </w:r>
            <w:proofErr w:type="spellEnd"/>
            <w:r>
              <w:rPr>
                <w:bCs/>
                <w:sz w:val="20"/>
                <w:szCs w:val="20"/>
                <w:highlight w:val="yellow"/>
                <w:lang w:val="en-GB" w:eastAsia="ko-KR"/>
              </w:rPr>
              <w:t>,</w:t>
            </w:r>
          </w:p>
          <w:p w14:paraId="2F9D6909" w14:textId="77777777" w:rsidR="000E3277" w:rsidRDefault="001D6BF3">
            <w:pPr>
              <w:jc w:val="both"/>
              <w:rPr>
                <w:bCs/>
                <w:sz w:val="20"/>
                <w:szCs w:val="20"/>
                <w:lang w:val="en-GB" w:eastAsia="ko-KR"/>
              </w:rPr>
            </w:pPr>
            <w:r>
              <w:rPr>
                <w:bCs/>
                <w:sz w:val="20"/>
                <w:szCs w:val="20"/>
                <w:lang w:val="en-GB" w:eastAsia="ko-KR"/>
              </w:rPr>
              <w:t xml:space="preserve">    acknowledgement         Acknowledgement     OPTIONAL,</w:t>
            </w:r>
          </w:p>
          <w:p w14:paraId="44D3447A" w14:textId="77777777" w:rsidR="000E3277" w:rsidRDefault="001D6BF3">
            <w:pPr>
              <w:jc w:val="both"/>
              <w:rPr>
                <w:bCs/>
                <w:sz w:val="20"/>
                <w:szCs w:val="20"/>
                <w:lang w:val="en-GB" w:eastAsia="ko-KR"/>
              </w:rPr>
            </w:pPr>
            <w:r>
              <w:rPr>
                <w:bCs/>
                <w:sz w:val="20"/>
                <w:szCs w:val="20"/>
                <w:lang w:val="en-GB" w:eastAsia="ko-KR"/>
              </w:rPr>
              <w:t xml:space="preserve">    </w:t>
            </w:r>
            <w:proofErr w:type="spellStart"/>
            <w:r>
              <w:rPr>
                <w:bCs/>
                <w:sz w:val="20"/>
                <w:szCs w:val="20"/>
                <w:lang w:val="en-GB" w:eastAsia="ko-KR"/>
              </w:rPr>
              <w:t>slpp-MessageBody</w:t>
            </w:r>
            <w:proofErr w:type="spellEnd"/>
            <w:r>
              <w:rPr>
                <w:bCs/>
                <w:sz w:val="20"/>
                <w:szCs w:val="20"/>
                <w:lang w:val="en-GB" w:eastAsia="ko-KR"/>
              </w:rPr>
              <w:t xml:space="preserve">        SLPP-</w:t>
            </w:r>
            <w:proofErr w:type="spellStart"/>
            <w:r>
              <w:rPr>
                <w:bCs/>
                <w:sz w:val="20"/>
                <w:szCs w:val="20"/>
                <w:lang w:val="en-GB" w:eastAsia="ko-KR"/>
              </w:rPr>
              <w:t>MessageBody</w:t>
            </w:r>
            <w:proofErr w:type="spellEnd"/>
            <w:r>
              <w:rPr>
                <w:bCs/>
                <w:sz w:val="20"/>
                <w:szCs w:val="20"/>
                <w:lang w:val="en-GB" w:eastAsia="ko-KR"/>
              </w:rPr>
              <w:t xml:space="preserve">    OPTIONAL,</w:t>
            </w:r>
          </w:p>
          <w:p w14:paraId="77F6DDB9" w14:textId="77777777" w:rsidR="000E3277" w:rsidRDefault="001D6BF3">
            <w:pPr>
              <w:pStyle w:val="PL"/>
              <w:shd w:val="clear" w:color="auto" w:fill="E6E6E6"/>
              <w:rPr>
                <w:lang w:eastAsia="en-GB"/>
              </w:rPr>
            </w:pPr>
            <w:r>
              <w:rPr>
                <w:bCs/>
                <w:sz w:val="20"/>
                <w:lang w:eastAsia="ko-KR"/>
              </w:rPr>
              <w:t xml:space="preserve">    nonCriticalExtension    SEQUENCE </w:t>
            </w:r>
            <w:proofErr w:type="gramStart"/>
            <w:r>
              <w:rPr>
                <w:bCs/>
                <w:sz w:val="20"/>
                <w:lang w:eastAsia="ko-KR"/>
              </w:rPr>
              <w:t xml:space="preserve">{}   </w:t>
            </w:r>
            <w:proofErr w:type="gramEnd"/>
            <w:r>
              <w:rPr>
                <w:bCs/>
                <w:sz w:val="20"/>
                <w:lang w:eastAsia="ko-KR"/>
              </w:rPr>
              <w:t xml:space="preserve">      OPTIONAL</w:t>
            </w:r>
          </w:p>
        </w:tc>
        <w:tc>
          <w:tcPr>
            <w:tcW w:w="3921" w:type="dxa"/>
          </w:tcPr>
          <w:p w14:paraId="54A50781" w14:textId="77777777" w:rsidR="000E3277" w:rsidRDefault="001D6BF3">
            <w:pPr>
              <w:jc w:val="both"/>
              <w:rPr>
                <w:sz w:val="20"/>
                <w:szCs w:val="20"/>
              </w:rPr>
            </w:pPr>
            <w:r>
              <w:rPr>
                <w:sz w:val="20"/>
                <w:szCs w:val="20"/>
              </w:rPr>
              <w:lastRenderedPageBreak/>
              <w:t xml:space="preserve">I don't think the </w:t>
            </w:r>
            <w:proofErr w:type="spellStart"/>
            <w:r>
              <w:rPr>
                <w:sz w:val="20"/>
                <w:szCs w:val="20"/>
                <w:highlight w:val="yellow"/>
              </w:rPr>
              <w:t>sessionID</w:t>
            </w:r>
            <w:proofErr w:type="spellEnd"/>
            <w:r>
              <w:rPr>
                <w:sz w:val="20"/>
                <w:szCs w:val="20"/>
              </w:rPr>
              <w:t xml:space="preserve"> can be mandatory present, since may not always be needed for LMF-UE.</w:t>
            </w:r>
          </w:p>
          <w:p w14:paraId="5A1DBF19" w14:textId="77777777" w:rsidR="000E3277" w:rsidRDefault="001D6BF3">
            <w:pPr>
              <w:jc w:val="both"/>
            </w:pPr>
            <w:r>
              <w:rPr>
                <w:sz w:val="20"/>
                <w:szCs w:val="20"/>
              </w:rPr>
              <w:lastRenderedPageBreak/>
              <w:t xml:space="preserve">I don't think the </w:t>
            </w:r>
            <w:proofErr w:type="spellStart"/>
            <w:r>
              <w:rPr>
                <w:sz w:val="20"/>
                <w:szCs w:val="20"/>
                <w:highlight w:val="cyan"/>
              </w:rPr>
              <w:t>sequenceNumber</w:t>
            </w:r>
            <w:proofErr w:type="spellEnd"/>
            <w:r>
              <w:rPr>
                <w:sz w:val="20"/>
                <w:szCs w:val="20"/>
              </w:rPr>
              <w:t xml:space="preserve"> can be mandatory. It would only be needed if a sender decides to use the reliable transport features, and it is not present in an ACK.</w:t>
            </w:r>
          </w:p>
        </w:tc>
        <w:tc>
          <w:tcPr>
            <w:tcW w:w="2642" w:type="dxa"/>
          </w:tcPr>
          <w:p w14:paraId="4238F6C0" w14:textId="77777777" w:rsidR="000E3277" w:rsidRDefault="001D6BF3">
            <w:pPr>
              <w:jc w:val="both"/>
              <w:rPr>
                <w:b/>
                <w:bCs/>
                <w:sz w:val="20"/>
                <w:szCs w:val="20"/>
                <w:lang w:val="en-GB"/>
              </w:rPr>
            </w:pPr>
            <w:r>
              <w:rPr>
                <w:b/>
                <w:bCs/>
                <w:sz w:val="20"/>
                <w:szCs w:val="20"/>
                <w:lang w:val="en-GB"/>
              </w:rPr>
              <w:lastRenderedPageBreak/>
              <w:t>Updated.</w:t>
            </w:r>
          </w:p>
        </w:tc>
      </w:tr>
      <w:tr w:rsidR="000E3277" w14:paraId="69994E04" w14:textId="77777777" w:rsidTr="001806DB">
        <w:tc>
          <w:tcPr>
            <w:tcW w:w="1565" w:type="dxa"/>
          </w:tcPr>
          <w:p w14:paraId="3EA90AB7" w14:textId="77777777" w:rsidR="000E3277" w:rsidRDefault="001D6BF3">
            <w:pPr>
              <w:jc w:val="both"/>
              <w:rPr>
                <w:b/>
                <w:bCs/>
                <w:sz w:val="20"/>
                <w:szCs w:val="20"/>
                <w:lang w:val="en-GB" w:eastAsia="zh-CN"/>
              </w:rPr>
            </w:pPr>
            <w:r>
              <w:rPr>
                <w:b/>
                <w:bCs/>
                <w:sz w:val="20"/>
                <w:szCs w:val="20"/>
                <w:lang w:val="en-GB" w:eastAsia="zh-CN"/>
              </w:rPr>
              <w:t>Qualcomm</w:t>
            </w:r>
          </w:p>
        </w:tc>
        <w:tc>
          <w:tcPr>
            <w:tcW w:w="5907" w:type="dxa"/>
          </w:tcPr>
          <w:p w14:paraId="760CE937" w14:textId="77777777" w:rsidR="000E3277" w:rsidRDefault="001D6BF3">
            <w:pPr>
              <w:pStyle w:val="PL"/>
              <w:shd w:val="clear" w:color="auto" w:fill="E6E6E6"/>
              <w:rPr>
                <w:ins w:id="159" w:author="R2-2310216" w:date="2023-10-19T08:45:00Z"/>
                <w:lang w:eastAsia="en-GB"/>
              </w:rPr>
            </w:pPr>
            <w:proofErr w:type="spellStart"/>
            <w:proofErr w:type="gramStart"/>
            <w:ins w:id="160" w:author="R2-2310216" w:date="2023-10-19T08:45:00Z">
              <w:r>
                <w:rPr>
                  <w:lang w:eastAsia="en-GB"/>
                </w:rPr>
                <w:t>LocationInformationType</w:t>
              </w:r>
              <w:proofErr w:type="spellEnd"/>
              <w:r>
                <w:rPr>
                  <w:lang w:eastAsia="en-GB"/>
                </w:rPr>
                <w:t xml:space="preserve"> ::=</w:t>
              </w:r>
              <w:proofErr w:type="gramEnd"/>
              <w:r>
                <w:rPr>
                  <w:lang w:eastAsia="en-GB"/>
                </w:rPr>
                <w:t xml:space="preserve"> ENUMERATED { </w:t>
              </w:r>
              <w:proofErr w:type="spellStart"/>
              <w:r>
                <w:rPr>
                  <w:lang w:eastAsia="en-GB"/>
                </w:rPr>
                <w:t>locationEstimateRequired</w:t>
              </w:r>
              <w:proofErr w:type="spellEnd"/>
              <w:r>
                <w:rPr>
                  <w:lang w:eastAsia="en-GB"/>
                </w:rPr>
                <w:t xml:space="preserve">, </w:t>
              </w:r>
              <w:proofErr w:type="spellStart"/>
              <w:r>
                <w:rPr>
                  <w:lang w:eastAsia="en-GB"/>
                </w:rPr>
                <w:t>locationMeasurementsRequired</w:t>
              </w:r>
              <w:proofErr w:type="spellEnd"/>
              <w:r>
                <w:rPr>
                  <w:lang w:eastAsia="en-GB"/>
                </w:rPr>
                <w:t xml:space="preserve">, </w:t>
              </w:r>
              <w:proofErr w:type="spellStart"/>
              <w:r>
                <w:rPr>
                  <w:lang w:eastAsia="en-GB"/>
                </w:rPr>
                <w:t>locationEstimatePreferred</w:t>
              </w:r>
              <w:proofErr w:type="spellEnd"/>
              <w:r>
                <w:rPr>
                  <w:lang w:eastAsia="en-GB"/>
                </w:rPr>
                <w:t>,</w:t>
              </w:r>
            </w:ins>
          </w:p>
          <w:p w14:paraId="685BE1E8" w14:textId="77777777" w:rsidR="000E3277" w:rsidRDefault="001D6BF3">
            <w:pPr>
              <w:pStyle w:val="PL"/>
              <w:shd w:val="clear" w:color="auto" w:fill="E6E6E6"/>
              <w:rPr>
                <w:ins w:id="161" w:author="RAN2#123bis" w:date="2023-10-19T14:42:00Z"/>
                <w:lang w:eastAsia="en-GB"/>
              </w:rPr>
            </w:pPr>
            <w:ins w:id="162" w:author="R2-2310216" w:date="2023-10-19T08:45:00Z">
              <w:r>
                <w:rPr>
                  <w:lang w:eastAsia="en-GB"/>
                </w:rPr>
                <w:t xml:space="preserve">                                         </w:t>
              </w:r>
              <w:proofErr w:type="spellStart"/>
              <w:r>
                <w:rPr>
                  <w:lang w:eastAsia="en-GB"/>
                </w:rPr>
                <w:t>locationMeasurementsPreferred</w:t>
              </w:r>
            </w:ins>
            <w:proofErr w:type="spellEnd"/>
            <w:ins w:id="163" w:author="RAN2#123bis" w:date="2023-10-19T14:41:00Z">
              <w:r>
                <w:rPr>
                  <w:lang w:eastAsia="en-GB"/>
                </w:rPr>
                <w:t xml:space="preserve">, </w:t>
              </w:r>
            </w:ins>
            <w:proofErr w:type="spellStart"/>
            <w:ins w:id="164" w:author="RAN2#123bis" w:date="2023-10-19T14:42:00Z">
              <w:r>
                <w:rPr>
                  <w:lang w:eastAsia="en-GB"/>
                </w:rPr>
                <w:t>rangenEstimateRequired</w:t>
              </w:r>
              <w:proofErr w:type="spellEnd"/>
              <w:r>
                <w:rPr>
                  <w:lang w:eastAsia="en-GB"/>
                </w:rPr>
                <w:t xml:space="preserve">, </w:t>
              </w:r>
              <w:proofErr w:type="spellStart"/>
              <w:r>
                <w:rPr>
                  <w:lang w:eastAsia="en-GB"/>
                </w:rPr>
                <w:t>rangeMeasurementsRequired</w:t>
              </w:r>
              <w:proofErr w:type="spellEnd"/>
              <w:r>
                <w:rPr>
                  <w:lang w:eastAsia="en-GB"/>
                </w:rPr>
                <w:t xml:space="preserve">, </w:t>
              </w:r>
              <w:proofErr w:type="spellStart"/>
              <w:r>
                <w:rPr>
                  <w:lang w:eastAsia="en-GB"/>
                </w:rPr>
                <w:t>rangeEstimatePreferred</w:t>
              </w:r>
              <w:proofErr w:type="spellEnd"/>
              <w:r>
                <w:rPr>
                  <w:lang w:eastAsia="en-GB"/>
                </w:rPr>
                <w:t>,</w:t>
              </w:r>
            </w:ins>
          </w:p>
          <w:p w14:paraId="27F67619" w14:textId="77777777" w:rsidR="000E3277" w:rsidRDefault="001D6BF3">
            <w:pPr>
              <w:pStyle w:val="PL"/>
              <w:shd w:val="clear" w:color="auto" w:fill="E6E6E6"/>
              <w:rPr>
                <w:ins w:id="165" w:author="R2-2310216" w:date="2023-10-19T08:45:00Z"/>
                <w:lang w:eastAsia="en-GB"/>
              </w:rPr>
            </w:pPr>
            <w:ins w:id="166" w:author="RAN2#123bis" w:date="2023-10-19T14:42:00Z">
              <w:r>
                <w:rPr>
                  <w:lang w:eastAsia="en-GB"/>
                </w:rPr>
                <w:t xml:space="preserve">                                         </w:t>
              </w:r>
            </w:ins>
            <w:proofErr w:type="spellStart"/>
            <w:ins w:id="167" w:author="RAN2#123bis" w:date="2023-10-19T14:43:00Z">
              <w:r>
                <w:rPr>
                  <w:lang w:eastAsia="en-GB"/>
                </w:rPr>
                <w:t>rangeMeasurementsPreferred</w:t>
              </w:r>
            </w:ins>
            <w:proofErr w:type="spellEnd"/>
            <w:ins w:id="168" w:author="R2-2310216" w:date="2023-10-19T08:45:00Z">
              <w:r>
                <w:rPr>
                  <w:lang w:eastAsia="en-GB"/>
                </w:rPr>
                <w:t>}</w:t>
              </w:r>
            </w:ins>
          </w:p>
          <w:p w14:paraId="351D5761" w14:textId="77777777" w:rsidR="000E3277" w:rsidRDefault="000E3277">
            <w:pPr>
              <w:pStyle w:val="PL"/>
              <w:shd w:val="clear" w:color="auto" w:fill="E6E6E6"/>
              <w:rPr>
                <w:lang w:eastAsia="en-GB"/>
              </w:rPr>
            </w:pPr>
          </w:p>
          <w:p w14:paraId="41ADE3DA" w14:textId="77777777" w:rsidR="000E3277" w:rsidRDefault="001D6BF3">
            <w:pPr>
              <w:pStyle w:val="PL"/>
              <w:shd w:val="clear" w:color="auto" w:fill="E6E6E6"/>
              <w:rPr>
                <w:ins w:id="169" w:author="R2-2310216" w:date="2023-10-19T09:14:00Z"/>
                <w:lang w:eastAsia="en-GB"/>
              </w:rPr>
            </w:pPr>
            <w:bookmarkStart w:id="170" w:name="_Hlk148641826"/>
            <w:proofErr w:type="spellStart"/>
            <w:proofErr w:type="gramStart"/>
            <w:ins w:id="171" w:author="R2-2310216" w:date="2023-10-19T09:14:00Z">
              <w:r>
                <w:rPr>
                  <w:lang w:eastAsia="en-GB"/>
                </w:rPr>
                <w:t>LocationCoordinates</w:t>
              </w:r>
              <w:bookmarkEnd w:id="170"/>
              <w:proofErr w:type="spellEnd"/>
              <w:r>
                <w:rPr>
                  <w:lang w:eastAsia="en-GB"/>
                </w:rPr>
                <w:t xml:space="preserve"> ::=</w:t>
              </w:r>
              <w:proofErr w:type="gramEnd"/>
              <w:r>
                <w:rPr>
                  <w:lang w:eastAsia="en-GB"/>
                </w:rPr>
                <w:t xml:space="preserve"> CHOICE {</w:t>
              </w:r>
            </w:ins>
          </w:p>
          <w:p w14:paraId="470B0434" w14:textId="77777777" w:rsidR="000E3277" w:rsidRDefault="001D6BF3">
            <w:pPr>
              <w:pStyle w:val="PL"/>
              <w:shd w:val="clear" w:color="auto" w:fill="E6E6E6"/>
              <w:rPr>
                <w:ins w:id="172" w:author="R2-2310216" w:date="2023-10-19T09:14:00Z"/>
                <w:lang w:eastAsia="en-GB"/>
              </w:rPr>
            </w:pPr>
            <w:ins w:id="173" w:author="R2-2310216" w:date="2023-10-19T09:14:00Z">
              <w:r>
                <w:rPr>
                  <w:lang w:eastAsia="en-GB"/>
                </w:rPr>
                <w:t xml:space="preserve">    </w:t>
              </w:r>
              <w:proofErr w:type="spellStart"/>
              <w:r>
                <w:rPr>
                  <w:lang w:eastAsia="en-GB"/>
                </w:rPr>
                <w:t>ellipsoidPoint</w:t>
              </w:r>
              <w:proofErr w:type="spellEnd"/>
              <w:r>
                <w:rPr>
                  <w:lang w:eastAsia="en-GB"/>
                </w:rPr>
                <w:t xml:space="preserve">                                      Ellipsoid-Point,</w:t>
              </w:r>
            </w:ins>
          </w:p>
          <w:p w14:paraId="0CAD08D9" w14:textId="77777777" w:rsidR="000E3277" w:rsidRDefault="001D6BF3">
            <w:pPr>
              <w:pStyle w:val="PL"/>
              <w:shd w:val="clear" w:color="auto" w:fill="E6E6E6"/>
              <w:rPr>
                <w:ins w:id="174" w:author="R2-2310216" w:date="2023-10-19T09:14:00Z"/>
                <w:lang w:eastAsia="en-GB"/>
              </w:rPr>
            </w:pPr>
            <w:ins w:id="175" w:author="R2-2310216" w:date="2023-10-19T09:14:00Z">
              <w:r>
                <w:rPr>
                  <w:lang w:eastAsia="en-GB"/>
                </w:rPr>
                <w:t xml:space="preserve">    </w:t>
              </w:r>
              <w:proofErr w:type="spellStart"/>
              <w:r>
                <w:rPr>
                  <w:lang w:eastAsia="en-GB"/>
                </w:rPr>
                <w:t>ellipsoidPointWithUncertaintyCircle</w:t>
              </w:r>
              <w:proofErr w:type="spellEnd"/>
              <w:r>
                <w:rPr>
                  <w:lang w:eastAsia="en-GB"/>
                </w:rPr>
                <w:t xml:space="preserve">                 Ellipsoid-</w:t>
              </w:r>
              <w:proofErr w:type="spellStart"/>
              <w:r>
                <w:rPr>
                  <w:lang w:eastAsia="en-GB"/>
                </w:rPr>
                <w:t>PointWithUncertaintyCircle</w:t>
              </w:r>
              <w:proofErr w:type="spellEnd"/>
              <w:r>
                <w:rPr>
                  <w:lang w:eastAsia="en-GB"/>
                </w:rPr>
                <w:t>,</w:t>
              </w:r>
            </w:ins>
          </w:p>
          <w:p w14:paraId="65392B05" w14:textId="77777777" w:rsidR="000E3277" w:rsidRDefault="001D6BF3">
            <w:pPr>
              <w:pStyle w:val="PL"/>
              <w:shd w:val="clear" w:color="auto" w:fill="E6E6E6"/>
              <w:rPr>
                <w:ins w:id="176" w:author="R2-2310216" w:date="2023-10-19T09:14:00Z"/>
                <w:lang w:eastAsia="en-GB"/>
              </w:rPr>
            </w:pPr>
            <w:ins w:id="177" w:author="R2-2310216" w:date="2023-10-19T09:14:00Z">
              <w:r>
                <w:rPr>
                  <w:lang w:eastAsia="en-GB"/>
                </w:rPr>
                <w:t xml:space="preserve">    </w:t>
              </w:r>
              <w:proofErr w:type="spellStart"/>
              <w:r>
                <w:rPr>
                  <w:lang w:eastAsia="en-GB"/>
                </w:rPr>
                <w:t>ellipsoidPointWithUncertaintyEllipse</w:t>
              </w:r>
              <w:proofErr w:type="spellEnd"/>
              <w:r>
                <w:rPr>
                  <w:lang w:eastAsia="en-GB"/>
                </w:rPr>
                <w:t xml:space="preserve">                </w:t>
              </w:r>
              <w:proofErr w:type="spellStart"/>
              <w:r>
                <w:rPr>
                  <w:lang w:eastAsia="en-GB"/>
                </w:rPr>
                <w:t>EllipsoidPointWithUncertaintyEllipse</w:t>
              </w:r>
              <w:proofErr w:type="spellEnd"/>
              <w:r>
                <w:rPr>
                  <w:lang w:eastAsia="en-GB"/>
                </w:rPr>
                <w:t>,</w:t>
              </w:r>
            </w:ins>
          </w:p>
          <w:p w14:paraId="5D3455E0" w14:textId="77777777" w:rsidR="000E3277" w:rsidRDefault="001D6BF3">
            <w:pPr>
              <w:pStyle w:val="PL"/>
              <w:shd w:val="clear" w:color="auto" w:fill="E6E6E6"/>
              <w:rPr>
                <w:ins w:id="178" w:author="R2-2310216" w:date="2023-10-19T09:14:00Z"/>
                <w:lang w:eastAsia="en-GB"/>
              </w:rPr>
            </w:pPr>
            <w:ins w:id="179" w:author="R2-2310216" w:date="2023-10-19T09:14:00Z">
              <w:r>
                <w:rPr>
                  <w:lang w:eastAsia="en-GB"/>
                </w:rPr>
                <w:t xml:space="preserve">    polygon                                             Polygon,</w:t>
              </w:r>
            </w:ins>
          </w:p>
          <w:p w14:paraId="3BCF6444" w14:textId="77777777" w:rsidR="000E3277" w:rsidRDefault="001D6BF3">
            <w:pPr>
              <w:pStyle w:val="PL"/>
              <w:shd w:val="clear" w:color="auto" w:fill="E6E6E6"/>
              <w:rPr>
                <w:ins w:id="180" w:author="R2-2310216" w:date="2023-10-19T09:14:00Z"/>
                <w:lang w:eastAsia="en-GB"/>
              </w:rPr>
            </w:pPr>
            <w:ins w:id="181" w:author="R2-2310216" w:date="2023-10-19T09:14:00Z">
              <w:r>
                <w:rPr>
                  <w:lang w:eastAsia="en-GB"/>
                </w:rPr>
                <w:t xml:space="preserve">    </w:t>
              </w:r>
              <w:proofErr w:type="spellStart"/>
              <w:r>
                <w:rPr>
                  <w:lang w:eastAsia="en-GB"/>
                </w:rPr>
                <w:t>ellipsoidPointWithAltitude</w:t>
              </w:r>
              <w:proofErr w:type="spellEnd"/>
              <w:r>
                <w:rPr>
                  <w:lang w:eastAsia="en-GB"/>
                </w:rPr>
                <w:t xml:space="preserve">                          </w:t>
              </w:r>
              <w:proofErr w:type="spellStart"/>
              <w:r>
                <w:rPr>
                  <w:lang w:eastAsia="en-GB"/>
                </w:rPr>
                <w:t>EllipsoidPointWithAltitude</w:t>
              </w:r>
              <w:proofErr w:type="spellEnd"/>
              <w:r>
                <w:rPr>
                  <w:lang w:eastAsia="en-GB"/>
                </w:rPr>
                <w:t>,</w:t>
              </w:r>
            </w:ins>
          </w:p>
          <w:p w14:paraId="1E466224" w14:textId="77777777" w:rsidR="000E3277" w:rsidRDefault="001D6BF3">
            <w:pPr>
              <w:pStyle w:val="PL"/>
              <w:shd w:val="clear" w:color="auto" w:fill="E6E6E6"/>
              <w:rPr>
                <w:ins w:id="182" w:author="R2-2310216" w:date="2023-10-19T09:14:00Z"/>
                <w:lang w:eastAsia="en-GB"/>
              </w:rPr>
            </w:pPr>
            <w:ins w:id="183" w:author="R2-2310216" w:date="2023-10-19T09:14:00Z">
              <w:r>
                <w:rPr>
                  <w:lang w:eastAsia="en-GB"/>
                </w:rPr>
                <w:lastRenderedPageBreak/>
                <w:t xml:space="preserve">    </w:t>
              </w:r>
              <w:proofErr w:type="spellStart"/>
              <w:r>
                <w:rPr>
                  <w:lang w:eastAsia="en-GB"/>
                </w:rPr>
                <w:t>ellipsoidPointWithAltitudeAndUncertaintyEllipsoid</w:t>
              </w:r>
              <w:proofErr w:type="spellEnd"/>
              <w:r>
                <w:rPr>
                  <w:lang w:eastAsia="en-GB"/>
                </w:rPr>
                <w:t xml:space="preserve">   </w:t>
              </w:r>
              <w:proofErr w:type="spellStart"/>
              <w:r>
                <w:rPr>
                  <w:lang w:eastAsia="en-GB"/>
                </w:rPr>
                <w:t>EllipsoidPointWithAltitudeAndUncertaintyEllipsoid</w:t>
              </w:r>
              <w:proofErr w:type="spellEnd"/>
              <w:r>
                <w:rPr>
                  <w:lang w:eastAsia="en-GB"/>
                </w:rPr>
                <w:t>,</w:t>
              </w:r>
            </w:ins>
          </w:p>
          <w:p w14:paraId="0D2FC5F7" w14:textId="77777777" w:rsidR="000E3277" w:rsidRDefault="001D6BF3">
            <w:pPr>
              <w:pStyle w:val="PL"/>
              <w:shd w:val="clear" w:color="auto" w:fill="E6E6E6"/>
              <w:rPr>
                <w:ins w:id="184" w:author="RAN2#123bis" w:date="2023-10-19T14:34:00Z"/>
                <w:lang w:eastAsia="en-GB"/>
              </w:rPr>
            </w:pPr>
            <w:ins w:id="185" w:author="R2-2310216" w:date="2023-10-19T09:14:00Z">
              <w:r>
                <w:rPr>
                  <w:lang w:eastAsia="en-GB"/>
                </w:rPr>
                <w:t xml:space="preserve">    </w:t>
              </w:r>
              <w:proofErr w:type="spellStart"/>
              <w:r>
                <w:rPr>
                  <w:lang w:eastAsia="en-GB"/>
                </w:rPr>
                <w:t>ellipsoidArc</w:t>
              </w:r>
              <w:proofErr w:type="spellEnd"/>
              <w:r>
                <w:rPr>
                  <w:lang w:eastAsia="en-GB"/>
                </w:rPr>
                <w:t xml:space="preserve">                                        </w:t>
              </w:r>
              <w:proofErr w:type="spellStart"/>
              <w:r>
                <w:rPr>
                  <w:lang w:eastAsia="en-GB"/>
                </w:rPr>
                <w:t>EllipsoidArc</w:t>
              </w:r>
              <w:proofErr w:type="spellEnd"/>
              <w:r>
                <w:rPr>
                  <w:lang w:eastAsia="en-GB"/>
                </w:rPr>
                <w:t>,</w:t>
              </w:r>
            </w:ins>
          </w:p>
          <w:p w14:paraId="7CCA41C2" w14:textId="77777777" w:rsidR="000E3277" w:rsidRDefault="001D6BF3">
            <w:pPr>
              <w:pStyle w:val="PL"/>
              <w:shd w:val="clear" w:color="auto" w:fill="E6E6E6"/>
              <w:rPr>
                <w:ins w:id="186" w:author="R2-2310216" w:date="2023-10-19T09:14:00Z"/>
                <w:lang w:eastAsia="en-GB"/>
              </w:rPr>
            </w:pPr>
            <w:ins w:id="187" w:author="RAN2#123bis" w:date="2023-10-19T14:34:00Z">
              <w:r>
                <w:rPr>
                  <w:lang w:eastAsia="en-GB"/>
                </w:rPr>
                <w:t xml:space="preserve">    </w:t>
              </w:r>
              <w:proofErr w:type="spellStart"/>
              <w:r>
                <w:rPr>
                  <w:lang w:eastAsia="en-GB"/>
                </w:rPr>
                <w:t>rangeAndDirection</w:t>
              </w:r>
              <w:proofErr w:type="spellEnd"/>
              <w:r>
                <w:rPr>
                  <w:lang w:eastAsia="en-GB"/>
                </w:rPr>
                <w:t xml:space="preserve">                                   </w:t>
              </w:r>
              <w:proofErr w:type="spellStart"/>
              <w:r>
                <w:rPr>
                  <w:lang w:eastAsia="en-GB"/>
                </w:rPr>
                <w:t>RangeAndDirection</w:t>
              </w:r>
              <w:proofErr w:type="spellEnd"/>
              <w:r>
                <w:rPr>
                  <w:lang w:eastAsia="en-GB"/>
                </w:rPr>
                <w:t>,</w:t>
              </w:r>
            </w:ins>
          </w:p>
          <w:p w14:paraId="7649B60B" w14:textId="77777777" w:rsidR="000E3277" w:rsidRDefault="001D6BF3">
            <w:pPr>
              <w:pStyle w:val="PL"/>
              <w:shd w:val="clear" w:color="auto" w:fill="E6E6E6"/>
              <w:rPr>
                <w:ins w:id="188" w:author="R2-2310216" w:date="2023-10-19T09:14:00Z"/>
                <w:lang w:eastAsia="en-GB"/>
              </w:rPr>
            </w:pPr>
            <w:ins w:id="189" w:author="R2-2310216" w:date="2023-10-19T09:14:00Z">
              <w:r>
                <w:rPr>
                  <w:lang w:eastAsia="en-GB"/>
                </w:rPr>
                <w:t xml:space="preserve">    ...</w:t>
              </w:r>
            </w:ins>
          </w:p>
          <w:p w14:paraId="04D9CCE5" w14:textId="77777777" w:rsidR="000E3277" w:rsidRDefault="001D6BF3">
            <w:pPr>
              <w:pStyle w:val="PL"/>
              <w:shd w:val="clear" w:color="auto" w:fill="E6E6E6"/>
              <w:rPr>
                <w:ins w:id="190" w:author="R2-2310216" w:date="2023-10-19T09:14:00Z"/>
                <w:lang w:eastAsia="en-GB"/>
              </w:rPr>
            </w:pPr>
            <w:ins w:id="191" w:author="R2-2310216" w:date="2023-10-19T09:14:00Z">
              <w:r>
                <w:rPr>
                  <w:lang w:eastAsia="en-GB"/>
                </w:rPr>
                <w:t>}</w:t>
              </w:r>
            </w:ins>
          </w:p>
          <w:p w14:paraId="32961B46" w14:textId="77777777" w:rsidR="000E3277" w:rsidRDefault="000E3277">
            <w:pPr>
              <w:pStyle w:val="PL"/>
              <w:shd w:val="clear" w:color="auto" w:fill="E6E6E6"/>
              <w:rPr>
                <w:ins w:id="192" w:author="R2-2310216" w:date="2023-10-19T09:14:00Z"/>
                <w:lang w:eastAsia="en-GB"/>
              </w:rPr>
            </w:pPr>
          </w:p>
          <w:p w14:paraId="43A11B1B" w14:textId="77777777" w:rsidR="000E3277" w:rsidRDefault="000E3277">
            <w:pPr>
              <w:pStyle w:val="PL"/>
              <w:shd w:val="clear" w:color="auto" w:fill="E6E6E6"/>
              <w:rPr>
                <w:ins w:id="193" w:author="R2-2310216" w:date="2023-10-19T08:45:00Z"/>
                <w:lang w:eastAsia="en-GB"/>
              </w:rPr>
            </w:pPr>
          </w:p>
          <w:p w14:paraId="1699AA03" w14:textId="77777777" w:rsidR="000E3277" w:rsidRDefault="000E3277">
            <w:pPr>
              <w:jc w:val="both"/>
              <w:rPr>
                <w:bCs/>
                <w:sz w:val="20"/>
                <w:szCs w:val="20"/>
                <w:lang w:val="en-GB" w:eastAsia="ko-KR"/>
              </w:rPr>
            </w:pPr>
          </w:p>
        </w:tc>
        <w:tc>
          <w:tcPr>
            <w:tcW w:w="3921" w:type="dxa"/>
          </w:tcPr>
          <w:p w14:paraId="201BE858" w14:textId="77777777" w:rsidR="000E3277" w:rsidRDefault="001D6BF3">
            <w:pPr>
              <w:jc w:val="both"/>
            </w:pPr>
            <w:r>
              <w:lastRenderedPageBreak/>
              <w:t>This seems to cover only absolute location? How would relative location be handled?</w:t>
            </w:r>
          </w:p>
          <w:p w14:paraId="69AD34BC" w14:textId="77777777" w:rsidR="000E3277" w:rsidRDefault="001D6BF3">
            <w:pPr>
              <w:jc w:val="both"/>
              <w:rPr>
                <w:sz w:val="20"/>
                <w:szCs w:val="20"/>
              </w:rPr>
            </w:pPr>
            <w:r>
              <w:t>(same for relative velocity)</w:t>
            </w:r>
          </w:p>
        </w:tc>
        <w:tc>
          <w:tcPr>
            <w:tcW w:w="2642" w:type="dxa"/>
          </w:tcPr>
          <w:p w14:paraId="34CCF60D" w14:textId="77777777" w:rsidR="000E3277" w:rsidRDefault="001D6BF3">
            <w:pPr>
              <w:jc w:val="both"/>
              <w:rPr>
                <w:b/>
                <w:bCs/>
                <w:sz w:val="20"/>
                <w:szCs w:val="20"/>
                <w:lang w:val="en-GB"/>
              </w:rPr>
            </w:pPr>
            <w:r>
              <w:rPr>
                <w:b/>
                <w:bCs/>
                <w:sz w:val="20"/>
                <w:szCs w:val="20"/>
                <w:lang w:val="en-GB"/>
              </w:rPr>
              <w:t xml:space="preserve">This was added based on TP </w:t>
            </w:r>
            <w:r>
              <w:t>R2-2309759</w:t>
            </w:r>
            <w:r>
              <w:rPr>
                <w:b/>
                <w:bCs/>
                <w:sz w:val="20"/>
                <w:szCs w:val="20"/>
                <w:lang w:val="en-GB"/>
              </w:rPr>
              <w:t xml:space="preserve"> </w:t>
            </w:r>
          </w:p>
          <w:p w14:paraId="36081DD3" w14:textId="77777777" w:rsidR="000E3277" w:rsidRDefault="001D6BF3">
            <w:pPr>
              <w:jc w:val="both"/>
              <w:rPr>
                <w:b/>
                <w:bCs/>
                <w:color w:val="FF0000"/>
                <w:sz w:val="20"/>
                <w:szCs w:val="20"/>
                <w:lang w:val="en-GB"/>
              </w:rPr>
            </w:pPr>
            <w:r>
              <w:rPr>
                <w:b/>
                <w:bCs/>
                <w:color w:val="FF0000"/>
                <w:sz w:val="20"/>
                <w:szCs w:val="20"/>
                <w:lang w:val="en-GB"/>
              </w:rPr>
              <w:t xml:space="preserve">Companies are invited to provide TP on relative location/velocity. </w:t>
            </w:r>
          </w:p>
          <w:p w14:paraId="706CFDF8" w14:textId="77777777" w:rsidR="000E3277" w:rsidRDefault="001D6BF3">
            <w:pPr>
              <w:jc w:val="both"/>
              <w:rPr>
                <w:b/>
                <w:bCs/>
                <w:sz w:val="20"/>
                <w:szCs w:val="20"/>
                <w:lang w:val="en-GB"/>
              </w:rPr>
            </w:pPr>
            <w:r>
              <w:rPr>
                <w:b/>
                <w:bCs/>
                <w:sz w:val="20"/>
                <w:szCs w:val="20"/>
                <w:lang w:val="en-GB"/>
              </w:rPr>
              <w:t>I added it in the open issue list as</w:t>
            </w:r>
          </w:p>
          <w:p w14:paraId="2057F687" w14:textId="77777777" w:rsidR="000E3277" w:rsidRDefault="001D6BF3">
            <w:pPr>
              <w:jc w:val="both"/>
              <w:rPr>
                <w:b/>
                <w:bCs/>
                <w:sz w:val="20"/>
                <w:szCs w:val="20"/>
                <w:lang w:val="en-GB"/>
              </w:rPr>
            </w:pPr>
            <w:r>
              <w:rPr>
                <w:rFonts w:cs="SimSun"/>
                <w:color w:val="000000" w:themeColor="text1"/>
              </w:rPr>
              <w:t>50 relative location/velocity.</w:t>
            </w:r>
          </w:p>
        </w:tc>
      </w:tr>
      <w:tr w:rsidR="000E3277" w14:paraId="6D4707FC" w14:textId="77777777" w:rsidTr="001806DB">
        <w:tc>
          <w:tcPr>
            <w:tcW w:w="1565" w:type="dxa"/>
          </w:tcPr>
          <w:p w14:paraId="3952D967" w14:textId="77777777" w:rsidR="000E3277" w:rsidRDefault="001D6BF3">
            <w:pPr>
              <w:jc w:val="both"/>
              <w:rPr>
                <w:b/>
                <w:bCs/>
                <w:sz w:val="20"/>
                <w:szCs w:val="20"/>
                <w:lang w:val="en-GB" w:eastAsia="zh-CN"/>
              </w:rPr>
            </w:pPr>
            <w:r>
              <w:rPr>
                <w:b/>
                <w:bCs/>
                <w:sz w:val="20"/>
                <w:szCs w:val="20"/>
                <w:lang w:val="en-GB" w:eastAsia="zh-CN"/>
              </w:rPr>
              <w:t>Qualcomm</w:t>
            </w:r>
          </w:p>
        </w:tc>
        <w:tc>
          <w:tcPr>
            <w:tcW w:w="5907" w:type="dxa"/>
          </w:tcPr>
          <w:p w14:paraId="3A6B181D" w14:textId="77777777" w:rsidR="000E3277" w:rsidRDefault="001D6BF3">
            <w:pPr>
              <w:pStyle w:val="PL"/>
              <w:shd w:val="clear" w:color="auto" w:fill="E6E6E6"/>
              <w:rPr>
                <w:lang w:eastAsia="en-GB"/>
              </w:rPr>
            </w:pPr>
            <w:r>
              <w:rPr>
                <w:lang w:eastAsia="en-GB"/>
              </w:rPr>
              <w:t>SL-PRS-</w:t>
            </w:r>
            <w:proofErr w:type="gramStart"/>
            <w:r>
              <w:rPr>
                <w:lang w:eastAsia="en-GB"/>
              </w:rPr>
              <w:t>Config ::=</w:t>
            </w:r>
            <w:proofErr w:type="gramEnd"/>
            <w:r>
              <w:rPr>
                <w:lang w:eastAsia="en-GB"/>
              </w:rPr>
              <w:t xml:space="preserve"> SEQUENCE {</w:t>
            </w:r>
          </w:p>
          <w:p w14:paraId="3988E641" w14:textId="77777777" w:rsidR="000E3277" w:rsidRDefault="001D6BF3">
            <w:pPr>
              <w:pStyle w:val="PL"/>
              <w:shd w:val="clear" w:color="auto" w:fill="E6E6E6"/>
              <w:rPr>
                <w:lang w:eastAsia="en-GB"/>
              </w:rPr>
            </w:pPr>
            <w:r>
              <w:rPr>
                <w:lang w:eastAsia="en-GB"/>
              </w:rPr>
              <w:t xml:space="preserve">-- For absolute </w:t>
            </w:r>
            <w:proofErr w:type="spellStart"/>
            <w:r>
              <w:rPr>
                <w:lang w:eastAsia="en-GB"/>
              </w:rPr>
              <w:t>sidelink</w:t>
            </w:r>
            <w:proofErr w:type="spellEnd"/>
            <w:r>
              <w:rPr>
                <w:lang w:eastAsia="en-GB"/>
              </w:rPr>
              <w:t xml:space="preserve"> positioning, the locations of the anchor UEs are provided to the entity that does the location calculation.</w:t>
            </w:r>
          </w:p>
          <w:p w14:paraId="53F61DA9" w14:textId="77777777" w:rsidR="000E3277" w:rsidRDefault="001D6BF3">
            <w:pPr>
              <w:pStyle w:val="PL"/>
              <w:shd w:val="clear" w:color="auto" w:fill="E6E6E6"/>
              <w:rPr>
                <w:lang w:eastAsia="en-GB"/>
              </w:rPr>
            </w:pPr>
            <w:r>
              <w:rPr>
                <w:lang w:eastAsia="en-GB"/>
              </w:rPr>
              <w:t xml:space="preserve">    </w:t>
            </w:r>
            <w:proofErr w:type="spellStart"/>
            <w:r>
              <w:rPr>
                <w:lang w:eastAsia="en-GB"/>
              </w:rPr>
              <w:t>anchorUE-LocationInformation</w:t>
            </w:r>
            <w:proofErr w:type="spellEnd"/>
            <w:r>
              <w:rPr>
                <w:lang w:eastAsia="en-GB"/>
              </w:rPr>
              <w:t xml:space="preserve">                 </w:t>
            </w:r>
            <w:proofErr w:type="spellStart"/>
            <w:r>
              <w:rPr>
                <w:lang w:eastAsia="en-GB"/>
              </w:rPr>
              <w:t>LocationCoordinates</w:t>
            </w:r>
            <w:proofErr w:type="spellEnd"/>
            <w:r>
              <w:rPr>
                <w:lang w:eastAsia="en-GB"/>
              </w:rPr>
              <w:t xml:space="preserve">    OPTIONAL, </w:t>
            </w:r>
          </w:p>
          <w:p w14:paraId="23DCB244" w14:textId="77777777" w:rsidR="000E3277" w:rsidRDefault="001D6BF3">
            <w:pPr>
              <w:pStyle w:val="PL"/>
              <w:shd w:val="clear" w:color="auto" w:fill="E6E6E6"/>
              <w:rPr>
                <w:highlight w:val="cyan"/>
                <w:lang w:eastAsia="en-GB"/>
              </w:rPr>
            </w:pPr>
            <w:r>
              <w:rPr>
                <w:lang w:eastAsia="en-GB"/>
              </w:rPr>
              <w:t xml:space="preserve">    </w:t>
            </w:r>
            <w:proofErr w:type="spellStart"/>
            <w:r>
              <w:rPr>
                <w:highlight w:val="cyan"/>
                <w:lang w:eastAsia="en-GB"/>
              </w:rPr>
              <w:t>expectedSL-AzimuthAoA-AndUncertainty</w:t>
            </w:r>
            <w:proofErr w:type="spellEnd"/>
            <w:r>
              <w:rPr>
                <w:highlight w:val="cyan"/>
                <w:lang w:eastAsia="en-GB"/>
              </w:rPr>
              <w:t xml:space="preserve">         </w:t>
            </w:r>
            <w:proofErr w:type="gramStart"/>
            <w:r>
              <w:rPr>
                <w:highlight w:val="cyan"/>
                <w:lang w:eastAsia="en-GB"/>
              </w:rPr>
              <w:t>INTEGER(</w:t>
            </w:r>
            <w:proofErr w:type="gramEnd"/>
            <w:r>
              <w:rPr>
                <w:highlight w:val="cyan"/>
                <w:lang w:eastAsia="en-GB"/>
              </w:rPr>
              <w:t>0..3599),  -- expected-SL-</w:t>
            </w:r>
            <w:proofErr w:type="spellStart"/>
            <w:r>
              <w:rPr>
                <w:highlight w:val="cyan"/>
                <w:lang w:eastAsia="en-GB"/>
              </w:rPr>
              <w:t>AoA</w:t>
            </w:r>
            <w:proofErr w:type="spellEnd"/>
            <w:r>
              <w:rPr>
                <w:highlight w:val="cyan"/>
                <w:lang w:eastAsia="en-GB"/>
              </w:rPr>
              <w:t>-and-Uncertainty</w:t>
            </w:r>
          </w:p>
          <w:p w14:paraId="64AF9452" w14:textId="77777777" w:rsidR="000E3277" w:rsidRDefault="001D6BF3">
            <w:pPr>
              <w:pStyle w:val="PL"/>
              <w:shd w:val="clear" w:color="auto" w:fill="E6E6E6"/>
              <w:rPr>
                <w:lang w:eastAsia="en-GB"/>
              </w:rPr>
            </w:pPr>
            <w:r>
              <w:rPr>
                <w:highlight w:val="cyan"/>
                <w:lang w:eastAsia="en-GB"/>
              </w:rPr>
              <w:t xml:space="preserve">    </w:t>
            </w:r>
            <w:proofErr w:type="spellStart"/>
            <w:r>
              <w:rPr>
                <w:highlight w:val="cyan"/>
                <w:lang w:eastAsia="en-GB"/>
              </w:rPr>
              <w:t>expectedSL-ZenithAoA-AndUncertainty</w:t>
            </w:r>
            <w:proofErr w:type="spellEnd"/>
            <w:r>
              <w:rPr>
                <w:highlight w:val="cyan"/>
                <w:lang w:eastAsia="en-GB"/>
              </w:rPr>
              <w:t xml:space="preserve">          </w:t>
            </w:r>
            <w:proofErr w:type="gramStart"/>
            <w:r>
              <w:rPr>
                <w:highlight w:val="cyan"/>
                <w:lang w:eastAsia="en-GB"/>
              </w:rPr>
              <w:t>INTEGER(</w:t>
            </w:r>
            <w:proofErr w:type="gramEnd"/>
            <w:r>
              <w:rPr>
                <w:highlight w:val="cyan"/>
                <w:lang w:eastAsia="en-GB"/>
              </w:rPr>
              <w:t>0..1799),  -- expected-SL-</w:t>
            </w:r>
            <w:proofErr w:type="spellStart"/>
            <w:r>
              <w:rPr>
                <w:highlight w:val="cyan"/>
                <w:lang w:eastAsia="en-GB"/>
              </w:rPr>
              <w:t>AoA</w:t>
            </w:r>
            <w:proofErr w:type="spellEnd"/>
            <w:r>
              <w:rPr>
                <w:highlight w:val="cyan"/>
                <w:lang w:eastAsia="en-GB"/>
              </w:rPr>
              <w:t>-and-Uncertainty</w:t>
            </w:r>
          </w:p>
          <w:p w14:paraId="3EDA01C7" w14:textId="77777777" w:rsidR="000E3277" w:rsidRDefault="001D6BF3">
            <w:pPr>
              <w:pStyle w:val="PL"/>
              <w:shd w:val="clear" w:color="auto" w:fill="E6E6E6"/>
              <w:rPr>
                <w:lang w:eastAsia="en-GB"/>
              </w:rPr>
            </w:pPr>
            <w:r>
              <w:rPr>
                <w:lang w:eastAsia="en-GB"/>
              </w:rPr>
              <w:t xml:space="preserve">    ...</w:t>
            </w:r>
          </w:p>
          <w:p w14:paraId="4C831006" w14:textId="77777777" w:rsidR="000E3277" w:rsidRDefault="000E3277">
            <w:pPr>
              <w:pStyle w:val="PL"/>
              <w:shd w:val="clear" w:color="auto" w:fill="E6E6E6"/>
              <w:rPr>
                <w:lang w:eastAsia="en-GB"/>
              </w:rPr>
            </w:pPr>
          </w:p>
          <w:p w14:paraId="5B0AA320" w14:textId="77777777" w:rsidR="000E3277" w:rsidRDefault="001D6BF3">
            <w:pPr>
              <w:jc w:val="both"/>
              <w:rPr>
                <w:bCs/>
                <w:sz w:val="20"/>
                <w:szCs w:val="20"/>
                <w:lang w:val="en-GB" w:eastAsia="zh-CN"/>
              </w:rPr>
            </w:pPr>
            <w:r>
              <w:rPr>
                <w:lang w:eastAsia="en-GB"/>
              </w:rPr>
              <w:t>}</w:t>
            </w:r>
          </w:p>
        </w:tc>
        <w:tc>
          <w:tcPr>
            <w:tcW w:w="3921" w:type="dxa"/>
          </w:tcPr>
          <w:p w14:paraId="4220E083" w14:textId="77777777" w:rsidR="000E3277" w:rsidRDefault="001D6BF3">
            <w:pPr>
              <w:jc w:val="both"/>
            </w:pPr>
            <w:r>
              <w:t xml:space="preserve"> </w:t>
            </w:r>
            <w:r>
              <w:rPr>
                <w:highlight w:val="cyan"/>
              </w:rPr>
              <w:t>This</w:t>
            </w:r>
            <w:r>
              <w:t xml:space="preserve"> should be needed only for SL-</w:t>
            </w:r>
            <w:proofErr w:type="spellStart"/>
            <w:r>
              <w:t>AoA</w:t>
            </w:r>
            <w:proofErr w:type="spellEnd"/>
            <w:r>
              <w:t xml:space="preserve"> (not common configuration).</w:t>
            </w:r>
          </w:p>
        </w:tc>
        <w:tc>
          <w:tcPr>
            <w:tcW w:w="2642" w:type="dxa"/>
          </w:tcPr>
          <w:p w14:paraId="0251CBEC" w14:textId="77777777" w:rsidR="000E3277" w:rsidRDefault="001D6BF3">
            <w:pPr>
              <w:jc w:val="both"/>
              <w:rPr>
                <w:b/>
                <w:bCs/>
                <w:sz w:val="20"/>
                <w:szCs w:val="20"/>
                <w:lang w:val="en-GB"/>
              </w:rPr>
            </w:pPr>
            <w:r>
              <w:rPr>
                <w:b/>
                <w:bCs/>
                <w:sz w:val="20"/>
                <w:szCs w:val="20"/>
                <w:lang w:val="en-GB"/>
              </w:rPr>
              <w:t>Ok, moved to SL-</w:t>
            </w:r>
            <w:proofErr w:type="spellStart"/>
            <w:r>
              <w:rPr>
                <w:b/>
                <w:bCs/>
                <w:sz w:val="20"/>
                <w:szCs w:val="20"/>
                <w:lang w:val="en-GB"/>
              </w:rPr>
              <w:t>AoA</w:t>
            </w:r>
            <w:proofErr w:type="spellEnd"/>
            <w:r>
              <w:rPr>
                <w:b/>
                <w:bCs/>
                <w:sz w:val="20"/>
                <w:szCs w:val="20"/>
                <w:lang w:val="en-GB"/>
              </w:rPr>
              <w:t xml:space="preserve"> method as</w:t>
            </w:r>
          </w:p>
          <w:p w14:paraId="1708D768" w14:textId="77777777" w:rsidR="000E3277" w:rsidRDefault="001D6BF3">
            <w:pPr>
              <w:pStyle w:val="PL"/>
              <w:shd w:val="clear" w:color="auto" w:fill="E6E6E6"/>
              <w:rPr>
                <w:lang w:eastAsia="en-GB"/>
              </w:rPr>
            </w:pPr>
            <w:r>
              <w:rPr>
                <w:lang w:eastAsia="en-GB"/>
              </w:rPr>
              <w:t>SL-</w:t>
            </w:r>
            <w:proofErr w:type="spellStart"/>
            <w:r>
              <w:rPr>
                <w:lang w:eastAsia="en-GB"/>
              </w:rPr>
              <w:t>AoA</w:t>
            </w:r>
            <w:proofErr w:type="spellEnd"/>
            <w:r>
              <w:rPr>
                <w:lang w:eastAsia="en-GB"/>
              </w:rPr>
              <w:t>-</w:t>
            </w:r>
            <w:proofErr w:type="spellStart"/>
            <w:proofErr w:type="gramStart"/>
            <w:r>
              <w:rPr>
                <w:lang w:eastAsia="en-GB"/>
              </w:rPr>
              <w:t>ProvideAssistanceData</w:t>
            </w:r>
            <w:proofErr w:type="spellEnd"/>
            <w:r>
              <w:rPr>
                <w:lang w:eastAsia="en-GB"/>
              </w:rPr>
              <w:t xml:space="preserve"> ::=</w:t>
            </w:r>
            <w:proofErr w:type="gramEnd"/>
            <w:r>
              <w:rPr>
                <w:lang w:eastAsia="en-GB"/>
              </w:rPr>
              <w:t xml:space="preserve"> SEQUENCE {</w:t>
            </w:r>
          </w:p>
          <w:p w14:paraId="493C6CE0" w14:textId="77777777" w:rsidR="000E3277" w:rsidRDefault="001D6BF3">
            <w:pPr>
              <w:pStyle w:val="PL"/>
              <w:shd w:val="clear" w:color="auto" w:fill="E6E6E6"/>
              <w:rPr>
                <w:lang w:eastAsia="en-GB"/>
              </w:rPr>
            </w:pPr>
            <w:r>
              <w:rPr>
                <w:lang w:eastAsia="en-GB"/>
              </w:rPr>
              <w:t xml:space="preserve">    </w:t>
            </w:r>
            <w:proofErr w:type="spellStart"/>
            <w:r>
              <w:rPr>
                <w:lang w:eastAsia="en-GB"/>
              </w:rPr>
              <w:t>sl-AoA-AssistanceDataInfo</w:t>
            </w:r>
            <w:proofErr w:type="spellEnd"/>
            <w:r>
              <w:rPr>
                <w:lang w:eastAsia="en-GB"/>
              </w:rPr>
              <w:t xml:space="preserve">                            SEQUENCE (SIZE (</w:t>
            </w:r>
            <w:proofErr w:type="gramStart"/>
            <w:r>
              <w:rPr>
                <w:lang w:eastAsia="en-GB"/>
              </w:rPr>
              <w:t>1..</w:t>
            </w:r>
            <w:proofErr w:type="gramEnd"/>
            <w:r>
              <w:rPr>
                <w:lang w:eastAsia="en-GB"/>
              </w:rPr>
              <w:t>slMaxTxUEs)) OF SL-</w:t>
            </w:r>
            <w:proofErr w:type="spellStart"/>
            <w:r>
              <w:rPr>
                <w:lang w:eastAsia="en-GB"/>
              </w:rPr>
              <w:t>AoA</w:t>
            </w:r>
            <w:proofErr w:type="spellEnd"/>
            <w:r>
              <w:rPr>
                <w:lang w:eastAsia="en-GB"/>
              </w:rPr>
              <w:t>-</w:t>
            </w:r>
            <w:proofErr w:type="spellStart"/>
            <w:r>
              <w:rPr>
                <w:lang w:eastAsia="en-GB"/>
              </w:rPr>
              <w:t>AssistanceData</w:t>
            </w:r>
            <w:proofErr w:type="spellEnd"/>
            <w:r>
              <w:rPr>
                <w:lang w:eastAsia="en-GB"/>
              </w:rPr>
              <w:t xml:space="preserve">     OPTIONAL,</w:t>
            </w:r>
          </w:p>
          <w:p w14:paraId="2E29B1C8" w14:textId="77777777" w:rsidR="000E3277" w:rsidRDefault="001D6BF3">
            <w:pPr>
              <w:pStyle w:val="PL"/>
              <w:shd w:val="clear" w:color="auto" w:fill="E6E6E6"/>
              <w:rPr>
                <w:lang w:eastAsia="en-GB"/>
              </w:rPr>
            </w:pPr>
            <w:r>
              <w:rPr>
                <w:lang w:eastAsia="en-GB"/>
              </w:rPr>
              <w:t xml:space="preserve">    ...</w:t>
            </w:r>
          </w:p>
          <w:p w14:paraId="1096086C" w14:textId="77777777" w:rsidR="000E3277" w:rsidRDefault="001D6BF3">
            <w:pPr>
              <w:pStyle w:val="PL"/>
              <w:shd w:val="clear" w:color="auto" w:fill="E6E6E6"/>
              <w:rPr>
                <w:lang w:eastAsia="en-GB"/>
              </w:rPr>
            </w:pPr>
            <w:r>
              <w:rPr>
                <w:lang w:eastAsia="en-GB"/>
              </w:rPr>
              <w:t>}</w:t>
            </w:r>
          </w:p>
          <w:p w14:paraId="66CDC4A4" w14:textId="77777777" w:rsidR="000E3277" w:rsidRDefault="000E3277">
            <w:pPr>
              <w:pStyle w:val="PL"/>
              <w:shd w:val="clear" w:color="auto" w:fill="E6E6E6"/>
              <w:rPr>
                <w:lang w:eastAsia="en-GB"/>
              </w:rPr>
            </w:pPr>
          </w:p>
          <w:p w14:paraId="7EFDA443" w14:textId="77777777" w:rsidR="000E3277" w:rsidRDefault="001D6BF3">
            <w:pPr>
              <w:pStyle w:val="PL"/>
              <w:shd w:val="clear" w:color="auto" w:fill="E6E6E6"/>
              <w:rPr>
                <w:lang w:eastAsia="en-GB"/>
              </w:rPr>
            </w:pPr>
            <w:r>
              <w:rPr>
                <w:lang w:eastAsia="en-GB"/>
              </w:rPr>
              <w:t>SL-</w:t>
            </w:r>
            <w:proofErr w:type="spellStart"/>
            <w:r>
              <w:rPr>
                <w:lang w:eastAsia="en-GB"/>
              </w:rPr>
              <w:t>AoA</w:t>
            </w:r>
            <w:proofErr w:type="spellEnd"/>
            <w:r>
              <w:rPr>
                <w:lang w:eastAsia="en-GB"/>
              </w:rPr>
              <w:t>-</w:t>
            </w:r>
            <w:proofErr w:type="spellStart"/>
            <w:proofErr w:type="gramStart"/>
            <w:r>
              <w:rPr>
                <w:lang w:eastAsia="en-GB"/>
              </w:rPr>
              <w:t>AssistanceData</w:t>
            </w:r>
            <w:proofErr w:type="spellEnd"/>
            <w:r>
              <w:rPr>
                <w:lang w:eastAsia="en-GB"/>
              </w:rPr>
              <w:t xml:space="preserve"> ::=</w:t>
            </w:r>
            <w:proofErr w:type="gramEnd"/>
            <w:r>
              <w:rPr>
                <w:lang w:eastAsia="en-GB"/>
              </w:rPr>
              <w:t xml:space="preserve"> SEQUENCE {</w:t>
            </w:r>
          </w:p>
          <w:p w14:paraId="639392A0" w14:textId="77777777" w:rsidR="000E3277" w:rsidRDefault="001D6BF3">
            <w:pPr>
              <w:pStyle w:val="PL"/>
              <w:shd w:val="clear" w:color="auto" w:fill="E6E6E6"/>
              <w:rPr>
                <w:lang w:eastAsia="en-GB"/>
              </w:rPr>
            </w:pPr>
            <w:r>
              <w:rPr>
                <w:lang w:eastAsia="en-GB"/>
              </w:rPr>
              <w:t xml:space="preserve">    layer2ID   BIT STRING (</w:t>
            </w:r>
            <w:proofErr w:type="gramStart"/>
            <w:r>
              <w:rPr>
                <w:lang w:eastAsia="en-GB"/>
              </w:rPr>
              <w:t>SIZE(</w:t>
            </w:r>
            <w:proofErr w:type="gramEnd"/>
            <w:r>
              <w:rPr>
                <w:lang w:eastAsia="en-GB"/>
              </w:rPr>
              <w:t>16)),</w:t>
            </w:r>
          </w:p>
          <w:p w14:paraId="2F6D00BB" w14:textId="77777777" w:rsidR="000E3277" w:rsidRDefault="001D6BF3">
            <w:pPr>
              <w:pStyle w:val="PL"/>
              <w:shd w:val="clear" w:color="auto" w:fill="E6E6E6"/>
              <w:rPr>
                <w:lang w:eastAsia="en-GB"/>
              </w:rPr>
            </w:pPr>
            <w:r>
              <w:rPr>
                <w:lang w:eastAsia="en-GB"/>
              </w:rPr>
              <w:lastRenderedPageBreak/>
              <w:t xml:space="preserve">    </w:t>
            </w:r>
            <w:proofErr w:type="spellStart"/>
            <w:r>
              <w:rPr>
                <w:lang w:eastAsia="en-GB"/>
              </w:rPr>
              <w:t>expectedSL-AzimuthAoA-AndUncertainty</w:t>
            </w:r>
            <w:proofErr w:type="spellEnd"/>
            <w:r>
              <w:rPr>
                <w:lang w:eastAsia="en-GB"/>
              </w:rPr>
              <w:t xml:space="preserve">         </w:t>
            </w:r>
            <w:proofErr w:type="gramStart"/>
            <w:r>
              <w:rPr>
                <w:lang w:eastAsia="en-GB"/>
              </w:rPr>
              <w:t>INTEGER(</w:t>
            </w:r>
            <w:proofErr w:type="gramEnd"/>
            <w:r>
              <w:rPr>
                <w:lang w:eastAsia="en-GB"/>
              </w:rPr>
              <w:t>0..3599),  -- expected-SL-</w:t>
            </w:r>
            <w:proofErr w:type="spellStart"/>
            <w:r>
              <w:rPr>
                <w:lang w:eastAsia="en-GB"/>
              </w:rPr>
              <w:t>AoA</w:t>
            </w:r>
            <w:proofErr w:type="spellEnd"/>
            <w:r>
              <w:rPr>
                <w:lang w:eastAsia="en-GB"/>
              </w:rPr>
              <w:t>-and-Uncertainty</w:t>
            </w:r>
          </w:p>
          <w:p w14:paraId="03C1E266" w14:textId="77777777" w:rsidR="000E3277" w:rsidRDefault="001D6BF3">
            <w:pPr>
              <w:pStyle w:val="PL"/>
              <w:shd w:val="clear" w:color="auto" w:fill="E6E6E6"/>
              <w:rPr>
                <w:lang w:eastAsia="en-GB"/>
              </w:rPr>
            </w:pPr>
            <w:r>
              <w:rPr>
                <w:lang w:eastAsia="en-GB"/>
              </w:rPr>
              <w:t xml:space="preserve">    </w:t>
            </w:r>
            <w:proofErr w:type="spellStart"/>
            <w:r>
              <w:rPr>
                <w:lang w:eastAsia="en-GB"/>
              </w:rPr>
              <w:t>expectedSL-ZenithAoA-AndUncertainty</w:t>
            </w:r>
            <w:proofErr w:type="spellEnd"/>
            <w:r>
              <w:rPr>
                <w:lang w:eastAsia="en-GB"/>
              </w:rPr>
              <w:t xml:space="preserve">          </w:t>
            </w:r>
            <w:proofErr w:type="gramStart"/>
            <w:r>
              <w:rPr>
                <w:lang w:eastAsia="en-GB"/>
              </w:rPr>
              <w:t>INTEGER(</w:t>
            </w:r>
            <w:proofErr w:type="gramEnd"/>
            <w:r>
              <w:rPr>
                <w:lang w:eastAsia="en-GB"/>
              </w:rPr>
              <w:t>0..1799),  -- expected-SL-</w:t>
            </w:r>
            <w:proofErr w:type="spellStart"/>
            <w:r>
              <w:rPr>
                <w:lang w:eastAsia="en-GB"/>
              </w:rPr>
              <w:t>AoA</w:t>
            </w:r>
            <w:proofErr w:type="spellEnd"/>
            <w:r>
              <w:rPr>
                <w:lang w:eastAsia="en-GB"/>
              </w:rPr>
              <w:t>-and-Uncertainty</w:t>
            </w:r>
          </w:p>
          <w:p w14:paraId="40171C13" w14:textId="77777777" w:rsidR="000E3277" w:rsidRDefault="001D6BF3">
            <w:pPr>
              <w:pStyle w:val="PL"/>
              <w:shd w:val="clear" w:color="auto" w:fill="E6E6E6"/>
              <w:rPr>
                <w:lang w:eastAsia="en-GB"/>
              </w:rPr>
            </w:pPr>
            <w:r>
              <w:rPr>
                <w:lang w:eastAsia="en-GB"/>
              </w:rPr>
              <w:t xml:space="preserve">    ...</w:t>
            </w:r>
          </w:p>
          <w:p w14:paraId="519CE782" w14:textId="77777777" w:rsidR="000E3277" w:rsidRDefault="000E3277">
            <w:pPr>
              <w:pStyle w:val="PL"/>
              <w:shd w:val="clear" w:color="auto" w:fill="E6E6E6"/>
              <w:rPr>
                <w:lang w:eastAsia="en-GB"/>
              </w:rPr>
            </w:pPr>
          </w:p>
          <w:p w14:paraId="0B6A4191" w14:textId="77777777" w:rsidR="000E3277" w:rsidRDefault="001D6BF3">
            <w:pPr>
              <w:pStyle w:val="PL"/>
              <w:shd w:val="clear" w:color="auto" w:fill="E6E6E6"/>
              <w:rPr>
                <w:lang w:eastAsia="en-GB"/>
              </w:rPr>
            </w:pPr>
            <w:r>
              <w:rPr>
                <w:lang w:eastAsia="en-GB"/>
              </w:rPr>
              <w:t>}</w:t>
            </w:r>
          </w:p>
          <w:p w14:paraId="06621B44" w14:textId="77777777" w:rsidR="000E3277" w:rsidRDefault="000E3277">
            <w:pPr>
              <w:pStyle w:val="PL"/>
              <w:shd w:val="clear" w:color="auto" w:fill="E6E6E6"/>
              <w:rPr>
                <w:lang w:eastAsia="en-GB"/>
              </w:rPr>
            </w:pPr>
          </w:p>
          <w:p w14:paraId="7CBCAD08" w14:textId="77777777" w:rsidR="000E3277" w:rsidRDefault="001D6BF3">
            <w:pPr>
              <w:jc w:val="both"/>
              <w:rPr>
                <w:b/>
                <w:bCs/>
                <w:sz w:val="20"/>
                <w:szCs w:val="20"/>
                <w:lang w:val="en-GB"/>
              </w:rPr>
            </w:pPr>
            <w:r>
              <w:rPr>
                <w:b/>
                <w:bCs/>
                <w:sz w:val="20"/>
                <w:szCs w:val="20"/>
                <w:lang w:val="en-GB"/>
              </w:rPr>
              <w:t>Note: I added Layer2ID to identify a UE.</w:t>
            </w:r>
          </w:p>
        </w:tc>
      </w:tr>
      <w:tr w:rsidR="000E3277" w14:paraId="3E22997C" w14:textId="77777777" w:rsidTr="001806DB">
        <w:tc>
          <w:tcPr>
            <w:tcW w:w="1565" w:type="dxa"/>
          </w:tcPr>
          <w:p w14:paraId="590A46F5" w14:textId="77777777" w:rsidR="000E3277" w:rsidRDefault="001D6BF3">
            <w:pPr>
              <w:jc w:val="both"/>
              <w:rPr>
                <w:b/>
                <w:bCs/>
                <w:sz w:val="20"/>
                <w:szCs w:val="20"/>
                <w:lang w:val="en-GB" w:eastAsia="zh-CN"/>
              </w:rPr>
            </w:pPr>
            <w:r>
              <w:rPr>
                <w:b/>
                <w:bCs/>
                <w:sz w:val="20"/>
                <w:szCs w:val="20"/>
                <w:lang w:val="en-GB" w:eastAsia="zh-CN"/>
              </w:rPr>
              <w:lastRenderedPageBreak/>
              <w:t>Qualcomm</w:t>
            </w:r>
          </w:p>
        </w:tc>
        <w:tc>
          <w:tcPr>
            <w:tcW w:w="5907" w:type="dxa"/>
          </w:tcPr>
          <w:p w14:paraId="7A50FAF2" w14:textId="77777777" w:rsidR="000E3277" w:rsidRDefault="001D6BF3">
            <w:pPr>
              <w:pStyle w:val="PL"/>
              <w:shd w:val="clear" w:color="auto" w:fill="E6E6E6"/>
              <w:rPr>
                <w:ins w:id="194" w:author="RAN2#123bis" w:date="2023-10-19T15:19:00Z"/>
                <w:lang w:eastAsia="en-GB"/>
              </w:rPr>
            </w:pPr>
            <w:ins w:id="195" w:author="RAN2#123bis" w:date="2023-10-19T15:13:00Z">
              <w:r>
                <w:rPr>
                  <w:lang w:eastAsia="en-GB"/>
                </w:rPr>
                <w:t>SL-</w:t>
              </w:r>
            </w:ins>
            <w:ins w:id="196" w:author="RAN2#123bis" w:date="2023-10-19T15:14:00Z">
              <w:r>
                <w:rPr>
                  <w:lang w:eastAsia="en-GB"/>
                </w:rPr>
                <w:t>PRS</w:t>
              </w:r>
            </w:ins>
            <w:ins w:id="197" w:author="RAN2#123bis" w:date="2023-10-19T15:13:00Z">
              <w:r>
                <w:rPr>
                  <w:lang w:eastAsia="en-GB"/>
                </w:rPr>
                <w:t>-</w:t>
              </w:r>
              <w:proofErr w:type="spellStart"/>
              <w:proofErr w:type="gramStart"/>
              <w:r>
                <w:rPr>
                  <w:lang w:eastAsia="en-GB"/>
                </w:rPr>
                <w:t>MeasElement</w:t>
              </w:r>
              <w:proofErr w:type="spellEnd"/>
              <w:r>
                <w:rPr>
                  <w:lang w:eastAsia="en-GB"/>
                </w:rPr>
                <w:t xml:space="preserve"> ::=</w:t>
              </w:r>
              <w:proofErr w:type="gramEnd"/>
              <w:r>
                <w:rPr>
                  <w:lang w:eastAsia="en-GB"/>
                </w:rPr>
                <w:t xml:space="preserve"> SEQUENCE {</w:t>
              </w:r>
            </w:ins>
          </w:p>
          <w:p w14:paraId="0FB7FCDE" w14:textId="77777777" w:rsidR="000E3277" w:rsidRDefault="001D6BF3">
            <w:pPr>
              <w:pStyle w:val="PL"/>
              <w:shd w:val="clear" w:color="auto" w:fill="E6E6E6"/>
              <w:rPr>
                <w:ins w:id="198" w:author="RAN2#123bis" w:date="2023-10-19T16:17:00Z"/>
                <w:lang w:eastAsia="en-GB"/>
              </w:rPr>
            </w:pPr>
            <w:ins w:id="199" w:author="RAN2#123bis" w:date="2023-10-19T16:17:00Z">
              <w:r>
                <w:rPr>
                  <w:lang w:eastAsia="en-GB"/>
                </w:rPr>
                <w:t xml:space="preserve">    </w:t>
              </w:r>
              <w:proofErr w:type="spellStart"/>
              <w:r>
                <w:rPr>
                  <w:lang w:eastAsia="en-GB"/>
                </w:rPr>
                <w:t>los</w:t>
              </w:r>
              <w:proofErr w:type="spellEnd"/>
              <w:r>
                <w:rPr>
                  <w:lang w:eastAsia="en-GB"/>
                </w:rPr>
                <w:t xml:space="preserve">-NLOS-Indicator                    LOS-NLOS-Indicator    </w:t>
              </w:r>
              <w:proofErr w:type="gramStart"/>
              <w:r>
                <w:rPr>
                  <w:lang w:eastAsia="en-GB"/>
                </w:rPr>
                <w:t>OPTIONAL,  --</w:t>
              </w:r>
              <w:proofErr w:type="gramEnd"/>
              <w:r>
                <w:rPr>
                  <w:lang w:eastAsia="en-GB"/>
                </w:rPr>
                <w:t xml:space="preserve"> </w:t>
              </w:r>
              <w:proofErr w:type="spellStart"/>
              <w:r>
                <w:rPr>
                  <w:lang w:eastAsia="en-GB"/>
                </w:rPr>
                <w:t>sl-losNlosIndicator</w:t>
              </w:r>
              <w:proofErr w:type="spellEnd"/>
            </w:ins>
          </w:p>
          <w:p w14:paraId="206C9A4E" w14:textId="77777777" w:rsidR="000E3277" w:rsidRDefault="001D6BF3">
            <w:pPr>
              <w:pStyle w:val="PL"/>
              <w:shd w:val="clear" w:color="auto" w:fill="E6E6E6"/>
              <w:rPr>
                <w:ins w:id="200" w:author="RAN2#123bis" w:date="2023-10-19T16:17:00Z"/>
                <w:lang w:eastAsia="en-GB"/>
              </w:rPr>
            </w:pPr>
            <w:ins w:id="201" w:author="RAN2#123bis" w:date="2023-10-19T16:17:00Z">
              <w:r>
                <w:rPr>
                  <w:lang w:eastAsia="en-GB"/>
                </w:rPr>
                <w:t xml:space="preserve">    </w:t>
              </w:r>
              <w:proofErr w:type="spellStart"/>
              <w:r>
                <w:rPr>
                  <w:lang w:eastAsia="en-GB"/>
                </w:rPr>
                <w:t>sl-AzimuthAoA-FirstPathResult</w:t>
              </w:r>
              <w:proofErr w:type="spellEnd"/>
              <w:r>
                <w:rPr>
                  <w:lang w:eastAsia="en-GB"/>
                </w:rPr>
                <w:t xml:space="preserve">         INTEGER (</w:t>
              </w:r>
              <w:proofErr w:type="gramStart"/>
              <w:r>
                <w:rPr>
                  <w:lang w:eastAsia="en-GB"/>
                </w:rPr>
                <w:t xml:space="preserve">TBD)   </w:t>
              </w:r>
              <w:proofErr w:type="gramEnd"/>
              <w:r>
                <w:rPr>
                  <w:lang w:eastAsia="en-GB"/>
                </w:rPr>
                <w:t xml:space="preserve">      OPTIONAL,  -- </w:t>
              </w:r>
              <w:proofErr w:type="spellStart"/>
              <w:r>
                <w:rPr>
                  <w:lang w:eastAsia="en-GB"/>
                </w:rPr>
                <w:t>sl</w:t>
              </w:r>
              <w:proofErr w:type="spellEnd"/>
              <w:r>
                <w:rPr>
                  <w:lang w:eastAsia="en-GB"/>
                </w:rPr>
                <w:t>-PRS-</w:t>
              </w:r>
              <w:proofErr w:type="spellStart"/>
              <w:r>
                <w:rPr>
                  <w:lang w:eastAsia="en-GB"/>
                </w:rPr>
                <w:t>AoA</w:t>
              </w:r>
              <w:proofErr w:type="spellEnd"/>
            </w:ins>
          </w:p>
          <w:p w14:paraId="01686B05" w14:textId="77777777" w:rsidR="000E3277" w:rsidRDefault="001D6BF3">
            <w:pPr>
              <w:pStyle w:val="PL"/>
              <w:shd w:val="clear" w:color="auto" w:fill="E6E6E6"/>
              <w:rPr>
                <w:ins w:id="202" w:author="RAN2#123bis" w:date="2023-10-19T16:17:00Z"/>
                <w:lang w:eastAsia="en-GB"/>
              </w:rPr>
            </w:pPr>
            <w:ins w:id="203" w:author="RAN2#123bis" w:date="2023-10-19T16:17:00Z">
              <w:r>
                <w:rPr>
                  <w:lang w:eastAsia="en-GB"/>
                </w:rPr>
                <w:t xml:space="preserve">    </w:t>
              </w:r>
              <w:proofErr w:type="spellStart"/>
              <w:r>
                <w:rPr>
                  <w:lang w:eastAsia="en-GB"/>
                </w:rPr>
                <w:t>sl</w:t>
              </w:r>
              <w:proofErr w:type="spellEnd"/>
              <w:r>
                <w:rPr>
                  <w:lang w:eastAsia="en-GB"/>
                </w:rPr>
                <w:t>-</w:t>
              </w:r>
              <w:proofErr w:type="spellStart"/>
              <w:r>
                <w:rPr>
                  <w:lang w:eastAsia="en-GB"/>
                </w:rPr>
                <w:t>AzimuthAoA</w:t>
              </w:r>
              <w:proofErr w:type="spellEnd"/>
              <w:r>
                <w:rPr>
                  <w:lang w:eastAsia="en-GB"/>
                </w:rPr>
                <w:t xml:space="preserve">-LCS-GCS-Translation     LCS-GCS-Translation   </w:t>
              </w:r>
              <w:proofErr w:type="gramStart"/>
              <w:r>
                <w:rPr>
                  <w:lang w:eastAsia="en-GB"/>
                </w:rPr>
                <w:t>OPTIONAL,  --</w:t>
              </w:r>
              <w:proofErr w:type="gramEnd"/>
              <w:r>
                <w:rPr>
                  <w:lang w:eastAsia="en-GB"/>
                </w:rPr>
                <w:t xml:space="preserve"> </w:t>
              </w:r>
              <w:proofErr w:type="spellStart"/>
              <w:r>
                <w:rPr>
                  <w:lang w:eastAsia="en-GB"/>
                </w:rPr>
                <w:t>sl</w:t>
              </w:r>
              <w:proofErr w:type="spellEnd"/>
              <w:r>
                <w:rPr>
                  <w:lang w:eastAsia="en-GB"/>
                </w:rPr>
                <w:t>-LCS-to-GCS-translation</w:t>
              </w:r>
            </w:ins>
          </w:p>
          <w:p w14:paraId="1DDE59A3" w14:textId="77777777" w:rsidR="000E3277" w:rsidRDefault="001D6BF3">
            <w:pPr>
              <w:pStyle w:val="PL"/>
              <w:shd w:val="clear" w:color="auto" w:fill="E6E6E6"/>
              <w:rPr>
                <w:ins w:id="204" w:author="RAN2#123bis" w:date="2023-10-19T15:19:00Z"/>
                <w:lang w:eastAsia="en-GB"/>
              </w:rPr>
            </w:pPr>
            <w:ins w:id="205" w:author="RAN2#123bis" w:date="2023-10-19T15:19:00Z">
              <w:r>
                <w:rPr>
                  <w:lang w:eastAsia="en-GB"/>
                </w:rPr>
                <w:t xml:space="preserve">    </w:t>
              </w:r>
              <w:proofErr w:type="spellStart"/>
              <w:r>
                <w:rPr>
                  <w:lang w:eastAsia="en-GB"/>
                </w:rPr>
                <w:t>sl</w:t>
              </w:r>
              <w:proofErr w:type="spellEnd"/>
              <w:r>
                <w:rPr>
                  <w:lang w:eastAsia="en-GB"/>
                </w:rPr>
                <w:t xml:space="preserve">-POS-ARP-ID-Rx                  </w:t>
              </w:r>
            </w:ins>
            <w:ins w:id="206" w:author="RAN2#123bis" w:date="2023-10-19T15:20:00Z">
              <w:r>
                <w:rPr>
                  <w:lang w:eastAsia="en-GB"/>
                </w:rPr>
                <w:t xml:space="preserve">    </w:t>
              </w:r>
            </w:ins>
            <w:ins w:id="207" w:author="RAN2#123bis" w:date="2023-10-19T15:19:00Z">
              <w:r>
                <w:rPr>
                  <w:lang w:eastAsia="en-GB"/>
                </w:rPr>
                <w:t>INTEGER (</w:t>
              </w:r>
              <w:proofErr w:type="gramStart"/>
              <w:r>
                <w:rPr>
                  <w:lang w:eastAsia="en-GB"/>
                </w:rPr>
                <w:t>1..</w:t>
              </w:r>
              <w:proofErr w:type="gramEnd"/>
              <w:r>
                <w:rPr>
                  <w:lang w:eastAsia="en-GB"/>
                </w:rPr>
                <w:t xml:space="preserve">4)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ins>
          </w:p>
          <w:p w14:paraId="76218C3E" w14:textId="77777777" w:rsidR="000E3277" w:rsidRDefault="001D6BF3">
            <w:pPr>
              <w:pStyle w:val="PL"/>
              <w:shd w:val="clear" w:color="auto" w:fill="E6E6E6"/>
              <w:rPr>
                <w:ins w:id="208" w:author="RAN2#123bis" w:date="2023-10-19T16:18:00Z"/>
                <w:lang w:eastAsia="en-GB"/>
              </w:rPr>
            </w:pPr>
            <w:ins w:id="209" w:author="RAN2#123bis" w:date="2023-10-19T16:18:00Z">
              <w:r>
                <w:rPr>
                  <w:lang w:eastAsia="en-GB"/>
                </w:rPr>
                <w:t xml:space="preserve">    </w:t>
              </w:r>
              <w:proofErr w:type="spellStart"/>
              <w:r>
                <w:rPr>
                  <w:lang w:eastAsia="en-GB"/>
                </w:rPr>
                <w:t>sl</w:t>
              </w:r>
              <w:proofErr w:type="spellEnd"/>
              <w:r>
                <w:rPr>
                  <w:lang w:eastAsia="en-GB"/>
                </w:rPr>
                <w:t>-PRS-</w:t>
              </w:r>
              <w:proofErr w:type="spellStart"/>
              <w:r>
                <w:rPr>
                  <w:lang w:eastAsia="en-GB"/>
                </w:rPr>
                <w:t>RxTxTimeDiffFirstPathResult</w:t>
              </w:r>
              <w:proofErr w:type="spellEnd"/>
              <w:r>
                <w:rPr>
                  <w:lang w:eastAsia="en-GB"/>
                </w:rPr>
                <w:t xml:space="preserve">    INTEGER (</w:t>
              </w:r>
              <w:proofErr w:type="gramStart"/>
              <w:r>
                <w:rPr>
                  <w:lang w:eastAsia="en-GB"/>
                </w:rPr>
                <w:t xml:space="preserve">TBD)   </w:t>
              </w:r>
              <w:proofErr w:type="gramEnd"/>
              <w:r>
                <w:rPr>
                  <w:lang w:eastAsia="en-GB"/>
                </w:rPr>
                <w:t xml:space="preserve">      OPTIONAL,  -- </w:t>
              </w:r>
              <w:proofErr w:type="spellStart"/>
              <w:r>
                <w:rPr>
                  <w:lang w:eastAsia="en-GB"/>
                </w:rPr>
                <w:t>sl</w:t>
              </w:r>
              <w:proofErr w:type="spellEnd"/>
              <w:r>
                <w:rPr>
                  <w:lang w:eastAsia="en-GB"/>
                </w:rPr>
                <w:t>-PRS-</w:t>
              </w:r>
              <w:proofErr w:type="spellStart"/>
              <w:r>
                <w:rPr>
                  <w:lang w:eastAsia="en-GB"/>
                </w:rPr>
                <w:t>RxTxTimeDiff</w:t>
              </w:r>
              <w:proofErr w:type="spellEnd"/>
            </w:ins>
          </w:p>
          <w:p w14:paraId="000E1D8D" w14:textId="77777777" w:rsidR="000E3277" w:rsidRDefault="001D6BF3">
            <w:pPr>
              <w:pStyle w:val="PL"/>
              <w:shd w:val="clear" w:color="auto" w:fill="E6E6E6"/>
              <w:rPr>
                <w:ins w:id="210" w:author="RAN2#123bis" w:date="2023-10-19T16:18:00Z"/>
                <w:lang w:eastAsia="en-GB"/>
              </w:rPr>
            </w:pPr>
            <w:ins w:id="211" w:author="RAN2#123bis" w:date="2023-10-19T16:18:00Z">
              <w:r>
                <w:rPr>
                  <w:lang w:eastAsia="en-GB"/>
                </w:rPr>
                <w:t xml:space="preserve">    </w:t>
              </w:r>
              <w:proofErr w:type="spellStart"/>
              <w:r>
                <w:rPr>
                  <w:lang w:eastAsia="en-GB"/>
                </w:rPr>
                <w:t>sl</w:t>
              </w:r>
              <w:proofErr w:type="spellEnd"/>
              <w:r>
                <w:rPr>
                  <w:lang w:eastAsia="en-GB"/>
                </w:rPr>
                <w:t>-PRS-RSRP-Result                    INTEGER (</w:t>
              </w:r>
              <w:proofErr w:type="gramStart"/>
              <w:r>
                <w:rPr>
                  <w:lang w:eastAsia="en-GB"/>
                </w:rPr>
                <w:t xml:space="preserve">TBD)   </w:t>
              </w:r>
              <w:proofErr w:type="gramEnd"/>
              <w:r>
                <w:rPr>
                  <w:lang w:eastAsia="en-GB"/>
                </w:rPr>
                <w:t xml:space="preserve">      OPTIONAL,  -- </w:t>
              </w:r>
              <w:proofErr w:type="spellStart"/>
              <w:r>
                <w:rPr>
                  <w:lang w:eastAsia="en-GB"/>
                </w:rPr>
                <w:t>sl</w:t>
              </w:r>
              <w:proofErr w:type="spellEnd"/>
              <w:r>
                <w:rPr>
                  <w:lang w:eastAsia="en-GB"/>
                </w:rPr>
                <w:t>-PRS-RSRP</w:t>
              </w:r>
            </w:ins>
          </w:p>
          <w:p w14:paraId="38905F33" w14:textId="77777777" w:rsidR="000E3277" w:rsidRDefault="001D6BF3">
            <w:pPr>
              <w:pStyle w:val="PL"/>
              <w:shd w:val="clear" w:color="auto" w:fill="E6E6E6"/>
              <w:rPr>
                <w:ins w:id="212" w:author="RAN2#123bis" w:date="2023-10-19T16:18:00Z"/>
                <w:lang w:eastAsia="en-GB"/>
              </w:rPr>
            </w:pPr>
            <w:ins w:id="213" w:author="RAN2#123bis" w:date="2023-10-19T16:18:00Z">
              <w:r>
                <w:rPr>
                  <w:lang w:eastAsia="en-GB"/>
                </w:rPr>
                <w:lastRenderedPageBreak/>
                <w:t xml:space="preserve">    </w:t>
              </w:r>
              <w:proofErr w:type="spellStart"/>
              <w:r>
                <w:rPr>
                  <w:lang w:eastAsia="en-GB"/>
                </w:rPr>
                <w:t>sl</w:t>
              </w:r>
              <w:proofErr w:type="spellEnd"/>
              <w:r>
                <w:rPr>
                  <w:lang w:eastAsia="en-GB"/>
                </w:rPr>
                <w:t>-PRS-</w:t>
              </w:r>
              <w:proofErr w:type="spellStart"/>
              <w:r>
                <w:rPr>
                  <w:lang w:eastAsia="en-GB"/>
                </w:rPr>
                <w:t>FirstPathRSRPP</w:t>
              </w:r>
              <w:proofErr w:type="spellEnd"/>
              <w:r>
                <w:rPr>
                  <w:lang w:eastAsia="en-GB"/>
                </w:rPr>
                <w:t>-Result          INTEGER (</w:t>
              </w:r>
              <w:proofErr w:type="gramStart"/>
              <w:r>
                <w:rPr>
                  <w:lang w:eastAsia="en-GB"/>
                </w:rPr>
                <w:t xml:space="preserve">TBD)   </w:t>
              </w:r>
              <w:proofErr w:type="gramEnd"/>
              <w:r>
                <w:rPr>
                  <w:lang w:eastAsia="en-GB"/>
                </w:rPr>
                <w:t xml:space="preserve">      OPTIONAL,  -- </w:t>
              </w:r>
              <w:proofErr w:type="spellStart"/>
              <w:r>
                <w:rPr>
                  <w:lang w:eastAsia="en-GB"/>
                </w:rPr>
                <w:t>sl</w:t>
              </w:r>
              <w:proofErr w:type="spellEnd"/>
              <w:r>
                <w:rPr>
                  <w:lang w:eastAsia="en-GB"/>
                </w:rPr>
                <w:t>-PRS-RSRPP</w:t>
              </w:r>
            </w:ins>
          </w:p>
          <w:p w14:paraId="15A0EB1E" w14:textId="77777777" w:rsidR="000E3277" w:rsidRDefault="001D6BF3">
            <w:pPr>
              <w:pStyle w:val="PL"/>
              <w:shd w:val="clear" w:color="auto" w:fill="E6E6E6"/>
              <w:rPr>
                <w:ins w:id="214" w:author="RAN2#123bis" w:date="2023-10-19T16:18:00Z"/>
                <w:lang w:eastAsia="en-GB"/>
              </w:rPr>
            </w:pPr>
            <w:ins w:id="215" w:author="RAN2#123bis" w:date="2023-10-19T16:18:00Z">
              <w:r>
                <w:rPr>
                  <w:lang w:eastAsia="en-GB"/>
                </w:rPr>
                <w:t xml:space="preserve">    </w:t>
              </w:r>
              <w:proofErr w:type="spellStart"/>
              <w:r>
                <w:rPr>
                  <w:lang w:eastAsia="en-GB"/>
                </w:rPr>
                <w:t>sl</w:t>
              </w:r>
              <w:proofErr w:type="spellEnd"/>
              <w:r>
                <w:rPr>
                  <w:lang w:eastAsia="en-GB"/>
                </w:rPr>
                <w:t>-PRS-</w:t>
              </w:r>
              <w:proofErr w:type="spellStart"/>
              <w:r>
                <w:rPr>
                  <w:lang w:eastAsia="en-GB"/>
                </w:rPr>
                <w:t>AdditionalPathList</w:t>
              </w:r>
              <w:proofErr w:type="spellEnd"/>
              <w:r>
                <w:rPr>
                  <w:lang w:eastAsia="en-GB"/>
                </w:rPr>
                <w:t xml:space="preserve">             SL-PRS-</w:t>
              </w:r>
              <w:proofErr w:type="spellStart"/>
              <w:r>
                <w:rPr>
                  <w:lang w:eastAsia="en-GB"/>
                </w:rPr>
                <w:t>AdditionalPathList</w:t>
              </w:r>
              <w:proofErr w:type="spellEnd"/>
              <w:r>
                <w:rPr>
                  <w:lang w:eastAsia="en-GB"/>
                </w:rPr>
                <w:t xml:space="preserve"> OPTIONAL,</w:t>
              </w:r>
            </w:ins>
          </w:p>
          <w:p w14:paraId="596898DE" w14:textId="77777777" w:rsidR="000E3277" w:rsidRDefault="001D6BF3">
            <w:pPr>
              <w:pStyle w:val="PL"/>
              <w:shd w:val="clear" w:color="auto" w:fill="E6E6E6"/>
              <w:rPr>
                <w:ins w:id="216" w:author="RAN2#123bis" w:date="2023-10-19T16:18:00Z"/>
                <w:lang w:eastAsia="en-GB"/>
              </w:rPr>
            </w:pPr>
            <w:ins w:id="217" w:author="RAN2#123bis" w:date="2023-10-19T16:18:00Z">
              <w:r>
                <w:rPr>
                  <w:lang w:eastAsia="en-GB"/>
                </w:rPr>
                <w:t xml:space="preserve">    </w:t>
              </w:r>
              <w:proofErr w:type="spellStart"/>
              <w:r>
                <w:rPr>
                  <w:lang w:eastAsia="en-GB"/>
                </w:rPr>
                <w:t>sl</w:t>
              </w:r>
              <w:proofErr w:type="spellEnd"/>
              <w:r>
                <w:rPr>
                  <w:lang w:eastAsia="en-GB"/>
                </w:rPr>
                <w:t>-RSTD-</w:t>
              </w:r>
              <w:proofErr w:type="spellStart"/>
              <w:r>
                <w:rPr>
                  <w:lang w:eastAsia="en-GB"/>
                </w:rPr>
                <w:t>FirstPathResult</w:t>
              </w:r>
              <w:proofErr w:type="spellEnd"/>
              <w:r>
                <w:rPr>
                  <w:lang w:eastAsia="en-GB"/>
                </w:rPr>
                <w:t xml:space="preserve">               INTEGER (</w:t>
              </w:r>
              <w:proofErr w:type="gramStart"/>
              <w:r>
                <w:rPr>
                  <w:lang w:eastAsia="en-GB"/>
                </w:rPr>
                <w:t xml:space="preserve">TBD)   </w:t>
              </w:r>
              <w:proofErr w:type="gramEnd"/>
              <w:r>
                <w:rPr>
                  <w:lang w:eastAsia="en-GB"/>
                </w:rPr>
                <w:t xml:space="preserve">      OPTIONAL,  -- </w:t>
              </w:r>
              <w:proofErr w:type="spellStart"/>
              <w:r>
                <w:rPr>
                  <w:lang w:eastAsia="en-GB"/>
                </w:rPr>
                <w:t>sl</w:t>
              </w:r>
              <w:proofErr w:type="spellEnd"/>
              <w:r>
                <w:rPr>
                  <w:lang w:eastAsia="en-GB"/>
                </w:rPr>
                <w:t>-PRS-RSTD</w:t>
              </w:r>
            </w:ins>
          </w:p>
          <w:p w14:paraId="1CBD549E" w14:textId="77777777" w:rsidR="000E3277" w:rsidRDefault="001D6BF3">
            <w:pPr>
              <w:pStyle w:val="PL"/>
              <w:shd w:val="clear" w:color="auto" w:fill="E6E6E6"/>
              <w:rPr>
                <w:ins w:id="218" w:author="RAN2#123bis" w:date="2023-10-19T16:18:00Z"/>
                <w:lang w:eastAsia="en-GB"/>
              </w:rPr>
            </w:pPr>
            <w:ins w:id="219" w:author="RAN2#123bis" w:date="2023-10-19T16:18:00Z">
              <w:r>
                <w:rPr>
                  <w:lang w:eastAsia="en-GB"/>
                </w:rPr>
                <w:t xml:space="preserve">    </w:t>
              </w:r>
              <w:proofErr w:type="spellStart"/>
              <w:r>
                <w:rPr>
                  <w:lang w:eastAsia="en-GB"/>
                </w:rPr>
                <w:t>sl</w:t>
              </w:r>
              <w:proofErr w:type="spellEnd"/>
              <w:r>
                <w:rPr>
                  <w:lang w:eastAsia="en-GB"/>
                </w:rPr>
                <w:t>-RTOA-</w:t>
              </w:r>
              <w:proofErr w:type="spellStart"/>
              <w:r>
                <w:rPr>
                  <w:lang w:eastAsia="en-GB"/>
                </w:rPr>
                <w:t>FirstPathResult</w:t>
              </w:r>
              <w:proofErr w:type="spellEnd"/>
              <w:r>
                <w:rPr>
                  <w:lang w:eastAsia="en-GB"/>
                </w:rPr>
                <w:t xml:space="preserve">               INTEGER (</w:t>
              </w:r>
              <w:proofErr w:type="gramStart"/>
              <w:r>
                <w:rPr>
                  <w:lang w:eastAsia="en-GB"/>
                </w:rPr>
                <w:t xml:space="preserve">TBD)   </w:t>
              </w:r>
              <w:proofErr w:type="gramEnd"/>
              <w:r>
                <w:rPr>
                  <w:lang w:eastAsia="en-GB"/>
                </w:rPr>
                <w:t xml:space="preserve">      OPTIONAL,  -- </w:t>
              </w:r>
              <w:proofErr w:type="spellStart"/>
              <w:r>
                <w:rPr>
                  <w:lang w:eastAsia="en-GB"/>
                </w:rPr>
                <w:t>sl</w:t>
              </w:r>
              <w:proofErr w:type="spellEnd"/>
              <w:r>
                <w:rPr>
                  <w:lang w:eastAsia="en-GB"/>
                </w:rPr>
                <w:t>-PRS-RTOA</w:t>
              </w:r>
            </w:ins>
          </w:p>
          <w:p w14:paraId="2663EE51" w14:textId="77777777" w:rsidR="000E3277" w:rsidRDefault="001D6BF3">
            <w:pPr>
              <w:pStyle w:val="PL"/>
              <w:shd w:val="clear" w:color="auto" w:fill="E6E6E6"/>
              <w:rPr>
                <w:ins w:id="220" w:author="RAN2#123bis" w:date="2023-10-19T15:13:00Z"/>
                <w:lang w:eastAsia="en-GB"/>
              </w:rPr>
            </w:pPr>
            <w:ins w:id="221" w:author="RAN2#123bis" w:date="2023-10-19T15:13:00Z">
              <w:r>
                <w:rPr>
                  <w:lang w:eastAsia="en-GB"/>
                </w:rPr>
                <w:t xml:space="preserve">    </w:t>
              </w:r>
              <w:proofErr w:type="spellStart"/>
              <w:r>
                <w:rPr>
                  <w:lang w:eastAsia="en-GB"/>
                </w:rPr>
                <w:t>sl-ZenithAoA-FirstPathResult</w:t>
              </w:r>
              <w:proofErr w:type="spellEnd"/>
              <w:r>
                <w:rPr>
                  <w:lang w:eastAsia="en-GB"/>
                </w:rPr>
                <w:t xml:space="preserve">      </w:t>
              </w:r>
            </w:ins>
            <w:ins w:id="222" w:author="RAN2#123bis" w:date="2023-10-19T15:20:00Z">
              <w:r>
                <w:rPr>
                  <w:lang w:eastAsia="en-GB"/>
                </w:rPr>
                <w:t xml:space="preserve">    </w:t>
              </w:r>
            </w:ins>
            <w:ins w:id="223" w:author="RAN2#123bis" w:date="2023-10-19T15:13:00Z">
              <w:r>
                <w:rPr>
                  <w:lang w:eastAsia="en-GB"/>
                </w:rPr>
                <w:t>INTEGER (</w:t>
              </w:r>
              <w:proofErr w:type="gramStart"/>
              <w:r>
                <w:rPr>
                  <w:lang w:eastAsia="en-GB"/>
                </w:rPr>
                <w:t xml:space="preserve">TBD)   </w:t>
              </w:r>
              <w:proofErr w:type="gramEnd"/>
              <w:r>
                <w:rPr>
                  <w:lang w:eastAsia="en-GB"/>
                </w:rPr>
                <w:t xml:space="preserve">      OPTIONAL,  -- </w:t>
              </w:r>
              <w:proofErr w:type="spellStart"/>
              <w:r>
                <w:rPr>
                  <w:lang w:eastAsia="en-GB"/>
                </w:rPr>
                <w:t>sl</w:t>
              </w:r>
              <w:proofErr w:type="spellEnd"/>
              <w:r>
                <w:rPr>
                  <w:lang w:eastAsia="en-GB"/>
                </w:rPr>
                <w:t>-PRS-</w:t>
              </w:r>
              <w:proofErr w:type="spellStart"/>
              <w:r>
                <w:rPr>
                  <w:lang w:eastAsia="en-GB"/>
                </w:rPr>
                <w:t>AoA</w:t>
              </w:r>
              <w:proofErr w:type="spellEnd"/>
            </w:ins>
          </w:p>
          <w:p w14:paraId="62BA66C0" w14:textId="77777777" w:rsidR="000E3277" w:rsidRDefault="001D6BF3">
            <w:pPr>
              <w:pStyle w:val="PL"/>
              <w:shd w:val="clear" w:color="auto" w:fill="E6E6E6"/>
              <w:rPr>
                <w:ins w:id="224" w:author="RAN2#123bis" w:date="2023-10-19T15:13:00Z"/>
                <w:lang w:eastAsia="en-GB"/>
              </w:rPr>
            </w:pPr>
            <w:ins w:id="225" w:author="RAN2#123bis" w:date="2023-10-19T15:13:00Z">
              <w:r>
                <w:rPr>
                  <w:lang w:eastAsia="en-GB"/>
                </w:rPr>
                <w:t xml:space="preserve">    </w:t>
              </w:r>
              <w:proofErr w:type="spellStart"/>
              <w:r>
                <w:rPr>
                  <w:lang w:eastAsia="en-GB"/>
                </w:rPr>
                <w:t>sl</w:t>
              </w:r>
              <w:proofErr w:type="spellEnd"/>
              <w:r>
                <w:rPr>
                  <w:lang w:eastAsia="en-GB"/>
                </w:rPr>
                <w:t>-</w:t>
              </w:r>
              <w:proofErr w:type="spellStart"/>
              <w:r>
                <w:rPr>
                  <w:lang w:eastAsia="en-GB"/>
                </w:rPr>
                <w:t>ZenithAoA</w:t>
              </w:r>
              <w:proofErr w:type="spellEnd"/>
              <w:r>
                <w:rPr>
                  <w:lang w:eastAsia="en-GB"/>
                </w:rPr>
                <w:t xml:space="preserve">-LCS-GCS-Translation      LCS-GCS-Translation    </w:t>
              </w:r>
              <w:proofErr w:type="gramStart"/>
              <w:r>
                <w:rPr>
                  <w:lang w:eastAsia="en-GB"/>
                </w:rPr>
                <w:t>OPTIONAL,  --</w:t>
              </w:r>
              <w:proofErr w:type="gramEnd"/>
              <w:r>
                <w:rPr>
                  <w:lang w:eastAsia="en-GB"/>
                </w:rPr>
                <w:t xml:space="preserve"> </w:t>
              </w:r>
              <w:proofErr w:type="spellStart"/>
              <w:r>
                <w:rPr>
                  <w:lang w:eastAsia="en-GB"/>
                </w:rPr>
                <w:t>sl</w:t>
              </w:r>
              <w:proofErr w:type="spellEnd"/>
              <w:r>
                <w:rPr>
                  <w:lang w:eastAsia="en-GB"/>
                </w:rPr>
                <w:t>-LCS-to-GCS-translation</w:t>
              </w:r>
            </w:ins>
          </w:p>
          <w:p w14:paraId="2404BEF9" w14:textId="77777777" w:rsidR="000E3277" w:rsidRDefault="001D6BF3">
            <w:pPr>
              <w:pStyle w:val="PL"/>
              <w:shd w:val="clear" w:color="auto" w:fill="E6E6E6"/>
              <w:rPr>
                <w:ins w:id="226" w:author="RAN2#123bis" w:date="2023-10-19T15:13:00Z"/>
                <w:lang w:eastAsia="en-GB"/>
              </w:rPr>
            </w:pPr>
            <w:ins w:id="227" w:author="RAN2#123bis" w:date="2023-10-19T15:13:00Z">
              <w:r>
                <w:rPr>
                  <w:lang w:eastAsia="en-GB"/>
                </w:rPr>
                <w:t xml:space="preserve">    ...</w:t>
              </w:r>
            </w:ins>
          </w:p>
          <w:p w14:paraId="651F2D86" w14:textId="77777777" w:rsidR="000E3277" w:rsidRDefault="000E3277">
            <w:pPr>
              <w:pStyle w:val="PL"/>
              <w:shd w:val="clear" w:color="auto" w:fill="E6E6E6"/>
              <w:rPr>
                <w:ins w:id="228" w:author="RAN2#123bis" w:date="2023-10-19T15:13:00Z"/>
                <w:lang w:eastAsia="en-GB"/>
              </w:rPr>
            </w:pPr>
          </w:p>
          <w:p w14:paraId="78224A10" w14:textId="77777777" w:rsidR="000E3277" w:rsidRDefault="001D6BF3">
            <w:pPr>
              <w:pStyle w:val="PL"/>
              <w:shd w:val="clear" w:color="auto" w:fill="E6E6E6"/>
              <w:rPr>
                <w:ins w:id="229" w:author="RAN2#123bis" w:date="2023-10-19T15:13:00Z"/>
                <w:lang w:eastAsia="en-GB"/>
              </w:rPr>
            </w:pPr>
            <w:ins w:id="230" w:author="RAN2#123bis" w:date="2023-10-19T15:13:00Z">
              <w:r>
                <w:rPr>
                  <w:lang w:eastAsia="en-GB"/>
                </w:rPr>
                <w:t>}</w:t>
              </w:r>
            </w:ins>
          </w:p>
          <w:p w14:paraId="56804697" w14:textId="77777777" w:rsidR="000E3277" w:rsidRDefault="000E3277">
            <w:pPr>
              <w:jc w:val="both"/>
              <w:rPr>
                <w:bCs/>
                <w:sz w:val="20"/>
                <w:szCs w:val="20"/>
                <w:lang w:val="en-GB" w:eastAsia="zh-CN"/>
              </w:rPr>
            </w:pPr>
          </w:p>
        </w:tc>
        <w:tc>
          <w:tcPr>
            <w:tcW w:w="3921" w:type="dxa"/>
          </w:tcPr>
          <w:p w14:paraId="1220F596" w14:textId="77777777" w:rsidR="000E3277" w:rsidRDefault="001D6BF3">
            <w:pPr>
              <w:jc w:val="both"/>
            </w:pPr>
            <w:r>
              <w:lastRenderedPageBreak/>
              <w:t>It seems all measurements are proposed to be common among all SL-Pos methods? Why do we then have method specific PDUs?</w:t>
            </w:r>
          </w:p>
          <w:p w14:paraId="157A3018" w14:textId="77777777" w:rsidR="000E3277" w:rsidRDefault="001D6BF3">
            <w:pPr>
              <w:jc w:val="both"/>
            </w:pPr>
            <w:r>
              <w:t xml:space="preserve">The </w:t>
            </w:r>
            <w:proofErr w:type="spellStart"/>
            <w:r>
              <w:t>AoA</w:t>
            </w:r>
            <w:proofErr w:type="spellEnd"/>
            <w:r>
              <w:t xml:space="preserve"> measurements should go into SL-</w:t>
            </w:r>
            <w:proofErr w:type="spellStart"/>
            <w:r>
              <w:t>AoA</w:t>
            </w:r>
            <w:proofErr w:type="spellEnd"/>
            <w:r>
              <w:t xml:space="preserve"> PDU, the </w:t>
            </w:r>
            <w:proofErr w:type="spellStart"/>
            <w:r>
              <w:t>RxTx</w:t>
            </w:r>
            <w:proofErr w:type="spellEnd"/>
            <w:r>
              <w:t xml:space="preserve"> into SL-RTT PDU etc.</w:t>
            </w:r>
          </w:p>
          <w:p w14:paraId="0B93CFD4" w14:textId="77777777" w:rsidR="000E3277" w:rsidRDefault="001D6BF3">
            <w:pPr>
              <w:jc w:val="both"/>
            </w:pPr>
            <w:r>
              <w:t>I.e., the purpose of this structure is that a UE which supports e.g., SL-RTT only should not see any ASN.1 related to SL-TDOA, SL-</w:t>
            </w:r>
            <w:proofErr w:type="spellStart"/>
            <w:r>
              <w:t>AoA</w:t>
            </w:r>
            <w:proofErr w:type="spellEnd"/>
            <w:r>
              <w:t>, etc.</w:t>
            </w:r>
          </w:p>
        </w:tc>
        <w:tc>
          <w:tcPr>
            <w:tcW w:w="2642" w:type="dxa"/>
          </w:tcPr>
          <w:p w14:paraId="4098B9F4" w14:textId="77777777" w:rsidR="000E3277" w:rsidRDefault="001D6BF3">
            <w:pPr>
              <w:jc w:val="both"/>
              <w:rPr>
                <w:b/>
                <w:bCs/>
                <w:sz w:val="20"/>
                <w:szCs w:val="20"/>
                <w:lang w:val="en-GB"/>
              </w:rPr>
            </w:pPr>
            <w:r>
              <w:rPr>
                <w:b/>
                <w:bCs/>
                <w:sz w:val="20"/>
                <w:szCs w:val="20"/>
                <w:lang w:val="en-GB"/>
              </w:rPr>
              <w:t>Good comments. Updated.</w:t>
            </w:r>
          </w:p>
        </w:tc>
      </w:tr>
      <w:tr w:rsidR="000E3277" w14:paraId="47337F0D" w14:textId="77777777" w:rsidTr="001806DB">
        <w:tc>
          <w:tcPr>
            <w:tcW w:w="1565" w:type="dxa"/>
          </w:tcPr>
          <w:p w14:paraId="50670DB3" w14:textId="77777777" w:rsidR="000E3277" w:rsidRDefault="001D6BF3">
            <w:pPr>
              <w:jc w:val="both"/>
              <w:rPr>
                <w:b/>
                <w:bCs/>
                <w:sz w:val="20"/>
                <w:szCs w:val="20"/>
                <w:lang w:val="en-GB" w:eastAsia="zh-CN"/>
              </w:rPr>
            </w:pPr>
            <w:r>
              <w:rPr>
                <w:b/>
                <w:bCs/>
                <w:sz w:val="20"/>
                <w:szCs w:val="20"/>
                <w:lang w:val="en-GB" w:eastAsia="zh-CN"/>
              </w:rPr>
              <w:t>Lenovo2</w:t>
            </w:r>
          </w:p>
        </w:tc>
        <w:tc>
          <w:tcPr>
            <w:tcW w:w="5907" w:type="dxa"/>
          </w:tcPr>
          <w:p w14:paraId="1C857C33" w14:textId="77777777" w:rsidR="000E3277" w:rsidRDefault="001D6BF3">
            <w:pPr>
              <w:jc w:val="both"/>
              <w:rPr>
                <w:bCs/>
                <w:sz w:val="20"/>
                <w:szCs w:val="20"/>
                <w:lang w:val="en-GB" w:eastAsia="zh-CN"/>
              </w:rPr>
            </w:pPr>
            <w:r>
              <w:rPr>
                <w:sz w:val="20"/>
                <w:lang w:eastAsia="ja-JP"/>
              </w:rPr>
              <w:t>6.2.1 General message structure</w:t>
            </w:r>
          </w:p>
        </w:tc>
        <w:tc>
          <w:tcPr>
            <w:tcW w:w="3921" w:type="dxa"/>
          </w:tcPr>
          <w:p w14:paraId="47FA60C8" w14:textId="77777777" w:rsidR="000E3277" w:rsidRDefault="001D6BF3">
            <w:pPr>
              <w:jc w:val="both"/>
              <w:rPr>
                <w:sz w:val="20"/>
                <w:szCs w:val="20"/>
                <w:lang w:eastAsia="zh-CN"/>
              </w:rPr>
            </w:pPr>
            <w:r>
              <w:rPr>
                <w:sz w:val="20"/>
                <w:szCs w:val="20"/>
                <w:lang w:eastAsia="zh-CN"/>
              </w:rPr>
              <w:t>In the NOTE2 below, “PDU” can be added.</w:t>
            </w:r>
          </w:p>
          <w:p w14:paraId="6B5FB198" w14:textId="77777777" w:rsidR="000E3277" w:rsidRDefault="001D6BF3">
            <w:pPr>
              <w:jc w:val="both"/>
            </w:pPr>
            <w:r>
              <w:rPr>
                <w:sz w:val="20"/>
                <w:szCs w:val="20"/>
                <w:lang w:eastAsia="zh-CN"/>
              </w:rPr>
              <w:t>NOTE 2: An implementation supporting SL-RTT, SL-</w:t>
            </w:r>
            <w:proofErr w:type="spellStart"/>
            <w:r>
              <w:rPr>
                <w:sz w:val="20"/>
                <w:szCs w:val="20"/>
                <w:lang w:eastAsia="zh-CN"/>
              </w:rPr>
              <w:t>AoA</w:t>
            </w:r>
            <w:proofErr w:type="spellEnd"/>
            <w:r>
              <w:rPr>
                <w:sz w:val="20"/>
                <w:szCs w:val="20"/>
                <w:lang w:eastAsia="zh-CN"/>
              </w:rPr>
              <w:t xml:space="preserve">, SL-TDOA, or SL-TOA must also support the </w:t>
            </w:r>
            <w:r>
              <w:rPr>
                <w:i/>
                <w:iCs/>
                <w:sz w:val="20"/>
                <w:szCs w:val="20"/>
                <w:lang w:eastAsia="zh-CN"/>
              </w:rPr>
              <w:t>SLPP-PDU-</w:t>
            </w:r>
            <w:proofErr w:type="spellStart"/>
            <w:r>
              <w:rPr>
                <w:i/>
                <w:iCs/>
                <w:sz w:val="20"/>
                <w:szCs w:val="20"/>
                <w:lang w:eastAsia="zh-CN"/>
              </w:rPr>
              <w:t>CommonSL</w:t>
            </w:r>
            <w:proofErr w:type="spellEnd"/>
            <w:r>
              <w:rPr>
                <w:i/>
                <w:iCs/>
                <w:sz w:val="20"/>
                <w:szCs w:val="20"/>
                <w:lang w:eastAsia="zh-CN"/>
              </w:rPr>
              <w:t>-PRS-</w:t>
            </w:r>
            <w:proofErr w:type="spellStart"/>
            <w:r>
              <w:rPr>
                <w:i/>
                <w:iCs/>
                <w:sz w:val="20"/>
                <w:szCs w:val="20"/>
                <w:lang w:eastAsia="zh-CN"/>
              </w:rPr>
              <w:t>MethodsContents</w:t>
            </w:r>
            <w:proofErr w:type="spellEnd"/>
            <w:r>
              <w:rPr>
                <w:sz w:val="20"/>
                <w:szCs w:val="20"/>
                <w:lang w:eastAsia="zh-CN"/>
              </w:rPr>
              <w:t xml:space="preserve"> </w:t>
            </w:r>
            <w:r>
              <w:rPr>
                <w:sz w:val="20"/>
                <w:szCs w:val="20"/>
                <w:highlight w:val="yellow"/>
                <w:lang w:eastAsia="zh-CN"/>
              </w:rPr>
              <w:t>PDU</w:t>
            </w:r>
            <w:r>
              <w:rPr>
                <w:sz w:val="20"/>
                <w:szCs w:val="20"/>
                <w:lang w:eastAsia="zh-CN"/>
              </w:rPr>
              <w:t>.</w:t>
            </w:r>
          </w:p>
        </w:tc>
        <w:tc>
          <w:tcPr>
            <w:tcW w:w="2642" w:type="dxa"/>
          </w:tcPr>
          <w:p w14:paraId="512D055C" w14:textId="77777777" w:rsidR="000E3277" w:rsidRDefault="001D6BF3">
            <w:pPr>
              <w:jc w:val="both"/>
              <w:rPr>
                <w:b/>
                <w:bCs/>
                <w:sz w:val="20"/>
                <w:szCs w:val="20"/>
                <w:lang w:val="en-GB"/>
              </w:rPr>
            </w:pPr>
            <w:r>
              <w:rPr>
                <w:b/>
                <w:bCs/>
                <w:sz w:val="20"/>
                <w:szCs w:val="20"/>
                <w:lang w:val="en-GB"/>
              </w:rPr>
              <w:t>Updated</w:t>
            </w:r>
          </w:p>
        </w:tc>
      </w:tr>
      <w:tr w:rsidR="000E3277" w14:paraId="536F6D8F" w14:textId="77777777" w:rsidTr="001806DB">
        <w:tc>
          <w:tcPr>
            <w:tcW w:w="1565" w:type="dxa"/>
          </w:tcPr>
          <w:p w14:paraId="1D9DED64" w14:textId="77777777" w:rsidR="000E3277" w:rsidRDefault="001D6BF3">
            <w:pPr>
              <w:jc w:val="both"/>
              <w:rPr>
                <w:b/>
                <w:bCs/>
                <w:sz w:val="20"/>
                <w:szCs w:val="20"/>
                <w:lang w:val="en-GB" w:eastAsia="zh-CN"/>
              </w:rPr>
            </w:pPr>
            <w:r>
              <w:rPr>
                <w:b/>
                <w:bCs/>
                <w:sz w:val="20"/>
                <w:szCs w:val="20"/>
                <w:lang w:val="en-GB" w:eastAsia="zh-CN"/>
              </w:rPr>
              <w:t>Lenovo2</w:t>
            </w:r>
          </w:p>
        </w:tc>
        <w:tc>
          <w:tcPr>
            <w:tcW w:w="5907" w:type="dxa"/>
          </w:tcPr>
          <w:p w14:paraId="4EA8DCBC" w14:textId="77777777" w:rsidR="000E3277" w:rsidRDefault="001D6BF3">
            <w:pPr>
              <w:jc w:val="both"/>
              <w:rPr>
                <w:bCs/>
                <w:sz w:val="20"/>
                <w:szCs w:val="20"/>
                <w:lang w:val="en-GB" w:eastAsia="zh-CN"/>
              </w:rPr>
            </w:pPr>
            <w:r>
              <w:rPr>
                <w:sz w:val="20"/>
                <w:lang w:eastAsia="ja-JP"/>
              </w:rPr>
              <w:t>6.4 Multiplicity and type constraint values + 6.6 SLPP PDU Common SL-PRS Methods Contents</w:t>
            </w:r>
          </w:p>
        </w:tc>
        <w:tc>
          <w:tcPr>
            <w:tcW w:w="3921" w:type="dxa"/>
          </w:tcPr>
          <w:p w14:paraId="3F28F61C" w14:textId="77777777" w:rsidR="000E3277" w:rsidRDefault="001D6BF3">
            <w:pPr>
              <w:jc w:val="both"/>
            </w:pPr>
            <w:r>
              <w:rPr>
                <w:sz w:val="20"/>
                <w:szCs w:val="20"/>
                <w:lang w:eastAsia="zh-CN"/>
              </w:rPr>
              <w:t>Name of new constant “</w:t>
            </w:r>
            <w:proofErr w:type="spellStart"/>
            <w:r>
              <w:rPr>
                <w:sz w:val="20"/>
                <w:szCs w:val="20"/>
                <w:lang w:eastAsia="zh-CN"/>
              </w:rPr>
              <w:t>slMaxTxUEs</w:t>
            </w:r>
            <w:proofErr w:type="spellEnd"/>
            <w:r>
              <w:rPr>
                <w:sz w:val="20"/>
                <w:szCs w:val="20"/>
                <w:lang w:eastAsia="zh-CN"/>
              </w:rPr>
              <w:t>” should better say “</w:t>
            </w:r>
            <w:bookmarkStart w:id="231" w:name="_Hlk149255275"/>
            <w:proofErr w:type="spellStart"/>
            <w:r>
              <w:rPr>
                <w:sz w:val="20"/>
                <w:szCs w:val="20"/>
                <w:lang w:eastAsia="zh-CN"/>
              </w:rPr>
              <w:t>maxNrOfSLTxUEs</w:t>
            </w:r>
            <w:bookmarkEnd w:id="231"/>
            <w:proofErr w:type="spellEnd"/>
            <w:r>
              <w:rPr>
                <w:sz w:val="20"/>
                <w:szCs w:val="20"/>
                <w:lang w:eastAsia="zh-CN"/>
              </w:rPr>
              <w:t>”.</w:t>
            </w:r>
          </w:p>
        </w:tc>
        <w:tc>
          <w:tcPr>
            <w:tcW w:w="2642" w:type="dxa"/>
          </w:tcPr>
          <w:p w14:paraId="21765389" w14:textId="77777777" w:rsidR="000E3277" w:rsidRDefault="001D6BF3">
            <w:pPr>
              <w:jc w:val="both"/>
              <w:rPr>
                <w:b/>
                <w:bCs/>
                <w:sz w:val="20"/>
                <w:szCs w:val="20"/>
                <w:lang w:val="en-GB"/>
              </w:rPr>
            </w:pPr>
            <w:r>
              <w:rPr>
                <w:b/>
                <w:bCs/>
                <w:sz w:val="20"/>
                <w:szCs w:val="20"/>
                <w:lang w:val="en-GB"/>
              </w:rPr>
              <w:t>Updated</w:t>
            </w:r>
          </w:p>
        </w:tc>
      </w:tr>
      <w:tr w:rsidR="000E3277" w14:paraId="61C3A433" w14:textId="77777777" w:rsidTr="001806DB">
        <w:tc>
          <w:tcPr>
            <w:tcW w:w="1565" w:type="dxa"/>
          </w:tcPr>
          <w:p w14:paraId="74CAE907" w14:textId="77777777" w:rsidR="000E3277" w:rsidRDefault="001D6BF3">
            <w:pPr>
              <w:jc w:val="both"/>
              <w:rPr>
                <w:b/>
                <w:bCs/>
                <w:sz w:val="20"/>
                <w:szCs w:val="20"/>
                <w:lang w:val="en-GB" w:eastAsia="zh-CN"/>
              </w:rPr>
            </w:pPr>
            <w:r>
              <w:rPr>
                <w:b/>
                <w:bCs/>
                <w:sz w:val="20"/>
                <w:szCs w:val="20"/>
                <w:lang w:val="en-GB" w:eastAsia="zh-CN"/>
              </w:rPr>
              <w:t>Lenovo2</w:t>
            </w:r>
          </w:p>
        </w:tc>
        <w:tc>
          <w:tcPr>
            <w:tcW w:w="5907" w:type="dxa"/>
          </w:tcPr>
          <w:p w14:paraId="275AA8D5" w14:textId="77777777" w:rsidR="000E3277" w:rsidRDefault="001D6BF3">
            <w:pPr>
              <w:jc w:val="both"/>
              <w:rPr>
                <w:bCs/>
                <w:sz w:val="20"/>
                <w:szCs w:val="20"/>
                <w:lang w:val="en-GB" w:eastAsia="zh-CN"/>
              </w:rPr>
            </w:pPr>
            <w:r>
              <w:rPr>
                <w:sz w:val="20"/>
                <w:lang w:eastAsia="ja-JP"/>
              </w:rPr>
              <w:t xml:space="preserve">6.6 </w:t>
            </w:r>
            <w:proofErr w:type="spellStart"/>
            <w:r>
              <w:rPr>
                <w:sz w:val="20"/>
                <w:lang w:eastAsia="ja-JP"/>
              </w:rPr>
              <w:t>CommonSL</w:t>
            </w:r>
            <w:proofErr w:type="spellEnd"/>
            <w:r>
              <w:rPr>
                <w:sz w:val="20"/>
                <w:lang w:eastAsia="ja-JP"/>
              </w:rPr>
              <w:t>-PRS-</w:t>
            </w:r>
            <w:proofErr w:type="spellStart"/>
            <w:r>
              <w:rPr>
                <w:sz w:val="20"/>
                <w:lang w:eastAsia="ja-JP"/>
              </w:rPr>
              <w:t>MethodsIEsProvideLocationInformation</w:t>
            </w:r>
            <w:proofErr w:type="spellEnd"/>
            <w:r>
              <w:rPr>
                <w:sz w:val="20"/>
                <w:lang w:eastAsia="ja-JP"/>
              </w:rPr>
              <w:t xml:space="preserve"> field descriptions</w:t>
            </w:r>
          </w:p>
        </w:tc>
        <w:tc>
          <w:tcPr>
            <w:tcW w:w="3921" w:type="dxa"/>
          </w:tcPr>
          <w:p w14:paraId="5C0BAD72" w14:textId="77777777" w:rsidR="000E3277" w:rsidRDefault="001D6BF3">
            <w:pPr>
              <w:jc w:val="both"/>
            </w:pPr>
            <w:r>
              <w:rPr>
                <w:sz w:val="20"/>
                <w:szCs w:val="20"/>
                <w:lang w:eastAsia="zh-CN"/>
              </w:rPr>
              <w:t>Field name “</w:t>
            </w:r>
            <w:proofErr w:type="spellStart"/>
            <w:r>
              <w:rPr>
                <w:sz w:val="20"/>
                <w:szCs w:val="20"/>
                <w:lang w:eastAsia="zh-CN"/>
              </w:rPr>
              <w:t>sl</w:t>
            </w:r>
            <w:proofErr w:type="spellEnd"/>
            <w:r>
              <w:rPr>
                <w:sz w:val="20"/>
                <w:szCs w:val="20"/>
                <w:lang w:eastAsia="zh-CN"/>
              </w:rPr>
              <w:t>-</w:t>
            </w:r>
            <w:proofErr w:type="spellStart"/>
            <w:r>
              <w:rPr>
                <w:sz w:val="20"/>
                <w:szCs w:val="20"/>
                <w:highlight w:val="yellow"/>
                <w:lang w:eastAsia="zh-CN"/>
              </w:rPr>
              <w:t>Azimuth</w:t>
            </w:r>
            <w:r>
              <w:rPr>
                <w:sz w:val="20"/>
                <w:szCs w:val="20"/>
                <w:lang w:eastAsia="zh-CN"/>
              </w:rPr>
              <w:t>AoA</w:t>
            </w:r>
            <w:proofErr w:type="spellEnd"/>
            <w:r>
              <w:rPr>
                <w:sz w:val="20"/>
                <w:szCs w:val="20"/>
                <w:lang w:eastAsia="zh-CN"/>
              </w:rPr>
              <w:t>-LCS-GCS-Translation” is duplicated and the second one (last entry in the table) should be changed to “</w:t>
            </w:r>
            <w:proofErr w:type="spellStart"/>
            <w:r>
              <w:rPr>
                <w:sz w:val="20"/>
                <w:szCs w:val="20"/>
                <w:lang w:eastAsia="zh-CN"/>
              </w:rPr>
              <w:t>sl</w:t>
            </w:r>
            <w:proofErr w:type="spellEnd"/>
            <w:r>
              <w:rPr>
                <w:sz w:val="20"/>
                <w:szCs w:val="20"/>
                <w:lang w:eastAsia="zh-CN"/>
              </w:rPr>
              <w:t>-</w:t>
            </w:r>
            <w:proofErr w:type="spellStart"/>
            <w:r>
              <w:rPr>
                <w:sz w:val="20"/>
                <w:szCs w:val="20"/>
                <w:highlight w:val="cyan"/>
                <w:lang w:eastAsia="zh-CN"/>
              </w:rPr>
              <w:t>Zenith</w:t>
            </w:r>
            <w:r>
              <w:rPr>
                <w:sz w:val="20"/>
                <w:szCs w:val="20"/>
                <w:lang w:eastAsia="zh-CN"/>
              </w:rPr>
              <w:t>AoA</w:t>
            </w:r>
            <w:proofErr w:type="spellEnd"/>
            <w:r>
              <w:rPr>
                <w:sz w:val="20"/>
                <w:szCs w:val="20"/>
                <w:lang w:eastAsia="zh-CN"/>
              </w:rPr>
              <w:t>-LCS-GCS-Translation”.</w:t>
            </w:r>
          </w:p>
        </w:tc>
        <w:tc>
          <w:tcPr>
            <w:tcW w:w="2642" w:type="dxa"/>
          </w:tcPr>
          <w:p w14:paraId="4709E5DA" w14:textId="77777777" w:rsidR="000E3277" w:rsidRDefault="001D6BF3">
            <w:pPr>
              <w:jc w:val="both"/>
              <w:rPr>
                <w:b/>
                <w:bCs/>
                <w:sz w:val="20"/>
                <w:szCs w:val="20"/>
                <w:lang w:val="en-GB"/>
              </w:rPr>
            </w:pPr>
            <w:r>
              <w:rPr>
                <w:b/>
                <w:bCs/>
                <w:sz w:val="20"/>
                <w:szCs w:val="20"/>
                <w:lang w:val="en-GB"/>
              </w:rPr>
              <w:t>Updated</w:t>
            </w:r>
          </w:p>
        </w:tc>
      </w:tr>
      <w:tr w:rsidR="000E3277" w14:paraId="0D397A5E" w14:textId="77777777" w:rsidTr="001806DB">
        <w:tc>
          <w:tcPr>
            <w:tcW w:w="1565" w:type="dxa"/>
          </w:tcPr>
          <w:p w14:paraId="297F27B9" w14:textId="77777777" w:rsidR="000E3277" w:rsidRDefault="001D6BF3">
            <w:pPr>
              <w:jc w:val="both"/>
              <w:rPr>
                <w:b/>
                <w:bCs/>
                <w:sz w:val="20"/>
                <w:szCs w:val="20"/>
                <w:lang w:val="en-GB" w:eastAsia="zh-CN"/>
              </w:rPr>
            </w:pPr>
            <w:r>
              <w:rPr>
                <w:b/>
                <w:bCs/>
                <w:sz w:val="20"/>
                <w:szCs w:val="20"/>
                <w:lang w:val="en-GB" w:eastAsia="zh-CN"/>
              </w:rPr>
              <w:lastRenderedPageBreak/>
              <w:t>Lenovo2</w:t>
            </w:r>
          </w:p>
        </w:tc>
        <w:tc>
          <w:tcPr>
            <w:tcW w:w="5907" w:type="dxa"/>
          </w:tcPr>
          <w:p w14:paraId="0E23ACF7" w14:textId="77777777" w:rsidR="000E3277" w:rsidRDefault="001D6BF3">
            <w:pPr>
              <w:jc w:val="both"/>
              <w:rPr>
                <w:bCs/>
                <w:sz w:val="20"/>
                <w:szCs w:val="20"/>
                <w:lang w:val="en-GB" w:eastAsia="zh-CN"/>
              </w:rPr>
            </w:pPr>
            <w:r>
              <w:rPr>
                <w:sz w:val="20"/>
                <w:lang w:eastAsia="ja-JP"/>
              </w:rPr>
              <w:t>6.5</w:t>
            </w:r>
            <w:r>
              <w:t xml:space="preserve"> </w:t>
            </w:r>
            <w:proofErr w:type="spellStart"/>
            <w:r>
              <w:rPr>
                <w:sz w:val="20"/>
                <w:lang w:eastAsia="ja-JP"/>
              </w:rPr>
              <w:t>CommonIEsRequestLocationInformation</w:t>
            </w:r>
            <w:proofErr w:type="spellEnd"/>
          </w:p>
        </w:tc>
        <w:tc>
          <w:tcPr>
            <w:tcW w:w="3921" w:type="dxa"/>
          </w:tcPr>
          <w:p w14:paraId="09AF4185" w14:textId="77777777" w:rsidR="000E3277" w:rsidRDefault="001D6BF3">
            <w:pPr>
              <w:jc w:val="both"/>
              <w:rPr>
                <w:sz w:val="20"/>
                <w:szCs w:val="20"/>
                <w:lang w:eastAsia="zh-CN"/>
              </w:rPr>
            </w:pPr>
            <w:r>
              <w:rPr>
                <w:sz w:val="20"/>
                <w:szCs w:val="20"/>
                <w:lang w:eastAsia="zh-CN"/>
              </w:rPr>
              <w:t xml:space="preserve">IE </w:t>
            </w:r>
            <w:proofErr w:type="spellStart"/>
            <w:r>
              <w:rPr>
                <w:sz w:val="20"/>
                <w:szCs w:val="20"/>
                <w:lang w:eastAsia="zh-CN"/>
              </w:rPr>
              <w:t>ReportingDuration</w:t>
            </w:r>
            <w:proofErr w:type="spellEnd"/>
            <w:r>
              <w:rPr>
                <w:sz w:val="20"/>
                <w:szCs w:val="20"/>
                <w:lang w:eastAsia="zh-CN"/>
              </w:rPr>
              <w:t xml:space="preserve"> is defined but not used and thus, can be removed. It is applicable only for triggered reporting.</w:t>
            </w:r>
          </w:p>
          <w:p w14:paraId="2371513A" w14:textId="77777777" w:rsidR="000E3277" w:rsidRDefault="001D6BF3">
            <w:pPr>
              <w:jc w:val="both"/>
            </w:pPr>
            <w:proofErr w:type="spellStart"/>
            <w:proofErr w:type="gramStart"/>
            <w:r>
              <w:rPr>
                <w:lang w:eastAsia="en-GB"/>
              </w:rPr>
              <w:t>ReportingDuration</w:t>
            </w:r>
            <w:proofErr w:type="spellEnd"/>
            <w:r>
              <w:rPr>
                <w:lang w:eastAsia="en-GB"/>
              </w:rPr>
              <w:t xml:space="preserve"> ::=</w:t>
            </w:r>
            <w:proofErr w:type="gramEnd"/>
            <w:r>
              <w:rPr>
                <w:lang w:eastAsia="en-GB"/>
              </w:rPr>
              <w:t xml:space="preserve">             INTEGER (0..255)</w:t>
            </w:r>
          </w:p>
        </w:tc>
        <w:tc>
          <w:tcPr>
            <w:tcW w:w="2642" w:type="dxa"/>
          </w:tcPr>
          <w:p w14:paraId="4D45E39A" w14:textId="77777777" w:rsidR="000E3277" w:rsidRDefault="001D6BF3">
            <w:pPr>
              <w:jc w:val="both"/>
              <w:rPr>
                <w:b/>
                <w:bCs/>
                <w:sz w:val="20"/>
                <w:szCs w:val="20"/>
                <w:lang w:val="en-GB"/>
              </w:rPr>
            </w:pPr>
            <w:r>
              <w:rPr>
                <w:b/>
                <w:bCs/>
                <w:sz w:val="20"/>
                <w:szCs w:val="20"/>
                <w:lang w:val="en-GB"/>
              </w:rPr>
              <w:t>Updated</w:t>
            </w:r>
          </w:p>
        </w:tc>
      </w:tr>
      <w:tr w:rsidR="000E3277" w14:paraId="35B9ABE5" w14:textId="77777777" w:rsidTr="001806DB">
        <w:tc>
          <w:tcPr>
            <w:tcW w:w="1565" w:type="dxa"/>
          </w:tcPr>
          <w:p w14:paraId="71181F71" w14:textId="77777777" w:rsidR="000E3277" w:rsidRDefault="001D6BF3">
            <w:pPr>
              <w:jc w:val="both"/>
              <w:rPr>
                <w:b/>
                <w:bCs/>
                <w:sz w:val="20"/>
                <w:szCs w:val="20"/>
                <w:lang w:eastAsia="zh-CN"/>
              </w:rPr>
            </w:pPr>
            <w:r>
              <w:rPr>
                <w:rFonts w:hint="eastAsia"/>
                <w:b/>
                <w:bCs/>
                <w:sz w:val="20"/>
                <w:szCs w:val="20"/>
                <w:lang w:eastAsia="zh-CN"/>
              </w:rPr>
              <w:t>Xiaomi</w:t>
            </w:r>
          </w:p>
        </w:tc>
        <w:tc>
          <w:tcPr>
            <w:tcW w:w="5907" w:type="dxa"/>
          </w:tcPr>
          <w:p w14:paraId="457B3434" w14:textId="77777777" w:rsidR="000E3277" w:rsidRDefault="001D6BF3">
            <w:pPr>
              <w:pStyle w:val="Heading3"/>
              <w:rPr>
                <w:lang w:eastAsia="ja-JP"/>
              </w:rPr>
            </w:pPr>
            <w:bookmarkStart w:id="232" w:name="_Toc146746892"/>
            <w:bookmarkStart w:id="233" w:name="_Toc146855751"/>
            <w:bookmarkStart w:id="234" w:name="_Toc144116960"/>
            <w:r>
              <w:rPr>
                <w:lang w:eastAsia="ja-JP"/>
              </w:rPr>
              <w:t>4.3.2</w:t>
            </w:r>
            <w:r>
              <w:rPr>
                <w:lang w:eastAsia="ja-JP"/>
              </w:rPr>
              <w:tab/>
              <w:t>SLPP Duplicate Detection</w:t>
            </w:r>
            <w:bookmarkEnd w:id="232"/>
            <w:bookmarkEnd w:id="233"/>
            <w:bookmarkEnd w:id="234"/>
          </w:p>
          <w:p w14:paraId="228E7600" w14:textId="77777777" w:rsidR="000E3277" w:rsidRDefault="001D6BF3">
            <w:r>
              <w:t xml:space="preserve">A sender shall include a sequence number in all SLPP messages sent for a particular location session. </w:t>
            </w:r>
            <w:r>
              <w:rPr>
                <w:highlight w:val="yellow"/>
              </w:rPr>
              <w:t xml:space="preserve">The sequence number shall be distinct for different SLPP messages sent by the same endpoint for the same location session (e.g., may start at zero in the first SLPP message and increase monotonically in each succeeding SLPP message). </w:t>
            </w:r>
            <w:r>
              <w:t>Sequence numbers used in the messages transmitted from different endpoints are independent (e.g., can be the same).</w:t>
            </w:r>
          </w:p>
          <w:p w14:paraId="4E519FF0" w14:textId="77777777" w:rsidR="000E3277" w:rsidRDefault="000E3277">
            <w:pPr>
              <w:jc w:val="both"/>
              <w:rPr>
                <w:bCs/>
                <w:sz w:val="20"/>
                <w:szCs w:val="20"/>
                <w:lang w:val="en-GB" w:eastAsia="zh-CN"/>
              </w:rPr>
            </w:pPr>
          </w:p>
        </w:tc>
        <w:tc>
          <w:tcPr>
            <w:tcW w:w="3921" w:type="dxa"/>
          </w:tcPr>
          <w:p w14:paraId="2C718E09" w14:textId="77777777" w:rsidR="000E3277" w:rsidRDefault="001D6BF3">
            <w:pPr>
              <w:pStyle w:val="Heading3"/>
              <w:rPr>
                <w:lang w:eastAsia="ja-JP"/>
              </w:rPr>
            </w:pPr>
            <w:r>
              <w:rPr>
                <w:lang w:eastAsia="ja-JP"/>
              </w:rPr>
              <w:t>4.3.2</w:t>
            </w:r>
            <w:r>
              <w:rPr>
                <w:lang w:eastAsia="ja-JP"/>
              </w:rPr>
              <w:tab/>
              <w:t>SLPP Duplicate Detection</w:t>
            </w:r>
          </w:p>
          <w:p w14:paraId="1B62AC90" w14:textId="77777777" w:rsidR="000E3277" w:rsidRDefault="001D6BF3">
            <w:r>
              <w:t xml:space="preserve">A sender shall include a sequence number in all SLPP messages sent for a particular location session. </w:t>
            </w:r>
            <w:r>
              <w:rPr>
                <w:highlight w:val="yellow"/>
              </w:rPr>
              <w:t xml:space="preserve">The sequence number shall be distinct for different SLPP messages sent by the same endpoint </w:t>
            </w:r>
            <w:bookmarkStart w:id="235" w:name="_Hlk149311071"/>
            <w:ins w:id="236" w:author="Xiaomi-xiaowei" w:date="2023-10-27T13:14:00Z">
              <w:r>
                <w:rPr>
                  <w:rFonts w:hint="eastAsia"/>
                  <w:highlight w:val="yellow"/>
                  <w:lang w:eastAsia="zh-CN"/>
                </w:rPr>
                <w:t xml:space="preserve">to the same </w:t>
              </w:r>
            </w:ins>
            <w:ins w:id="237" w:author="Xiaomi-xiaowei" w:date="2023-10-27T13:18:00Z">
              <w:r>
                <w:rPr>
                  <w:rFonts w:hint="eastAsia"/>
                  <w:highlight w:val="yellow"/>
                  <w:lang w:eastAsia="zh-CN"/>
                </w:rPr>
                <w:t>endpoint</w:t>
              </w:r>
            </w:ins>
            <w:ins w:id="238" w:author="Xiaomi-xiaowei" w:date="2023-10-27T13:14:00Z">
              <w:r>
                <w:rPr>
                  <w:rFonts w:hint="eastAsia"/>
                  <w:highlight w:val="yellow"/>
                  <w:lang w:eastAsia="zh-CN"/>
                </w:rPr>
                <w:t xml:space="preserve"> </w:t>
              </w:r>
            </w:ins>
            <w:bookmarkEnd w:id="235"/>
            <w:r>
              <w:rPr>
                <w:highlight w:val="yellow"/>
              </w:rPr>
              <w:t xml:space="preserve">for the same location session (e.g., may start at zero in the first SLPP message and increase monotonically in each succeeding SLPP message). </w:t>
            </w:r>
            <w:r>
              <w:t>Sequence numbers used in the messages transmitted from different endpoints</w:t>
            </w:r>
            <w:ins w:id="239" w:author="Xiaomi-xiaowei" w:date="2023-10-27T13:15:00Z">
              <w:r>
                <w:rPr>
                  <w:rFonts w:hint="eastAsia"/>
                  <w:lang w:eastAsia="zh-CN"/>
                </w:rPr>
                <w:t xml:space="preserve"> or</w:t>
              </w:r>
            </w:ins>
            <w:r>
              <w:t xml:space="preserve"> </w:t>
            </w:r>
            <w:ins w:id="240" w:author="Xiaomi-xiaowei" w:date="2023-10-27T13:14:00Z">
              <w:r>
                <w:rPr>
                  <w:rFonts w:hint="eastAsia"/>
                  <w:lang w:eastAsia="zh-CN"/>
                </w:rPr>
                <w:t xml:space="preserve">to different </w:t>
              </w:r>
            </w:ins>
            <w:ins w:id="241" w:author="Xiaomi-xiaowei" w:date="2023-10-27T13:19:00Z">
              <w:r>
                <w:rPr>
                  <w:rFonts w:hint="eastAsia"/>
                  <w:lang w:eastAsia="zh-CN"/>
                </w:rPr>
                <w:t>endpoint</w:t>
              </w:r>
            </w:ins>
            <w:ins w:id="242" w:author="Xiaomi-xiaowei" w:date="2023-10-27T13:14:00Z">
              <w:r>
                <w:rPr>
                  <w:rFonts w:hint="eastAsia"/>
                  <w:lang w:eastAsia="zh-CN"/>
                </w:rPr>
                <w:t xml:space="preserve"> </w:t>
              </w:r>
            </w:ins>
            <w:r>
              <w:t>are independent (e.g., can be the same).</w:t>
            </w:r>
          </w:p>
          <w:p w14:paraId="3382DA1E" w14:textId="77777777" w:rsidR="000E3277" w:rsidRDefault="000E3277">
            <w:pPr>
              <w:jc w:val="both"/>
            </w:pPr>
          </w:p>
        </w:tc>
        <w:tc>
          <w:tcPr>
            <w:tcW w:w="2642" w:type="dxa"/>
          </w:tcPr>
          <w:p w14:paraId="5A2B53EB" w14:textId="77777777" w:rsidR="000E3277" w:rsidRDefault="00ED4B64">
            <w:pPr>
              <w:jc w:val="both"/>
              <w:rPr>
                <w:ins w:id="243" w:author="Intel" w:date="2023-10-27T14:58:00Z"/>
                <w:b/>
                <w:bCs/>
                <w:sz w:val="20"/>
                <w:szCs w:val="20"/>
                <w:lang w:val="en-GB"/>
              </w:rPr>
            </w:pPr>
            <w:ins w:id="244" w:author="Intel" w:date="2023-10-27T14:57:00Z">
              <w:r>
                <w:rPr>
                  <w:b/>
                  <w:bCs/>
                  <w:sz w:val="20"/>
                  <w:szCs w:val="20"/>
                  <w:lang w:val="en-GB"/>
                </w:rPr>
                <w:t>Updated.</w:t>
              </w:r>
            </w:ins>
            <w:ins w:id="245" w:author="Intel" w:date="2023-10-27T14:58:00Z">
              <w:r>
                <w:rPr>
                  <w:b/>
                  <w:bCs/>
                  <w:sz w:val="20"/>
                  <w:szCs w:val="20"/>
                  <w:lang w:val="en-GB"/>
                </w:rPr>
                <w:t>as</w:t>
              </w:r>
            </w:ins>
          </w:p>
          <w:p w14:paraId="11D3CB91" w14:textId="77777777" w:rsidR="00ED4B64" w:rsidRDefault="00ED4B64">
            <w:pPr>
              <w:jc w:val="both"/>
              <w:rPr>
                <w:ins w:id="246" w:author="Intel" w:date="2023-10-27T14:58:00Z"/>
              </w:rPr>
            </w:pPr>
            <w:ins w:id="247" w:author="Intel" w:date="2023-10-27T14:58:00Z">
              <w:r>
                <w:t xml:space="preserve">by the same endpoint for </w:t>
              </w:r>
              <w:r w:rsidRPr="00ED4B64">
                <w:rPr>
                  <w:highlight w:val="yellow"/>
                  <w:rPrChange w:id="248" w:author="Intel" w:date="2023-10-27T14:58:00Z">
                    <w:rPr/>
                  </w:rPrChange>
                </w:rPr>
                <w:t>the same endpoint in</w:t>
              </w:r>
              <w:r>
                <w:t xml:space="preserve"> the same location session</w:t>
              </w:r>
            </w:ins>
          </w:p>
          <w:p w14:paraId="73C6880A" w14:textId="77777777" w:rsidR="00ED4B64" w:rsidRDefault="00ED4B64">
            <w:pPr>
              <w:jc w:val="both"/>
              <w:rPr>
                <w:ins w:id="249" w:author="Intel" w:date="2023-10-27T14:58:00Z"/>
                <w:b/>
                <w:bCs/>
                <w:lang w:val="en-GB"/>
              </w:rPr>
            </w:pPr>
          </w:p>
          <w:p w14:paraId="3B648574" w14:textId="3C83BA58" w:rsidR="00ED4B64" w:rsidRDefault="00ED4B64">
            <w:pPr>
              <w:jc w:val="both"/>
              <w:rPr>
                <w:ins w:id="250" w:author="Intel" w:date="2023-10-27T14:58:00Z"/>
                <w:b/>
                <w:bCs/>
                <w:lang w:val="en-GB"/>
              </w:rPr>
            </w:pPr>
            <w:ins w:id="251" w:author="Intel" w:date="2023-10-27T14:58:00Z">
              <w:r>
                <w:t xml:space="preserve">from different endpoints </w:t>
              </w:r>
              <w:r w:rsidRPr="00ED4B64">
                <w:rPr>
                  <w:color w:val="FF0000"/>
                  <w:rPrChange w:id="252" w:author="Intel" w:date="2023-10-27T14:59:00Z">
                    <w:rPr/>
                  </w:rPrChange>
                </w:rPr>
                <w:t xml:space="preserve">or for different endpoint </w:t>
              </w:r>
              <w:r>
                <w:t>are independent (e.g., can be the same).</w:t>
              </w:r>
            </w:ins>
          </w:p>
          <w:p w14:paraId="3DF68784" w14:textId="4DD7C822" w:rsidR="00ED4B64" w:rsidRDefault="00ED4B64">
            <w:pPr>
              <w:jc w:val="both"/>
              <w:rPr>
                <w:b/>
                <w:bCs/>
                <w:sz w:val="20"/>
                <w:szCs w:val="20"/>
                <w:lang w:val="en-GB"/>
              </w:rPr>
            </w:pPr>
          </w:p>
        </w:tc>
      </w:tr>
      <w:tr w:rsidR="000E3277" w14:paraId="1EC19020" w14:textId="77777777" w:rsidTr="001806DB">
        <w:tc>
          <w:tcPr>
            <w:tcW w:w="1565" w:type="dxa"/>
          </w:tcPr>
          <w:p w14:paraId="2F043AF9" w14:textId="77777777" w:rsidR="000E3277" w:rsidRDefault="001D6BF3">
            <w:pPr>
              <w:jc w:val="both"/>
              <w:rPr>
                <w:b/>
                <w:bCs/>
                <w:sz w:val="20"/>
                <w:szCs w:val="20"/>
                <w:lang w:eastAsia="zh-CN"/>
              </w:rPr>
            </w:pPr>
            <w:r>
              <w:rPr>
                <w:rFonts w:hint="eastAsia"/>
                <w:b/>
                <w:bCs/>
                <w:sz w:val="20"/>
                <w:szCs w:val="20"/>
                <w:lang w:eastAsia="zh-CN"/>
              </w:rPr>
              <w:t>Xiaomi</w:t>
            </w:r>
          </w:p>
        </w:tc>
        <w:tc>
          <w:tcPr>
            <w:tcW w:w="5907" w:type="dxa"/>
          </w:tcPr>
          <w:p w14:paraId="50572092" w14:textId="77777777" w:rsidR="000E3277" w:rsidRDefault="001D6BF3">
            <w:pPr>
              <w:pStyle w:val="Heading3"/>
              <w:rPr>
                <w:lang w:eastAsia="ja-JP"/>
              </w:rPr>
            </w:pPr>
            <w:r>
              <w:rPr>
                <w:lang w:eastAsia="ja-JP"/>
              </w:rPr>
              <w:t>5.4.3</w:t>
            </w:r>
            <w:r>
              <w:rPr>
                <w:lang w:eastAsia="ja-JP"/>
              </w:rPr>
              <w:tab/>
              <w:t>SLPP Error Detection</w:t>
            </w:r>
          </w:p>
          <w:p w14:paraId="39897122" w14:textId="77777777" w:rsidR="000E3277" w:rsidRDefault="001D6BF3">
            <w:pPr>
              <w:rPr>
                <w:lang w:eastAsia="en-GB"/>
              </w:rPr>
            </w:pPr>
            <w:r>
              <w:rPr>
                <w:lang w:eastAsia="en-GB"/>
              </w:rPr>
              <w:t>Upon receiving any SLPP message, the receiving entity shall attempt to decode the message and verify the presence of any errors and:</w:t>
            </w:r>
          </w:p>
          <w:p w14:paraId="68C5F500" w14:textId="77777777" w:rsidR="000E3277" w:rsidRPr="00ED4B64" w:rsidRDefault="001D6BF3">
            <w:pPr>
              <w:pStyle w:val="B1"/>
              <w:rPr>
                <w:lang w:val="en-US"/>
              </w:rPr>
            </w:pPr>
            <w:r w:rsidRPr="00ED4B64">
              <w:rPr>
                <w:lang w:val="en-US"/>
              </w:rPr>
              <w:t>1&gt;</w:t>
            </w:r>
            <w:r w:rsidRPr="00ED4B64">
              <w:rPr>
                <w:lang w:val="en-US"/>
              </w:rPr>
              <w:tab/>
              <w:t>if decoding errors are encountered:</w:t>
            </w:r>
          </w:p>
          <w:p w14:paraId="0D54DE10" w14:textId="77777777" w:rsidR="000E3277" w:rsidRDefault="001D6BF3">
            <w:pPr>
              <w:pStyle w:val="B2"/>
            </w:pPr>
            <w:r>
              <w:lastRenderedPageBreak/>
              <w:t>2&gt;</w:t>
            </w:r>
            <w:r>
              <w:tab/>
              <w:t xml:space="preserve">if the receiver cannot determine that the received message is an SLPP </w:t>
            </w:r>
            <w:r>
              <w:rPr>
                <w:i/>
              </w:rPr>
              <w:t>Error</w:t>
            </w:r>
            <w:r>
              <w:t xml:space="preserve"> or </w:t>
            </w:r>
            <w:r>
              <w:rPr>
                <w:i/>
              </w:rPr>
              <w:t>Abort</w:t>
            </w:r>
            <w:r>
              <w:t xml:space="preserve"> message:</w:t>
            </w:r>
          </w:p>
          <w:p w14:paraId="0BD7D638" w14:textId="77777777" w:rsidR="000E3277" w:rsidRDefault="001D6BF3">
            <w:pPr>
              <w:pStyle w:val="B3"/>
            </w:pPr>
            <w:r>
              <w:t>3&gt;</w:t>
            </w:r>
            <w:r>
              <w:rPr>
                <w:highlight w:val="yellow"/>
              </w:rPr>
              <w:tab/>
              <w:t xml:space="preserve">return an SLPP </w:t>
            </w:r>
            <w:r>
              <w:rPr>
                <w:i/>
                <w:highlight w:val="yellow"/>
              </w:rPr>
              <w:t>Error</w:t>
            </w:r>
            <w:r>
              <w:rPr>
                <w:highlight w:val="yellow"/>
              </w:rPr>
              <w:t xml:space="preserve"> message to the sender and include the received </w:t>
            </w:r>
            <w:r>
              <w:rPr>
                <w:i/>
                <w:highlight w:val="yellow"/>
              </w:rPr>
              <w:t>SLPP-</w:t>
            </w:r>
            <w:proofErr w:type="spellStart"/>
            <w:r>
              <w:rPr>
                <w:i/>
                <w:highlight w:val="yellow"/>
              </w:rPr>
              <w:t>TransactionID</w:t>
            </w:r>
            <w:proofErr w:type="spellEnd"/>
            <w:r>
              <w:rPr>
                <w:highlight w:val="yellow"/>
              </w:rPr>
              <w:t>, if this was decoded, and type of error;</w:t>
            </w:r>
          </w:p>
          <w:p w14:paraId="7241E3FA" w14:textId="77777777" w:rsidR="000E3277" w:rsidRDefault="001D6BF3">
            <w:pPr>
              <w:pStyle w:val="B3"/>
            </w:pPr>
            <w:r>
              <w:t>3&gt;</w:t>
            </w:r>
            <w:r>
              <w:tab/>
              <w:t>discard the received message and stop the error detection procedure;</w:t>
            </w:r>
          </w:p>
          <w:p w14:paraId="64D3F284" w14:textId="77777777" w:rsidR="000E3277" w:rsidRPr="00ED4B64" w:rsidRDefault="001D6BF3">
            <w:pPr>
              <w:pStyle w:val="B1"/>
              <w:rPr>
                <w:lang w:val="en-US"/>
              </w:rPr>
            </w:pPr>
            <w:r w:rsidRPr="00ED4B64">
              <w:rPr>
                <w:lang w:val="en-US"/>
              </w:rPr>
              <w:t>1&gt;</w:t>
            </w:r>
            <w:r w:rsidRPr="00ED4B64">
              <w:rPr>
                <w:lang w:val="en-US"/>
              </w:rPr>
              <w:tab/>
              <w:t>if the message is a duplicate of a previously received message:</w:t>
            </w:r>
          </w:p>
          <w:p w14:paraId="320BA62B" w14:textId="77777777" w:rsidR="000E3277" w:rsidRDefault="001D6BF3">
            <w:pPr>
              <w:pStyle w:val="B2"/>
            </w:pPr>
            <w:r>
              <w:t>2&gt;</w:t>
            </w:r>
            <w:r>
              <w:tab/>
              <w:t>discard the message and stop the error detection procedure;</w:t>
            </w:r>
          </w:p>
          <w:p w14:paraId="03F28EE6" w14:textId="77777777" w:rsidR="000E3277" w:rsidRPr="00ED4B64" w:rsidRDefault="001D6BF3">
            <w:pPr>
              <w:pStyle w:val="B1"/>
              <w:rPr>
                <w:lang w:val="en-US"/>
              </w:rPr>
            </w:pPr>
            <w:r w:rsidRPr="00ED4B64">
              <w:rPr>
                <w:lang w:val="en-US"/>
              </w:rPr>
              <w:t>1&gt;</w:t>
            </w:r>
            <w:r w:rsidRPr="00ED4B64">
              <w:rPr>
                <w:lang w:val="en-US"/>
              </w:rPr>
              <w:tab/>
              <w:t xml:space="preserve">if the </w:t>
            </w:r>
            <w:r w:rsidRPr="00ED4B64">
              <w:rPr>
                <w:i/>
                <w:lang w:val="en-US"/>
              </w:rPr>
              <w:t>SLPP-</w:t>
            </w:r>
            <w:proofErr w:type="spellStart"/>
            <w:r w:rsidRPr="00ED4B64">
              <w:rPr>
                <w:i/>
                <w:lang w:val="en-US"/>
              </w:rPr>
              <w:t>TransactionID</w:t>
            </w:r>
            <w:proofErr w:type="spellEnd"/>
            <w:r w:rsidRPr="00ED4B64">
              <w:rPr>
                <w:lang w:val="en-US"/>
              </w:rPr>
              <w:t xml:space="preserve"> matches the </w:t>
            </w:r>
            <w:r w:rsidRPr="00ED4B64">
              <w:rPr>
                <w:i/>
                <w:lang w:val="en-US"/>
              </w:rPr>
              <w:t>SLPP-</w:t>
            </w:r>
            <w:proofErr w:type="spellStart"/>
            <w:r w:rsidRPr="00ED4B64">
              <w:rPr>
                <w:i/>
                <w:lang w:val="en-US"/>
              </w:rPr>
              <w:t>TransactionID</w:t>
            </w:r>
            <w:proofErr w:type="spellEnd"/>
            <w:r w:rsidRPr="00ED4B64">
              <w:rPr>
                <w:lang w:val="en-US"/>
              </w:rPr>
              <w:t xml:space="preserve"> for a procedure that is still ongoing for the same session and the message type is invalid for the current state of the procedure:</w:t>
            </w:r>
          </w:p>
          <w:p w14:paraId="0B60C7C7" w14:textId="77777777" w:rsidR="000E3277" w:rsidRDefault="001D6BF3">
            <w:pPr>
              <w:pStyle w:val="B2"/>
              <w:rPr>
                <w:lang w:eastAsia="en-GB"/>
              </w:rPr>
            </w:pPr>
            <w:r>
              <w:rPr>
                <w:lang w:eastAsia="en-GB"/>
              </w:rPr>
              <w:t>2&gt;</w:t>
            </w:r>
            <w:r>
              <w:rPr>
                <w:lang w:eastAsia="en-GB"/>
              </w:rPr>
              <w:tab/>
              <w:t>abort the ongoing procedure;</w:t>
            </w:r>
          </w:p>
          <w:p w14:paraId="1ADCD5F1" w14:textId="77777777" w:rsidR="000E3277" w:rsidRDefault="001D6BF3">
            <w:pPr>
              <w:pStyle w:val="B2"/>
              <w:rPr>
                <w:highlight w:val="yellow"/>
                <w:lang w:eastAsia="en-GB"/>
              </w:rPr>
            </w:pPr>
            <w:r>
              <w:rPr>
                <w:highlight w:val="yellow"/>
                <w:lang w:eastAsia="en-GB"/>
              </w:rPr>
              <w:t>2&gt;</w:t>
            </w:r>
            <w:r>
              <w:rPr>
                <w:highlight w:val="yellow"/>
                <w:lang w:eastAsia="en-GB"/>
              </w:rPr>
              <w:tab/>
              <w:t>return an S</w:t>
            </w:r>
            <w:r>
              <w:rPr>
                <w:highlight w:val="yellow"/>
              </w:rPr>
              <w:t xml:space="preserve">LPP </w:t>
            </w:r>
            <w:r>
              <w:rPr>
                <w:i/>
                <w:highlight w:val="yellow"/>
                <w:lang w:eastAsia="en-GB"/>
              </w:rPr>
              <w:t>Error</w:t>
            </w:r>
            <w:r>
              <w:rPr>
                <w:highlight w:val="yellow"/>
                <w:lang w:eastAsia="en-GB"/>
              </w:rPr>
              <w:t xml:space="preserve"> message to the sender and include the received transaction ID and type of error;</w:t>
            </w:r>
          </w:p>
          <w:p w14:paraId="25083E51" w14:textId="77777777" w:rsidR="000E3277" w:rsidRDefault="001D6BF3">
            <w:pPr>
              <w:pStyle w:val="B2"/>
              <w:rPr>
                <w:lang w:eastAsia="en-GB"/>
              </w:rPr>
            </w:pPr>
            <w:r>
              <w:rPr>
                <w:lang w:eastAsia="en-GB"/>
              </w:rPr>
              <w:t>2&gt;</w:t>
            </w:r>
            <w:r>
              <w:rPr>
                <w:lang w:eastAsia="en-GB"/>
              </w:rPr>
              <w:tab/>
              <w:t>discard the message and</w:t>
            </w:r>
            <w:r>
              <w:t xml:space="preserve"> </w:t>
            </w:r>
            <w:r>
              <w:rPr>
                <w:lang w:eastAsia="en-GB"/>
              </w:rPr>
              <w:t>stop the error detection procedure;</w:t>
            </w:r>
          </w:p>
          <w:p w14:paraId="484B7301" w14:textId="77777777" w:rsidR="000E3277" w:rsidRDefault="000E3277">
            <w:pPr>
              <w:jc w:val="both"/>
              <w:rPr>
                <w:bCs/>
                <w:sz w:val="20"/>
                <w:szCs w:val="20"/>
                <w:lang w:val="en-GB" w:eastAsia="zh-CN"/>
              </w:rPr>
            </w:pPr>
          </w:p>
        </w:tc>
        <w:tc>
          <w:tcPr>
            <w:tcW w:w="3921" w:type="dxa"/>
          </w:tcPr>
          <w:p w14:paraId="1187D571" w14:textId="77777777" w:rsidR="000E3277" w:rsidRDefault="001D6BF3">
            <w:pPr>
              <w:pStyle w:val="Heading3"/>
              <w:rPr>
                <w:lang w:eastAsia="ja-JP"/>
              </w:rPr>
            </w:pPr>
            <w:r>
              <w:rPr>
                <w:lang w:eastAsia="ja-JP"/>
              </w:rPr>
              <w:lastRenderedPageBreak/>
              <w:t>5.4.3</w:t>
            </w:r>
            <w:r>
              <w:rPr>
                <w:lang w:eastAsia="ja-JP"/>
              </w:rPr>
              <w:tab/>
              <w:t>SLPP Error Detection</w:t>
            </w:r>
          </w:p>
          <w:p w14:paraId="23140EFE" w14:textId="77777777" w:rsidR="000E3277" w:rsidRDefault="001D6BF3">
            <w:pPr>
              <w:rPr>
                <w:lang w:eastAsia="en-GB"/>
              </w:rPr>
            </w:pPr>
            <w:r>
              <w:rPr>
                <w:lang w:eastAsia="en-GB"/>
              </w:rPr>
              <w:t>Upon receiving any SLPP message, the receiving entity shall attempt to decode the message and verify the presence of any errors and:</w:t>
            </w:r>
          </w:p>
          <w:p w14:paraId="538FEFED" w14:textId="77777777" w:rsidR="000E3277" w:rsidRPr="00ED4B64" w:rsidRDefault="001D6BF3">
            <w:pPr>
              <w:pStyle w:val="B1"/>
              <w:rPr>
                <w:lang w:val="en-US"/>
              </w:rPr>
            </w:pPr>
            <w:r w:rsidRPr="00ED4B64">
              <w:rPr>
                <w:lang w:val="en-US"/>
              </w:rPr>
              <w:t>1&gt;</w:t>
            </w:r>
            <w:r w:rsidRPr="00ED4B64">
              <w:rPr>
                <w:lang w:val="en-US"/>
              </w:rPr>
              <w:tab/>
              <w:t>if decoding errors are encountered:</w:t>
            </w:r>
          </w:p>
          <w:p w14:paraId="53F44624" w14:textId="77777777" w:rsidR="000E3277" w:rsidRDefault="001D6BF3">
            <w:pPr>
              <w:pStyle w:val="B2"/>
            </w:pPr>
            <w:r>
              <w:lastRenderedPageBreak/>
              <w:t>2&gt;</w:t>
            </w:r>
            <w:r>
              <w:tab/>
              <w:t xml:space="preserve">if the receiver cannot determine that the received message is an SLPP </w:t>
            </w:r>
            <w:r>
              <w:rPr>
                <w:i/>
              </w:rPr>
              <w:t>Error</w:t>
            </w:r>
            <w:r>
              <w:t xml:space="preserve"> or </w:t>
            </w:r>
            <w:r>
              <w:rPr>
                <w:i/>
              </w:rPr>
              <w:t>Abort</w:t>
            </w:r>
            <w:r>
              <w:t xml:space="preserve"> message:</w:t>
            </w:r>
          </w:p>
          <w:p w14:paraId="5D33B442" w14:textId="77777777" w:rsidR="000E3277" w:rsidRPr="000E3277" w:rsidRDefault="001D6BF3">
            <w:pPr>
              <w:pStyle w:val="B3"/>
              <w:rPr>
                <w:highlight w:val="yellow"/>
                <w:rPrChange w:id="253" w:author="Xiaomi-xiaowei" w:date="2023-10-27T13:22:00Z">
                  <w:rPr/>
                </w:rPrChange>
              </w:rPr>
            </w:pPr>
            <w:r>
              <w:rPr>
                <w:highlight w:val="yellow"/>
                <w:rPrChange w:id="254" w:author="Xiaomi-xiaowei" w:date="2023-10-27T13:22:00Z">
                  <w:rPr/>
                </w:rPrChange>
              </w:rPr>
              <w:t>3&gt;</w:t>
            </w:r>
            <w:r>
              <w:rPr>
                <w:highlight w:val="yellow"/>
                <w:rPrChange w:id="255" w:author="Xiaomi-xiaowei" w:date="2023-10-27T13:22:00Z">
                  <w:rPr/>
                </w:rPrChange>
              </w:rPr>
              <w:tab/>
              <w:t xml:space="preserve">return an SLPP </w:t>
            </w:r>
            <w:r>
              <w:rPr>
                <w:i/>
                <w:highlight w:val="yellow"/>
                <w:rPrChange w:id="256" w:author="Xiaomi-xiaowei" w:date="2023-10-27T13:22:00Z">
                  <w:rPr>
                    <w:i/>
                  </w:rPr>
                </w:rPrChange>
              </w:rPr>
              <w:t>Error</w:t>
            </w:r>
            <w:r>
              <w:rPr>
                <w:highlight w:val="yellow"/>
                <w:rPrChange w:id="257" w:author="Xiaomi-xiaowei" w:date="2023-10-27T13:22:00Z">
                  <w:rPr/>
                </w:rPrChange>
              </w:rPr>
              <w:t xml:space="preserve"> message to the sender and include </w:t>
            </w:r>
            <w:ins w:id="258" w:author="Xiaomi-xiaowei" w:date="2023-10-27T13:21:00Z">
              <w:r>
                <w:rPr>
                  <w:rFonts w:eastAsia="SimSun"/>
                  <w:highlight w:val="yellow"/>
                  <w:lang w:val="en-US" w:eastAsia="zh-CN"/>
                  <w:rPrChange w:id="259" w:author="Xiaomi-xiaowei" w:date="2023-10-27T13:22:00Z">
                    <w:rPr>
                      <w:rFonts w:eastAsia="SimSun"/>
                      <w:lang w:val="en-US" w:eastAsia="zh-CN"/>
                    </w:rPr>
                  </w:rPrChange>
                </w:rPr>
                <w:t>the</w:t>
              </w:r>
              <w:r>
                <w:rPr>
                  <w:highlight w:val="yellow"/>
                  <w:rPrChange w:id="260" w:author="Xiaomi-xiaowei" w:date="2023-10-27T13:22:00Z">
                    <w:rPr/>
                  </w:rPrChange>
                </w:rPr>
                <w:t xml:space="preserve"> </w:t>
              </w:r>
              <w:r>
                <w:rPr>
                  <w:rFonts w:eastAsia="SimSun"/>
                  <w:highlight w:val="yellow"/>
                  <w:lang w:val="en-US" w:eastAsia="zh-CN"/>
                  <w:rPrChange w:id="261" w:author="Xiaomi-xiaowei" w:date="2023-10-27T13:22:00Z">
                    <w:rPr>
                      <w:rFonts w:eastAsia="SimSun"/>
                      <w:lang w:val="en-US" w:eastAsia="zh-CN"/>
                    </w:rPr>
                  </w:rPrChange>
                </w:rPr>
                <w:t>SLPP-</w:t>
              </w:r>
              <w:proofErr w:type="spellStart"/>
              <w:r>
                <w:rPr>
                  <w:rFonts w:eastAsia="SimSun"/>
                  <w:highlight w:val="yellow"/>
                  <w:lang w:val="en-US" w:eastAsia="zh-CN"/>
                  <w:rPrChange w:id="262" w:author="Xiaomi-xiaowei" w:date="2023-10-27T13:22:00Z">
                    <w:rPr>
                      <w:rFonts w:eastAsia="SimSun"/>
                      <w:lang w:val="en-US" w:eastAsia="zh-CN"/>
                    </w:rPr>
                  </w:rPrChange>
                </w:rPr>
                <w:t>SessionID</w:t>
              </w:r>
              <w:proofErr w:type="spellEnd"/>
              <w:r>
                <w:rPr>
                  <w:rFonts w:eastAsia="SimSun"/>
                  <w:highlight w:val="yellow"/>
                  <w:lang w:val="en-US" w:eastAsia="zh-CN"/>
                  <w:rPrChange w:id="263" w:author="Xiaomi-xiaowei" w:date="2023-10-27T13:22:00Z">
                    <w:rPr>
                      <w:rFonts w:eastAsia="SimSun"/>
                      <w:lang w:val="en-US" w:eastAsia="zh-CN"/>
                    </w:rPr>
                  </w:rPrChange>
                </w:rPr>
                <w:t xml:space="preserve"> (if PC5-U is used as transport layer) and </w:t>
              </w:r>
            </w:ins>
            <w:proofErr w:type="spellStart"/>
            <w:r>
              <w:rPr>
                <w:highlight w:val="yellow"/>
                <w:rPrChange w:id="264" w:author="Xiaomi-xiaowei" w:date="2023-10-27T13:22:00Z">
                  <w:rPr/>
                </w:rPrChange>
              </w:rPr>
              <w:t>the</w:t>
            </w:r>
            <w:proofErr w:type="spellEnd"/>
            <w:r>
              <w:rPr>
                <w:highlight w:val="yellow"/>
                <w:rPrChange w:id="265" w:author="Xiaomi-xiaowei" w:date="2023-10-27T13:22:00Z">
                  <w:rPr/>
                </w:rPrChange>
              </w:rPr>
              <w:t xml:space="preserve"> received </w:t>
            </w:r>
            <w:r>
              <w:rPr>
                <w:i/>
                <w:highlight w:val="yellow"/>
                <w:rPrChange w:id="266" w:author="Xiaomi-xiaowei" w:date="2023-10-27T13:22:00Z">
                  <w:rPr>
                    <w:i/>
                  </w:rPr>
                </w:rPrChange>
              </w:rPr>
              <w:t>SLPP-</w:t>
            </w:r>
            <w:proofErr w:type="spellStart"/>
            <w:r>
              <w:rPr>
                <w:i/>
                <w:highlight w:val="yellow"/>
                <w:rPrChange w:id="267" w:author="Xiaomi-xiaowei" w:date="2023-10-27T13:22:00Z">
                  <w:rPr>
                    <w:i/>
                  </w:rPr>
                </w:rPrChange>
              </w:rPr>
              <w:t>TransactionID</w:t>
            </w:r>
            <w:proofErr w:type="spellEnd"/>
            <w:r>
              <w:rPr>
                <w:highlight w:val="yellow"/>
                <w:rPrChange w:id="268" w:author="Xiaomi-xiaowei" w:date="2023-10-27T13:22:00Z">
                  <w:rPr/>
                </w:rPrChange>
              </w:rPr>
              <w:t xml:space="preserve">, if </w:t>
            </w:r>
            <w:proofErr w:type="spellStart"/>
            <w:r>
              <w:rPr>
                <w:highlight w:val="yellow"/>
                <w:rPrChange w:id="269" w:author="Xiaomi-xiaowei" w:date="2023-10-27T13:22:00Z">
                  <w:rPr/>
                </w:rPrChange>
              </w:rPr>
              <w:t>th</w:t>
            </w:r>
            <w:proofErr w:type="spellEnd"/>
            <w:del w:id="270" w:author="Xiaomi-xiaowei" w:date="2023-10-27T13:21:00Z">
              <w:r>
                <w:rPr>
                  <w:highlight w:val="yellow"/>
                  <w:lang w:val="en-US"/>
                  <w:rPrChange w:id="271" w:author="Xiaomi-xiaowei" w:date="2023-10-27T13:22:00Z">
                    <w:rPr>
                      <w:lang w:val="en-US"/>
                    </w:rPr>
                  </w:rPrChange>
                </w:rPr>
                <w:delText>is</w:delText>
              </w:r>
            </w:del>
            <w:proofErr w:type="spellStart"/>
            <w:ins w:id="272" w:author="Xiaomi-xiaowei" w:date="2023-10-27T13:21:00Z">
              <w:r>
                <w:rPr>
                  <w:rFonts w:eastAsia="SimSun"/>
                  <w:highlight w:val="yellow"/>
                  <w:lang w:val="en-US" w:eastAsia="zh-CN"/>
                  <w:rPrChange w:id="273" w:author="Xiaomi-xiaowei" w:date="2023-10-27T13:22:00Z">
                    <w:rPr>
                      <w:rFonts w:eastAsia="SimSun"/>
                      <w:lang w:val="en-US" w:eastAsia="zh-CN"/>
                    </w:rPr>
                  </w:rPrChange>
                </w:rPr>
                <w:t>ey</w:t>
              </w:r>
            </w:ins>
            <w:proofErr w:type="spellEnd"/>
            <w:r>
              <w:rPr>
                <w:highlight w:val="yellow"/>
                <w:rPrChange w:id="274" w:author="Xiaomi-xiaowei" w:date="2023-10-27T13:22:00Z">
                  <w:rPr/>
                </w:rPrChange>
              </w:rPr>
              <w:t xml:space="preserve"> w</w:t>
            </w:r>
            <w:ins w:id="275" w:author="Xiaomi-xiaowei" w:date="2023-10-27T13:21:00Z">
              <w:r>
                <w:rPr>
                  <w:rFonts w:eastAsia="SimSun"/>
                  <w:highlight w:val="yellow"/>
                  <w:lang w:val="en-US" w:eastAsia="zh-CN"/>
                  <w:rPrChange w:id="276" w:author="Xiaomi-xiaowei" w:date="2023-10-27T13:22:00Z">
                    <w:rPr>
                      <w:rFonts w:eastAsia="SimSun"/>
                      <w:lang w:val="en-US" w:eastAsia="zh-CN"/>
                    </w:rPr>
                  </w:rPrChange>
                </w:rPr>
                <w:t>ere</w:t>
              </w:r>
            </w:ins>
            <w:del w:id="277" w:author="Xiaomi-xiaowei" w:date="2023-10-27T13:21:00Z">
              <w:r>
                <w:rPr>
                  <w:highlight w:val="yellow"/>
                  <w:rPrChange w:id="278" w:author="Xiaomi-xiaowei" w:date="2023-10-27T13:22:00Z">
                    <w:rPr/>
                  </w:rPrChange>
                </w:rPr>
                <w:delText>as</w:delText>
              </w:r>
            </w:del>
            <w:r>
              <w:rPr>
                <w:highlight w:val="yellow"/>
                <w:rPrChange w:id="279" w:author="Xiaomi-xiaowei" w:date="2023-10-27T13:22:00Z">
                  <w:rPr/>
                </w:rPrChange>
              </w:rPr>
              <w:t xml:space="preserve"> decoded, and type of error;</w:t>
            </w:r>
          </w:p>
          <w:p w14:paraId="2397385F" w14:textId="77777777" w:rsidR="000E3277" w:rsidRPr="00ED4B64" w:rsidRDefault="001D6BF3">
            <w:pPr>
              <w:pStyle w:val="B1"/>
              <w:rPr>
                <w:lang w:val="en-US"/>
              </w:rPr>
            </w:pPr>
            <w:r w:rsidRPr="00ED4B64">
              <w:rPr>
                <w:lang w:val="en-US"/>
              </w:rPr>
              <w:t>1&gt;</w:t>
            </w:r>
            <w:r w:rsidRPr="00ED4B64">
              <w:rPr>
                <w:lang w:val="en-US"/>
              </w:rPr>
              <w:tab/>
              <w:t>if the message is a duplicate of a previously received message:</w:t>
            </w:r>
          </w:p>
          <w:p w14:paraId="7B5A59AB" w14:textId="77777777" w:rsidR="000E3277" w:rsidRDefault="001D6BF3">
            <w:pPr>
              <w:pStyle w:val="B2"/>
            </w:pPr>
            <w:r>
              <w:t>2&gt;</w:t>
            </w:r>
            <w:r>
              <w:tab/>
              <w:t>discard the message and stop the error detection procedure;</w:t>
            </w:r>
          </w:p>
          <w:p w14:paraId="542EE80F" w14:textId="77777777" w:rsidR="000E3277" w:rsidRPr="00ED4B64" w:rsidRDefault="001D6BF3">
            <w:pPr>
              <w:pStyle w:val="B1"/>
              <w:rPr>
                <w:lang w:val="en-US"/>
              </w:rPr>
            </w:pPr>
            <w:r w:rsidRPr="00ED4B64">
              <w:rPr>
                <w:lang w:val="en-US"/>
              </w:rPr>
              <w:t>1&gt;</w:t>
            </w:r>
            <w:r w:rsidRPr="00ED4B64">
              <w:rPr>
                <w:lang w:val="en-US"/>
              </w:rPr>
              <w:tab/>
              <w:t xml:space="preserve">if the </w:t>
            </w:r>
            <w:r w:rsidRPr="00ED4B64">
              <w:rPr>
                <w:i/>
                <w:lang w:val="en-US"/>
              </w:rPr>
              <w:t>SLPP-</w:t>
            </w:r>
            <w:proofErr w:type="spellStart"/>
            <w:r w:rsidRPr="00ED4B64">
              <w:rPr>
                <w:i/>
                <w:lang w:val="en-US"/>
              </w:rPr>
              <w:t>TransactionID</w:t>
            </w:r>
            <w:proofErr w:type="spellEnd"/>
            <w:r w:rsidRPr="00ED4B64">
              <w:rPr>
                <w:lang w:val="en-US"/>
              </w:rPr>
              <w:t xml:space="preserve"> matches the </w:t>
            </w:r>
            <w:r w:rsidRPr="00ED4B64">
              <w:rPr>
                <w:i/>
                <w:lang w:val="en-US"/>
              </w:rPr>
              <w:t>SLPP-</w:t>
            </w:r>
            <w:proofErr w:type="spellStart"/>
            <w:r w:rsidRPr="00ED4B64">
              <w:rPr>
                <w:i/>
                <w:lang w:val="en-US"/>
              </w:rPr>
              <w:t>TransactionID</w:t>
            </w:r>
            <w:proofErr w:type="spellEnd"/>
            <w:r w:rsidRPr="00ED4B64">
              <w:rPr>
                <w:lang w:val="en-US"/>
              </w:rPr>
              <w:t xml:space="preserve"> for a procedure that is still ongoing for the same session and the message type is invalid for the current state of the procedure:</w:t>
            </w:r>
          </w:p>
          <w:p w14:paraId="268979DE" w14:textId="77777777" w:rsidR="000E3277" w:rsidRDefault="001D6BF3">
            <w:pPr>
              <w:pStyle w:val="B2"/>
              <w:rPr>
                <w:lang w:eastAsia="en-GB"/>
              </w:rPr>
            </w:pPr>
            <w:r>
              <w:rPr>
                <w:lang w:eastAsia="en-GB"/>
              </w:rPr>
              <w:t>2&gt;</w:t>
            </w:r>
            <w:r>
              <w:rPr>
                <w:lang w:eastAsia="en-GB"/>
              </w:rPr>
              <w:tab/>
              <w:t>abort the ongoing procedure;</w:t>
            </w:r>
          </w:p>
          <w:p w14:paraId="0314FB24" w14:textId="77777777" w:rsidR="000E3277" w:rsidRDefault="001D6BF3">
            <w:pPr>
              <w:pStyle w:val="B2"/>
              <w:rPr>
                <w:highlight w:val="yellow"/>
                <w:lang w:eastAsia="en-GB"/>
              </w:rPr>
            </w:pPr>
            <w:r>
              <w:rPr>
                <w:highlight w:val="yellow"/>
                <w:lang w:eastAsia="en-GB"/>
              </w:rPr>
              <w:t>2&gt;</w:t>
            </w:r>
            <w:r>
              <w:rPr>
                <w:highlight w:val="yellow"/>
                <w:lang w:eastAsia="en-GB"/>
              </w:rPr>
              <w:tab/>
              <w:t>return an S</w:t>
            </w:r>
            <w:r>
              <w:rPr>
                <w:highlight w:val="yellow"/>
              </w:rPr>
              <w:t xml:space="preserve">LPP </w:t>
            </w:r>
            <w:r>
              <w:rPr>
                <w:i/>
                <w:highlight w:val="yellow"/>
                <w:lang w:eastAsia="en-GB"/>
              </w:rPr>
              <w:t>Error</w:t>
            </w:r>
            <w:r>
              <w:rPr>
                <w:highlight w:val="yellow"/>
                <w:lang w:eastAsia="en-GB"/>
              </w:rPr>
              <w:t xml:space="preserve"> message to the sender and include </w:t>
            </w:r>
            <w:ins w:id="280" w:author="Xiaomi-xiaowei" w:date="2023-10-27T13:21:00Z">
              <w:r>
                <w:rPr>
                  <w:highlight w:val="yellow"/>
                  <w:rPrChange w:id="281" w:author="Xiaomi-xiaowei" w:date="2023-10-27T13:22:00Z">
                    <w:rPr/>
                  </w:rPrChange>
                </w:rPr>
                <w:t>the SLPP-</w:t>
              </w:r>
              <w:proofErr w:type="spellStart"/>
              <w:r>
                <w:rPr>
                  <w:highlight w:val="yellow"/>
                  <w:rPrChange w:id="282" w:author="Xiaomi-xiaowei" w:date="2023-10-27T13:22:00Z">
                    <w:rPr/>
                  </w:rPrChange>
                </w:rPr>
                <w:t>SessionID</w:t>
              </w:r>
              <w:proofErr w:type="spellEnd"/>
              <w:r>
                <w:rPr>
                  <w:highlight w:val="yellow"/>
                  <w:rPrChange w:id="283" w:author="Xiaomi-xiaowei" w:date="2023-10-27T13:22:00Z">
                    <w:rPr/>
                  </w:rPrChange>
                </w:rPr>
                <w:t xml:space="preserve"> (if PC5-U is used as transport layer) and </w:t>
              </w:r>
            </w:ins>
            <w:r>
              <w:rPr>
                <w:highlight w:val="yellow"/>
                <w:lang w:eastAsia="en-GB"/>
              </w:rPr>
              <w:t>the received transaction ID and type of error;</w:t>
            </w:r>
          </w:p>
          <w:p w14:paraId="56F33E1D" w14:textId="77777777" w:rsidR="000E3277" w:rsidRDefault="001D6BF3">
            <w:pPr>
              <w:pStyle w:val="B2"/>
              <w:rPr>
                <w:lang w:eastAsia="en-GB"/>
              </w:rPr>
            </w:pPr>
            <w:r>
              <w:rPr>
                <w:lang w:eastAsia="en-GB"/>
              </w:rPr>
              <w:lastRenderedPageBreak/>
              <w:t>2&gt;</w:t>
            </w:r>
            <w:r>
              <w:rPr>
                <w:lang w:eastAsia="en-GB"/>
              </w:rPr>
              <w:tab/>
              <w:t>discard the message and</w:t>
            </w:r>
            <w:r>
              <w:t xml:space="preserve"> </w:t>
            </w:r>
            <w:r>
              <w:rPr>
                <w:lang w:eastAsia="en-GB"/>
              </w:rPr>
              <w:t>stop the error detection procedure;</w:t>
            </w:r>
          </w:p>
          <w:p w14:paraId="4CA2B48E" w14:textId="77777777" w:rsidR="000E3277" w:rsidRDefault="000E3277">
            <w:pPr>
              <w:jc w:val="both"/>
            </w:pPr>
          </w:p>
        </w:tc>
        <w:tc>
          <w:tcPr>
            <w:tcW w:w="2642" w:type="dxa"/>
          </w:tcPr>
          <w:p w14:paraId="18F58A26" w14:textId="418BC210" w:rsidR="000E3277" w:rsidRDefault="00EF44B4">
            <w:pPr>
              <w:jc w:val="both"/>
              <w:rPr>
                <w:b/>
                <w:bCs/>
                <w:sz w:val="20"/>
                <w:szCs w:val="20"/>
                <w:lang w:val="en-GB"/>
              </w:rPr>
            </w:pPr>
            <w:ins w:id="284" w:author="Intel" w:date="2023-10-27T15:03:00Z">
              <w:r>
                <w:rPr>
                  <w:b/>
                  <w:bCs/>
                  <w:sz w:val="20"/>
                  <w:szCs w:val="20"/>
                  <w:lang w:val="en-GB"/>
                </w:rPr>
                <w:lastRenderedPageBreak/>
                <w:t>Updated</w:t>
              </w:r>
            </w:ins>
          </w:p>
        </w:tc>
      </w:tr>
      <w:tr w:rsidR="000E3277" w14:paraId="2555D86B" w14:textId="77777777" w:rsidTr="001806DB">
        <w:tc>
          <w:tcPr>
            <w:tcW w:w="1565" w:type="dxa"/>
          </w:tcPr>
          <w:p w14:paraId="02C2D792" w14:textId="77777777" w:rsidR="000E3277" w:rsidRDefault="001D6BF3">
            <w:pPr>
              <w:jc w:val="both"/>
              <w:rPr>
                <w:b/>
                <w:bCs/>
                <w:sz w:val="20"/>
                <w:szCs w:val="20"/>
                <w:lang w:eastAsia="zh-CN"/>
              </w:rPr>
            </w:pPr>
            <w:r>
              <w:rPr>
                <w:rFonts w:hint="eastAsia"/>
                <w:b/>
                <w:bCs/>
                <w:sz w:val="20"/>
                <w:szCs w:val="20"/>
                <w:lang w:eastAsia="zh-CN"/>
              </w:rPr>
              <w:lastRenderedPageBreak/>
              <w:t>Xiaomi</w:t>
            </w:r>
          </w:p>
        </w:tc>
        <w:tc>
          <w:tcPr>
            <w:tcW w:w="5907" w:type="dxa"/>
          </w:tcPr>
          <w:p w14:paraId="07D4BB82" w14:textId="77777777" w:rsidR="000E3277" w:rsidRDefault="001D6BF3">
            <w:pPr>
              <w:pStyle w:val="Heading3"/>
              <w:rPr>
                <w:lang w:eastAsia="ja-JP"/>
              </w:rPr>
            </w:pPr>
            <w:r>
              <w:rPr>
                <w:lang w:eastAsia="ja-JP"/>
              </w:rPr>
              <w:t>5.4.4</w:t>
            </w:r>
            <w:r>
              <w:rPr>
                <w:lang w:eastAsia="ja-JP"/>
              </w:rPr>
              <w:tab/>
              <w:t>Reception of an SLPP Error Message</w:t>
            </w:r>
          </w:p>
          <w:p w14:paraId="072A17F0" w14:textId="77777777" w:rsidR="000E3277" w:rsidRDefault="001D6BF3">
            <w:pPr>
              <w:rPr>
                <w:lang w:eastAsia="en-GB"/>
              </w:rPr>
            </w:pPr>
            <w:r>
              <w:rPr>
                <w:lang w:eastAsia="en-GB"/>
              </w:rPr>
              <w:t xml:space="preserve">Upon receiving an </w:t>
            </w:r>
            <w:r>
              <w:rPr>
                <w:i/>
                <w:lang w:eastAsia="en-GB"/>
              </w:rPr>
              <w:t>Error</w:t>
            </w:r>
            <w:r>
              <w:rPr>
                <w:lang w:eastAsia="en-GB"/>
              </w:rPr>
              <w:t xml:space="preserve"> message, Endpoint shall:</w:t>
            </w:r>
          </w:p>
          <w:p w14:paraId="74E51503" w14:textId="77777777" w:rsidR="000E3277" w:rsidRPr="00ED4B64" w:rsidRDefault="001D6BF3">
            <w:pPr>
              <w:pStyle w:val="B1"/>
              <w:rPr>
                <w:highlight w:val="yellow"/>
                <w:lang w:val="en-US"/>
              </w:rPr>
            </w:pPr>
            <w:r w:rsidRPr="00ED4B64">
              <w:rPr>
                <w:highlight w:val="yellow"/>
                <w:lang w:val="en-US"/>
              </w:rPr>
              <w:t>1&gt;</w:t>
            </w:r>
            <w:r w:rsidRPr="00ED4B64">
              <w:rPr>
                <w:highlight w:val="yellow"/>
                <w:lang w:val="en-US"/>
              </w:rPr>
              <w:tab/>
              <w:t xml:space="preserve">abort any ongoing procedure associated with the </w:t>
            </w:r>
            <w:r w:rsidRPr="00ED4B64">
              <w:rPr>
                <w:i/>
                <w:highlight w:val="yellow"/>
                <w:lang w:val="en-US"/>
              </w:rPr>
              <w:t>SLPP-</w:t>
            </w:r>
            <w:proofErr w:type="spellStart"/>
            <w:r w:rsidRPr="00ED4B64">
              <w:rPr>
                <w:i/>
                <w:highlight w:val="yellow"/>
                <w:lang w:val="en-US"/>
              </w:rPr>
              <w:t>TransactionID</w:t>
            </w:r>
            <w:proofErr w:type="spellEnd"/>
            <w:r w:rsidRPr="00ED4B64">
              <w:rPr>
                <w:highlight w:val="yellow"/>
                <w:lang w:val="en-US"/>
              </w:rPr>
              <w:t xml:space="preserve"> if included in the received message.</w:t>
            </w:r>
          </w:p>
          <w:p w14:paraId="136405F0" w14:textId="77777777" w:rsidR="000E3277" w:rsidRDefault="001D6BF3">
            <w:pPr>
              <w:rPr>
                <w:lang w:eastAsia="en-GB"/>
              </w:rPr>
            </w:pPr>
            <w:r>
              <w:rPr>
                <w:lang w:eastAsia="en-GB"/>
              </w:rPr>
              <w:t>Endpoint may:</w:t>
            </w:r>
          </w:p>
          <w:p w14:paraId="7F447FB5" w14:textId="77777777" w:rsidR="000E3277" w:rsidRPr="00ED4B64" w:rsidRDefault="001D6BF3">
            <w:pPr>
              <w:pStyle w:val="B1"/>
              <w:rPr>
                <w:lang w:val="en-US"/>
              </w:rPr>
            </w:pPr>
            <w:r w:rsidRPr="00ED4B64">
              <w:rPr>
                <w:lang w:val="en-US"/>
              </w:rPr>
              <w:t>1&gt;</w:t>
            </w:r>
            <w:r w:rsidRPr="00ED4B64">
              <w:rPr>
                <w:lang w:val="en-US"/>
              </w:rPr>
              <w:tab/>
              <w:t>restart the aborted procedure taking into consideration the returned error information.</w:t>
            </w:r>
          </w:p>
          <w:p w14:paraId="01E43373" w14:textId="77777777" w:rsidR="000E3277" w:rsidRDefault="000E3277">
            <w:pPr>
              <w:jc w:val="both"/>
              <w:rPr>
                <w:bCs/>
                <w:sz w:val="20"/>
                <w:szCs w:val="20"/>
                <w:lang w:val="en-GB" w:eastAsia="zh-CN"/>
              </w:rPr>
            </w:pPr>
          </w:p>
        </w:tc>
        <w:tc>
          <w:tcPr>
            <w:tcW w:w="3921" w:type="dxa"/>
          </w:tcPr>
          <w:p w14:paraId="2A967D73" w14:textId="77777777" w:rsidR="000E3277" w:rsidRDefault="001D6BF3">
            <w:pPr>
              <w:pStyle w:val="Heading3"/>
              <w:rPr>
                <w:lang w:eastAsia="ja-JP"/>
              </w:rPr>
            </w:pPr>
            <w:r>
              <w:rPr>
                <w:lang w:eastAsia="ja-JP"/>
              </w:rPr>
              <w:t>5.4.4</w:t>
            </w:r>
            <w:r>
              <w:rPr>
                <w:lang w:eastAsia="ja-JP"/>
              </w:rPr>
              <w:tab/>
              <w:t>Reception of an SLPP Error Message</w:t>
            </w:r>
          </w:p>
          <w:p w14:paraId="6A5760DF" w14:textId="77777777" w:rsidR="000E3277" w:rsidRDefault="001D6BF3">
            <w:pPr>
              <w:rPr>
                <w:lang w:eastAsia="en-GB"/>
              </w:rPr>
            </w:pPr>
            <w:r>
              <w:rPr>
                <w:lang w:eastAsia="en-GB"/>
              </w:rPr>
              <w:t xml:space="preserve">Upon receiving an </w:t>
            </w:r>
            <w:r>
              <w:rPr>
                <w:i/>
                <w:lang w:eastAsia="en-GB"/>
              </w:rPr>
              <w:t>Error</w:t>
            </w:r>
            <w:r>
              <w:rPr>
                <w:lang w:eastAsia="en-GB"/>
              </w:rPr>
              <w:t xml:space="preserve"> message, Endpoint shall:</w:t>
            </w:r>
          </w:p>
          <w:p w14:paraId="352C2F6B" w14:textId="77777777" w:rsidR="000E3277" w:rsidRPr="00ED4B64" w:rsidRDefault="001D6BF3">
            <w:pPr>
              <w:pStyle w:val="B1"/>
              <w:rPr>
                <w:highlight w:val="yellow"/>
                <w:lang w:val="en-US"/>
              </w:rPr>
            </w:pPr>
            <w:r w:rsidRPr="00ED4B64">
              <w:rPr>
                <w:highlight w:val="yellow"/>
                <w:lang w:val="en-US"/>
              </w:rPr>
              <w:t>1&gt;</w:t>
            </w:r>
            <w:r w:rsidRPr="00ED4B64">
              <w:rPr>
                <w:highlight w:val="yellow"/>
                <w:lang w:val="en-US"/>
              </w:rPr>
              <w:tab/>
              <w:t xml:space="preserve">abort any ongoing procedure associated with the </w:t>
            </w:r>
            <w:ins w:id="285" w:author="Xiaomi-xiaowei" w:date="2023-10-27T13:26:00Z">
              <w:r>
                <w:rPr>
                  <w:rFonts w:hint="eastAsia"/>
                  <w:highlight w:val="yellow"/>
                  <w:lang w:val="en-US" w:eastAsia="zh-CN"/>
                </w:rPr>
                <w:t>SLPP-</w:t>
              </w:r>
              <w:proofErr w:type="spellStart"/>
              <w:r>
                <w:rPr>
                  <w:rFonts w:hint="eastAsia"/>
                  <w:highlight w:val="yellow"/>
                  <w:lang w:val="en-US" w:eastAsia="zh-CN"/>
                </w:rPr>
                <w:t>SessionID</w:t>
              </w:r>
              <w:proofErr w:type="spellEnd"/>
              <w:r>
                <w:rPr>
                  <w:rFonts w:hint="eastAsia"/>
                  <w:highlight w:val="yellow"/>
                  <w:lang w:val="en-US" w:eastAsia="zh-CN"/>
                </w:rPr>
                <w:t xml:space="preserve"> and </w:t>
              </w:r>
            </w:ins>
            <w:r w:rsidRPr="00ED4B64">
              <w:rPr>
                <w:i/>
                <w:highlight w:val="yellow"/>
                <w:lang w:val="en-US"/>
              </w:rPr>
              <w:t>SLPP-</w:t>
            </w:r>
            <w:proofErr w:type="spellStart"/>
            <w:r w:rsidRPr="00ED4B64">
              <w:rPr>
                <w:i/>
                <w:highlight w:val="yellow"/>
                <w:lang w:val="en-US"/>
              </w:rPr>
              <w:t>TransactionID</w:t>
            </w:r>
            <w:proofErr w:type="spellEnd"/>
            <w:r w:rsidRPr="00ED4B64">
              <w:rPr>
                <w:highlight w:val="yellow"/>
                <w:lang w:val="en-US"/>
              </w:rPr>
              <w:t xml:space="preserve"> if included in the received message.</w:t>
            </w:r>
          </w:p>
          <w:p w14:paraId="7B23DEA1" w14:textId="77777777" w:rsidR="000E3277" w:rsidRDefault="001D6BF3">
            <w:pPr>
              <w:rPr>
                <w:lang w:eastAsia="en-GB"/>
              </w:rPr>
            </w:pPr>
            <w:r>
              <w:rPr>
                <w:lang w:eastAsia="en-GB"/>
              </w:rPr>
              <w:t>Endpoint may:</w:t>
            </w:r>
          </w:p>
          <w:p w14:paraId="2A20C0A0" w14:textId="77777777" w:rsidR="000E3277" w:rsidRPr="00ED4B64" w:rsidRDefault="001D6BF3">
            <w:pPr>
              <w:pStyle w:val="B1"/>
              <w:rPr>
                <w:lang w:val="en-US"/>
              </w:rPr>
            </w:pPr>
            <w:r w:rsidRPr="00ED4B64">
              <w:rPr>
                <w:lang w:val="en-US"/>
              </w:rPr>
              <w:t>1&gt;</w:t>
            </w:r>
            <w:r w:rsidRPr="00ED4B64">
              <w:rPr>
                <w:lang w:val="en-US"/>
              </w:rPr>
              <w:tab/>
              <w:t>restart the aborted procedure taking into consideration the returned error information.</w:t>
            </w:r>
          </w:p>
          <w:p w14:paraId="458A7099" w14:textId="77777777" w:rsidR="000E3277" w:rsidRDefault="000E3277">
            <w:pPr>
              <w:jc w:val="both"/>
            </w:pPr>
          </w:p>
        </w:tc>
        <w:tc>
          <w:tcPr>
            <w:tcW w:w="2642" w:type="dxa"/>
          </w:tcPr>
          <w:p w14:paraId="6B0E7971" w14:textId="7166CBA3" w:rsidR="000E3277" w:rsidRDefault="00EF44B4">
            <w:pPr>
              <w:jc w:val="both"/>
              <w:rPr>
                <w:b/>
                <w:bCs/>
                <w:sz w:val="20"/>
                <w:szCs w:val="20"/>
                <w:lang w:val="en-GB"/>
              </w:rPr>
            </w:pPr>
            <w:ins w:id="286" w:author="Intel" w:date="2023-10-27T15:07:00Z">
              <w:r>
                <w:rPr>
                  <w:b/>
                  <w:bCs/>
                  <w:sz w:val="20"/>
                  <w:szCs w:val="20"/>
                  <w:lang w:val="en-GB"/>
                </w:rPr>
                <w:t>Updated</w:t>
              </w:r>
            </w:ins>
            <w:ins w:id="287" w:author="Intel" w:date="2023-10-27T15:05:00Z">
              <w:r>
                <w:rPr>
                  <w:b/>
                  <w:bCs/>
                  <w:sz w:val="20"/>
                  <w:szCs w:val="20"/>
                  <w:lang w:val="en-GB"/>
                </w:rPr>
                <w:t xml:space="preserve"> </w:t>
              </w:r>
            </w:ins>
          </w:p>
        </w:tc>
      </w:tr>
      <w:tr w:rsidR="00640A77" w14:paraId="7E318D54" w14:textId="77777777" w:rsidTr="001806DB">
        <w:tc>
          <w:tcPr>
            <w:tcW w:w="1565" w:type="dxa"/>
          </w:tcPr>
          <w:p w14:paraId="695C37CB" w14:textId="636E029B" w:rsidR="00640A77" w:rsidRDefault="00811DC5" w:rsidP="00640A77">
            <w:pPr>
              <w:jc w:val="both"/>
              <w:rPr>
                <w:b/>
                <w:bCs/>
                <w:sz w:val="20"/>
                <w:szCs w:val="20"/>
                <w:lang w:val="en-GB" w:eastAsia="zh-CN"/>
              </w:rPr>
            </w:pPr>
            <w:r>
              <w:rPr>
                <w:rFonts w:hint="eastAsia"/>
                <w:b/>
                <w:bCs/>
                <w:sz w:val="20"/>
                <w:szCs w:val="20"/>
                <w:lang w:val="en-GB" w:eastAsia="zh-CN"/>
              </w:rPr>
              <w:t>H</w:t>
            </w:r>
            <w:r>
              <w:rPr>
                <w:b/>
                <w:bCs/>
                <w:sz w:val="20"/>
                <w:szCs w:val="20"/>
                <w:lang w:val="en-GB" w:eastAsia="zh-CN"/>
              </w:rPr>
              <w:t>uawei, HiSilicon</w:t>
            </w:r>
          </w:p>
        </w:tc>
        <w:tc>
          <w:tcPr>
            <w:tcW w:w="5907" w:type="dxa"/>
          </w:tcPr>
          <w:p w14:paraId="09331AE5" w14:textId="77777777" w:rsidR="00811DC5" w:rsidRDefault="00811DC5" w:rsidP="00811DC5">
            <w:pPr>
              <w:pStyle w:val="Heading3"/>
              <w:rPr>
                <w:ins w:id="288" w:author="Yi (Intel)" w:date="2023-09-27T20:25:00Z"/>
                <w:lang w:eastAsia="ja-JP"/>
              </w:rPr>
            </w:pPr>
            <w:bookmarkStart w:id="289" w:name="_Toc27765089"/>
            <w:bookmarkStart w:id="290" w:name="_Toc37680746"/>
            <w:bookmarkStart w:id="291" w:name="_Toc46486316"/>
            <w:bookmarkStart w:id="292" w:name="_Toc52546661"/>
            <w:bookmarkStart w:id="293" w:name="_Toc52547191"/>
            <w:bookmarkStart w:id="294" w:name="_Toc52547721"/>
            <w:bookmarkStart w:id="295" w:name="_Toc52548251"/>
            <w:bookmarkStart w:id="296" w:name="_Toc131140005"/>
            <w:bookmarkStart w:id="297" w:name="_Toc144116953"/>
            <w:bookmarkStart w:id="298" w:name="_Toc146746885"/>
            <w:bookmarkStart w:id="299" w:name="_Toc146855744"/>
            <w:r w:rsidRPr="00FE1977">
              <w:rPr>
                <w:lang w:eastAsia="ja-JP"/>
              </w:rPr>
              <w:t>4.1.1</w:t>
            </w:r>
            <w:r w:rsidRPr="00FE1977">
              <w:rPr>
                <w:lang w:eastAsia="ja-JP"/>
              </w:rPr>
              <w:tab/>
            </w:r>
            <w:r>
              <w:rPr>
                <w:lang w:eastAsia="ja-JP"/>
              </w:rPr>
              <w:t>S</w:t>
            </w:r>
            <w:r w:rsidRPr="00FE1977">
              <w:rPr>
                <w:lang w:eastAsia="ja-JP"/>
              </w:rPr>
              <w:t>LPP Configuration</w:t>
            </w:r>
            <w:bookmarkEnd w:id="289"/>
            <w:bookmarkEnd w:id="290"/>
            <w:bookmarkEnd w:id="291"/>
            <w:bookmarkEnd w:id="292"/>
            <w:bookmarkEnd w:id="293"/>
            <w:bookmarkEnd w:id="294"/>
            <w:bookmarkEnd w:id="295"/>
            <w:bookmarkEnd w:id="296"/>
            <w:bookmarkEnd w:id="297"/>
            <w:bookmarkEnd w:id="298"/>
            <w:bookmarkEnd w:id="299"/>
          </w:p>
          <w:p w14:paraId="089B8B20" w14:textId="77777777" w:rsidR="00811DC5" w:rsidRPr="00B15D13" w:rsidRDefault="00811DC5" w:rsidP="00811DC5">
            <w:pPr>
              <w:rPr>
                <w:ins w:id="300" w:author="Yi (Intel)" w:date="2023-09-27T20:25:00Z"/>
              </w:rPr>
            </w:pPr>
            <w:bookmarkStart w:id="301" w:name="_Hlk149287436"/>
            <w:ins w:id="302" w:author="Yi (Intel)" w:date="2023-09-27T20:25:00Z">
              <w:r>
                <w:t>S</w:t>
              </w:r>
              <w:r w:rsidRPr="00B15D13">
                <w:t xml:space="preserve">LPP is used point-to-point between </w:t>
              </w:r>
              <w:r>
                <w:t>Endpoint</w:t>
              </w:r>
            </w:ins>
            <w:ins w:id="303" w:author="RAN2#123bis-412-1" w:date="2023-10-27T08:23:00Z">
              <w:r>
                <w:t>s</w:t>
              </w:r>
            </w:ins>
            <w:ins w:id="304" w:author="RAN2#123bis-412-1" w:date="2023-10-27T08:24:00Z">
              <w:r>
                <w:t>, e.g. server and target</w:t>
              </w:r>
            </w:ins>
            <w:ins w:id="305" w:author="Yi (Intel)" w:date="2023-09-27T20:25:00Z">
              <w:r>
                <w:t xml:space="preserve"> </w:t>
              </w:r>
              <w:bookmarkEnd w:id="301"/>
              <w:del w:id="306" w:author="RAN2#123bis-412-1" w:date="2023-10-27T08:23:00Z">
                <w:r w:rsidDel="00D46A29">
                  <w:delText>A</w:delText>
                </w:r>
                <w:r w:rsidRPr="00B15D13" w:rsidDel="00D46A29">
                  <w:delText xml:space="preserve"> and </w:delText>
                </w:r>
                <w:r w:rsidDel="00D46A29">
                  <w:delText>Endpoint B</w:delText>
                </w:r>
                <w:r w:rsidRPr="00B15D13" w:rsidDel="00D46A29">
                  <w:delText xml:space="preserve"> </w:delText>
                </w:r>
              </w:del>
              <w:r w:rsidRPr="00B15D13">
                <w:t xml:space="preserve">in order to </w:t>
              </w:r>
            </w:ins>
            <w:ins w:id="307" w:author="Yi (Intel)" w:date="2023-09-27T20:31:00Z">
              <w:r w:rsidRPr="00DF4B59">
                <w:t xml:space="preserve">obtain absolute position, relative position, or ranging information </w:t>
              </w:r>
            </w:ins>
            <w:ins w:id="308" w:author="Yi (Intel)" w:date="2023-09-27T20:33:00Z">
              <w:r>
                <w:t xml:space="preserve">of target UE </w:t>
              </w:r>
            </w:ins>
            <w:ins w:id="309" w:author="Yi (Intel)" w:date="2023-09-27T20:32:00Z">
              <w:r w:rsidRPr="00DF4B59">
                <w:t xml:space="preserve">using </w:t>
              </w:r>
              <w:proofErr w:type="spellStart"/>
              <w:r w:rsidRPr="00DF4B59">
                <w:t>sidelink</w:t>
              </w:r>
              <w:proofErr w:type="spellEnd"/>
              <w:r w:rsidRPr="00DF4B59">
                <w:t xml:space="preserve"> measurements</w:t>
              </w:r>
            </w:ins>
            <w:ins w:id="310" w:author="Yi (Intel)" w:date="2023-09-27T20:35:00Z">
              <w:r>
                <w:t xml:space="preserve"> obtained by one or more reference sources</w:t>
              </w:r>
            </w:ins>
            <w:ins w:id="311" w:author="Yi (Intel)" w:date="2023-09-27T20:32:00Z">
              <w:r>
                <w:t>.</w:t>
              </w:r>
            </w:ins>
            <w:ins w:id="312" w:author="Yi (Intel)" w:date="2023-09-27T20:35:00Z">
              <w:r>
                <w:t xml:space="preserve"> </w:t>
              </w:r>
            </w:ins>
            <w:ins w:id="313" w:author="Yi (Intel)" w:date="2023-09-27T20:25:00Z">
              <w:r w:rsidRPr="00811DC5">
                <w:rPr>
                  <w:highlight w:val="yellow"/>
                </w:rPr>
                <w:t>Figure 4.1.1-1 shows the configuration as applied to the control-plane location solution for NG-RAN (as defined in TS 38.305 [</w:t>
              </w:r>
            </w:ins>
            <w:ins w:id="314" w:author="Yi (Intel)" w:date="2023-09-27T20:37:00Z">
              <w:r w:rsidRPr="00811DC5">
                <w:rPr>
                  <w:highlight w:val="yellow"/>
                </w:rPr>
                <w:t>3</w:t>
              </w:r>
            </w:ins>
            <w:ins w:id="315" w:author="Yi (Intel)" w:date="2023-09-27T20:25:00Z">
              <w:r w:rsidRPr="00811DC5">
                <w:rPr>
                  <w:highlight w:val="yellow"/>
                </w:rPr>
                <w:t>]</w:t>
              </w:r>
            </w:ins>
            <w:ins w:id="316" w:author="Yi (Intel)" w:date="2023-09-27T20:36:00Z">
              <w:r w:rsidRPr="00811DC5">
                <w:rPr>
                  <w:highlight w:val="yellow"/>
                </w:rPr>
                <w:t xml:space="preserve"> and</w:t>
              </w:r>
            </w:ins>
            <w:ins w:id="317" w:author="Yi (Intel)" w:date="2023-09-27T20:25:00Z">
              <w:r w:rsidRPr="00811DC5">
                <w:rPr>
                  <w:highlight w:val="yellow"/>
                </w:rPr>
                <w:t xml:space="preserve"> TS 23.273 [</w:t>
              </w:r>
            </w:ins>
            <w:ins w:id="318" w:author="Yi (Intel)" w:date="2023-09-27T20:37:00Z">
              <w:r w:rsidRPr="00811DC5">
                <w:rPr>
                  <w:highlight w:val="yellow"/>
                </w:rPr>
                <w:t>5</w:t>
              </w:r>
            </w:ins>
            <w:ins w:id="319" w:author="Yi (Intel)" w:date="2023-09-27T20:25:00Z">
              <w:r w:rsidRPr="00811DC5">
                <w:rPr>
                  <w:highlight w:val="yellow"/>
                </w:rPr>
                <w:t>]).</w:t>
              </w:r>
            </w:ins>
          </w:p>
          <w:p w14:paraId="52350C7C" w14:textId="77777777" w:rsidR="00811DC5" w:rsidRPr="00B15D13" w:rsidRDefault="00811DC5" w:rsidP="00811DC5">
            <w:pPr>
              <w:rPr>
                <w:ins w:id="320" w:author="Yi (Intel)" w:date="2023-09-27T20:25:00Z"/>
              </w:rPr>
            </w:pPr>
          </w:p>
          <w:bookmarkStart w:id="321" w:name="_1309812323"/>
          <w:bookmarkStart w:id="322" w:name="_1311196432"/>
          <w:bookmarkStart w:id="323" w:name="_MON_1309687824"/>
          <w:bookmarkStart w:id="324" w:name="_MON_1306860215"/>
          <w:bookmarkStart w:id="325" w:name="_MON_1309687544"/>
          <w:bookmarkStart w:id="326" w:name="_MON_1309687589"/>
          <w:bookmarkStart w:id="327" w:name="_MON_1309687657"/>
          <w:bookmarkStart w:id="328" w:name="_MON_1309687756"/>
          <w:bookmarkStart w:id="329" w:name="_MON_1309687828"/>
          <w:bookmarkStart w:id="330" w:name="_MON_1309808743"/>
          <w:bookmarkStart w:id="331" w:name="_MON_1311808229"/>
          <w:bookmarkStart w:id="332" w:name="_MON_1321924054"/>
          <w:bookmarkEnd w:id="321"/>
          <w:bookmarkEnd w:id="322"/>
          <w:bookmarkEnd w:id="323"/>
          <w:bookmarkEnd w:id="324"/>
          <w:bookmarkEnd w:id="325"/>
          <w:bookmarkEnd w:id="326"/>
          <w:bookmarkEnd w:id="327"/>
          <w:bookmarkEnd w:id="328"/>
          <w:bookmarkEnd w:id="329"/>
          <w:bookmarkEnd w:id="330"/>
          <w:bookmarkEnd w:id="331"/>
          <w:bookmarkEnd w:id="332"/>
          <w:bookmarkStart w:id="333" w:name="_MON_1321932962"/>
          <w:bookmarkEnd w:id="333"/>
          <w:p w14:paraId="582CE449" w14:textId="0C83D5FF" w:rsidR="00811DC5" w:rsidRPr="00B15D13" w:rsidRDefault="00811DC5" w:rsidP="00811DC5">
            <w:pPr>
              <w:pStyle w:val="TH"/>
              <w:rPr>
                <w:ins w:id="334" w:author="Yi (Intel)" w:date="2023-09-27T20:25:00Z"/>
              </w:rPr>
            </w:pPr>
            <w:ins w:id="335" w:author="Yi (Intel)" w:date="2023-09-27T20:25:00Z">
              <w:r w:rsidRPr="00B15D13">
                <w:object w:dxaOrig="8222" w:dyaOrig="5400" w14:anchorId="4CC6FF0B">
                  <v:shape id="_x0000_i1027" type="#_x0000_t75" style="width:252.75pt;height:168pt" o:ole="" fillcolor="window">
                    <v:imagedata r:id="rId18" o:title=""/>
                  </v:shape>
                  <o:OLEObject Type="Embed" ProgID="Word.Picture.8" ShapeID="_x0000_i1027" DrawAspect="Content" ObjectID="_1759942064" r:id="rId19"/>
                </w:object>
              </w:r>
            </w:ins>
          </w:p>
          <w:p w14:paraId="4D3EAC4B" w14:textId="77777777" w:rsidR="00811DC5" w:rsidRPr="00B15D13" w:rsidRDefault="00811DC5" w:rsidP="00811DC5">
            <w:pPr>
              <w:pStyle w:val="TF"/>
              <w:rPr>
                <w:ins w:id="336" w:author="Yi (Intel)" w:date="2023-09-27T20:25:00Z"/>
              </w:rPr>
            </w:pPr>
            <w:ins w:id="337" w:author="Yi (Intel)" w:date="2023-09-27T20:25:00Z">
              <w:r w:rsidRPr="00B15D13">
                <w:t xml:space="preserve">Figure 4.1.1-1: </w:t>
              </w:r>
            </w:ins>
            <w:ins w:id="338" w:author="Yi (Intel)" w:date="2023-09-27T20:50:00Z">
              <w:r>
                <w:t>S</w:t>
              </w:r>
            </w:ins>
            <w:ins w:id="339" w:author="Yi (Intel)" w:date="2023-09-27T20:25:00Z">
              <w:r w:rsidRPr="00B15D13">
                <w:t>LPP Configuration for Control-Plane Positioning in NG-RAN</w:t>
              </w:r>
            </w:ins>
          </w:p>
          <w:p w14:paraId="11D5460F" w14:textId="184CE9B3" w:rsidR="00640A77" w:rsidRPr="00811DC5" w:rsidRDefault="00640A77" w:rsidP="00640A77">
            <w:pPr>
              <w:jc w:val="both"/>
              <w:rPr>
                <w:bCs/>
                <w:sz w:val="20"/>
                <w:szCs w:val="20"/>
                <w:lang w:val="en-GB" w:eastAsia="zh-CN"/>
              </w:rPr>
            </w:pPr>
          </w:p>
        </w:tc>
        <w:tc>
          <w:tcPr>
            <w:tcW w:w="3921" w:type="dxa"/>
          </w:tcPr>
          <w:p w14:paraId="0E84AB3D" w14:textId="77777777" w:rsidR="00640A77" w:rsidRDefault="00811DC5" w:rsidP="00640A77">
            <w:pPr>
              <w:jc w:val="both"/>
              <w:rPr>
                <w:lang w:eastAsia="zh-CN"/>
              </w:rPr>
            </w:pPr>
            <w:r>
              <w:rPr>
                <w:lang w:eastAsia="zh-CN"/>
              </w:rPr>
              <w:lastRenderedPageBreak/>
              <w:t xml:space="preserve">Not sure why it is for “control </w:t>
            </w:r>
            <w:proofErr w:type="spellStart"/>
            <w:r>
              <w:rPr>
                <w:lang w:eastAsia="zh-CN"/>
              </w:rPr>
              <w:t>plnace</w:t>
            </w:r>
            <w:proofErr w:type="spellEnd"/>
            <w:r>
              <w:rPr>
                <w:lang w:eastAsia="zh-CN"/>
              </w:rPr>
              <w:t xml:space="preserve"> location solution for NG-RAN”.</w:t>
            </w:r>
          </w:p>
          <w:p w14:paraId="1CD5037C" w14:textId="77777777" w:rsidR="00811DC5" w:rsidRDefault="00811DC5" w:rsidP="00640A77">
            <w:pPr>
              <w:jc w:val="both"/>
              <w:rPr>
                <w:lang w:eastAsia="zh-CN"/>
              </w:rPr>
            </w:pPr>
          </w:p>
          <w:p w14:paraId="3DED62B9" w14:textId="5A9F444C" w:rsidR="00811DC5" w:rsidRDefault="00811DC5" w:rsidP="00640A77">
            <w:pPr>
              <w:jc w:val="both"/>
              <w:rPr>
                <w:lang w:eastAsia="zh-CN"/>
              </w:rPr>
            </w:pPr>
            <w:r>
              <w:rPr>
                <w:lang w:eastAsia="zh-CN"/>
              </w:rPr>
              <w:t>It seems that between UEs, the SLPP is by user plane. For UE to LMF transport, there is no SA2 agreement whether the transport can be supported for SA2-R18 introduced user plane solution</w:t>
            </w:r>
          </w:p>
        </w:tc>
        <w:tc>
          <w:tcPr>
            <w:tcW w:w="2642" w:type="dxa"/>
          </w:tcPr>
          <w:p w14:paraId="31A2097B" w14:textId="77777777" w:rsidR="00640A77" w:rsidRDefault="00BD427C" w:rsidP="00640A77">
            <w:pPr>
              <w:jc w:val="both"/>
              <w:rPr>
                <w:b/>
                <w:bCs/>
                <w:sz w:val="20"/>
                <w:szCs w:val="20"/>
                <w:lang w:val="en-GB"/>
              </w:rPr>
            </w:pPr>
            <w:r>
              <w:rPr>
                <w:b/>
                <w:bCs/>
                <w:sz w:val="20"/>
                <w:szCs w:val="20"/>
                <w:lang w:val="en-GB"/>
              </w:rPr>
              <w:t>Updated as</w:t>
            </w:r>
          </w:p>
          <w:p w14:paraId="2ABD1FE5" w14:textId="77777777" w:rsidR="00BD427C" w:rsidRDefault="00BD427C" w:rsidP="00640A77">
            <w:pPr>
              <w:jc w:val="both"/>
            </w:pPr>
            <w:r w:rsidRPr="00811DC5">
              <w:rPr>
                <w:highlight w:val="yellow"/>
              </w:rPr>
              <w:t xml:space="preserve">Figure 4.1.1-1 shows the configuration as applied to the </w:t>
            </w:r>
            <w:del w:id="340" w:author="Intel" w:date="2023-10-27T19:18:00Z">
              <w:r w:rsidRPr="00811DC5" w:rsidDel="00BD427C">
                <w:rPr>
                  <w:highlight w:val="yellow"/>
                </w:rPr>
                <w:delText>control-plane location solution for NG-RAN</w:delText>
              </w:r>
            </w:del>
            <w:proofErr w:type="spellStart"/>
            <w:ins w:id="341" w:author="Intel" w:date="2023-10-27T19:18:00Z">
              <w:r>
                <w:rPr>
                  <w:highlight w:val="yellow"/>
                </w:rPr>
                <w:t>sidelink</w:t>
              </w:r>
              <w:proofErr w:type="spellEnd"/>
              <w:r>
                <w:rPr>
                  <w:highlight w:val="yellow"/>
                </w:rPr>
                <w:t xml:space="preserve"> positioning</w:t>
              </w:r>
            </w:ins>
            <w:r w:rsidRPr="00811DC5">
              <w:rPr>
                <w:highlight w:val="yellow"/>
              </w:rPr>
              <w:t xml:space="preserve"> (as defined in TS 38.305 [3] and TS 23.273 [5]).</w:t>
            </w:r>
          </w:p>
          <w:p w14:paraId="10C8A2E0" w14:textId="76BC2C42" w:rsidR="00BD427C" w:rsidRPr="00B15D13" w:rsidRDefault="00BD427C" w:rsidP="00BD427C">
            <w:pPr>
              <w:pStyle w:val="TF"/>
            </w:pPr>
            <w:r w:rsidRPr="00B15D13">
              <w:lastRenderedPageBreak/>
              <w:t xml:space="preserve">Figure 4.1.1-1: </w:t>
            </w:r>
            <w:r>
              <w:t>S</w:t>
            </w:r>
            <w:r w:rsidRPr="00B15D13">
              <w:t xml:space="preserve">LPP Configuration for </w:t>
            </w:r>
            <w:del w:id="342" w:author="Intel" w:date="2023-10-27T19:18:00Z">
              <w:r w:rsidRPr="00B15D13" w:rsidDel="00BD427C">
                <w:delText>Control-Plane Positioning in NG-RAN</w:delText>
              </w:r>
            </w:del>
            <w:proofErr w:type="spellStart"/>
            <w:ins w:id="343" w:author="Intel" w:date="2023-10-27T19:18:00Z">
              <w:r>
                <w:t>sidelink</w:t>
              </w:r>
              <w:proofErr w:type="spellEnd"/>
              <w:r>
                <w:t xml:space="preserve"> positioning</w:t>
              </w:r>
            </w:ins>
          </w:p>
          <w:p w14:paraId="56F132AA" w14:textId="5BFBAA5C" w:rsidR="00BD427C" w:rsidRDefault="00BD427C" w:rsidP="00640A77">
            <w:pPr>
              <w:jc w:val="both"/>
              <w:rPr>
                <w:b/>
                <w:bCs/>
                <w:sz w:val="20"/>
                <w:szCs w:val="20"/>
                <w:lang w:val="en-GB"/>
              </w:rPr>
            </w:pPr>
          </w:p>
        </w:tc>
      </w:tr>
      <w:tr w:rsidR="00640A77" w14:paraId="244A7A01" w14:textId="77777777" w:rsidTr="001806DB">
        <w:tc>
          <w:tcPr>
            <w:tcW w:w="1565" w:type="dxa"/>
          </w:tcPr>
          <w:p w14:paraId="4E07CD18" w14:textId="569691F6" w:rsidR="00640A77" w:rsidRDefault="00811DC5" w:rsidP="00640A77">
            <w:pPr>
              <w:jc w:val="both"/>
              <w:rPr>
                <w:b/>
                <w:bCs/>
                <w:sz w:val="20"/>
                <w:szCs w:val="20"/>
                <w:lang w:val="en-GB" w:eastAsia="zh-CN"/>
              </w:rPr>
            </w:pPr>
            <w:r>
              <w:rPr>
                <w:rFonts w:hint="eastAsia"/>
                <w:b/>
                <w:bCs/>
                <w:sz w:val="20"/>
                <w:szCs w:val="20"/>
                <w:lang w:val="en-GB" w:eastAsia="zh-CN"/>
              </w:rPr>
              <w:t>H</w:t>
            </w:r>
            <w:r>
              <w:rPr>
                <w:b/>
                <w:bCs/>
                <w:sz w:val="20"/>
                <w:szCs w:val="20"/>
                <w:lang w:val="en-GB" w:eastAsia="zh-CN"/>
              </w:rPr>
              <w:t>uawei, HiSilicon</w:t>
            </w:r>
          </w:p>
        </w:tc>
        <w:tc>
          <w:tcPr>
            <w:tcW w:w="5907" w:type="dxa"/>
          </w:tcPr>
          <w:p w14:paraId="1C53FC0B" w14:textId="696A61F5" w:rsidR="00640A77" w:rsidRDefault="00811DC5" w:rsidP="00640A77">
            <w:pPr>
              <w:jc w:val="both"/>
              <w:rPr>
                <w:bCs/>
                <w:sz w:val="20"/>
                <w:szCs w:val="20"/>
                <w:lang w:val="en-GB" w:eastAsia="zh-CN"/>
              </w:rPr>
            </w:pPr>
            <w:ins w:id="344" w:author="R2-2310219" w:date="2023-10-18T19:28:00Z">
              <w:r w:rsidRPr="00933E4F">
                <w:rPr>
                  <w:lang w:eastAsia="ja-JP"/>
                </w:rPr>
                <w:t>Multiple SLPP sessions can be used between the same endpoints to support multiple different location requests (</w:t>
              </w:r>
              <w:r w:rsidRPr="00811DC5">
                <w:rPr>
                  <w:highlight w:val="yellow"/>
                  <w:lang w:eastAsia="ja-JP"/>
                </w:rPr>
                <w:t>as required by TS 23.271 [6]).</w:t>
              </w:r>
            </w:ins>
          </w:p>
        </w:tc>
        <w:tc>
          <w:tcPr>
            <w:tcW w:w="3921" w:type="dxa"/>
          </w:tcPr>
          <w:p w14:paraId="5CF9022B" w14:textId="4FB5E46F" w:rsidR="00640A77" w:rsidRDefault="00811DC5" w:rsidP="00640A77">
            <w:pPr>
              <w:jc w:val="both"/>
              <w:rPr>
                <w:lang w:eastAsia="zh-CN"/>
              </w:rPr>
            </w:pPr>
            <w:r>
              <w:rPr>
                <w:lang w:eastAsia="zh-CN"/>
              </w:rPr>
              <w:t>Should be 23.273. 271 is the old LTE spec. the ref [6] can also be removed if not needed elsewhere</w:t>
            </w:r>
          </w:p>
        </w:tc>
        <w:tc>
          <w:tcPr>
            <w:tcW w:w="2642" w:type="dxa"/>
          </w:tcPr>
          <w:p w14:paraId="57D51319" w14:textId="782E0448" w:rsidR="00640A77" w:rsidRDefault="00BD427C" w:rsidP="00640A77">
            <w:pPr>
              <w:jc w:val="both"/>
              <w:rPr>
                <w:b/>
                <w:bCs/>
                <w:sz w:val="20"/>
                <w:szCs w:val="20"/>
                <w:lang w:val="en-GB"/>
              </w:rPr>
            </w:pPr>
            <w:ins w:id="345" w:author="Intel" w:date="2023-10-27T19:19:00Z">
              <w:r>
                <w:rPr>
                  <w:b/>
                  <w:bCs/>
                  <w:sz w:val="20"/>
                  <w:szCs w:val="20"/>
                  <w:lang w:val="en-GB"/>
                </w:rPr>
                <w:t>Updated.</w:t>
              </w:r>
            </w:ins>
          </w:p>
        </w:tc>
      </w:tr>
      <w:tr w:rsidR="00313FFB" w14:paraId="35169A8C" w14:textId="77777777" w:rsidTr="001806DB">
        <w:tc>
          <w:tcPr>
            <w:tcW w:w="1565" w:type="dxa"/>
          </w:tcPr>
          <w:p w14:paraId="6156290F" w14:textId="40421BA9" w:rsidR="00313FFB" w:rsidRDefault="00313FFB" w:rsidP="00640A77">
            <w:pPr>
              <w:jc w:val="both"/>
              <w:rPr>
                <w:b/>
                <w:bCs/>
                <w:sz w:val="20"/>
                <w:szCs w:val="20"/>
                <w:lang w:val="en-GB" w:eastAsia="zh-CN"/>
              </w:rPr>
            </w:pPr>
            <w:r>
              <w:rPr>
                <w:rFonts w:hint="eastAsia"/>
                <w:b/>
                <w:bCs/>
                <w:sz w:val="20"/>
                <w:szCs w:val="20"/>
                <w:lang w:val="en-GB" w:eastAsia="zh-CN"/>
              </w:rPr>
              <w:t>H</w:t>
            </w:r>
            <w:r>
              <w:rPr>
                <w:b/>
                <w:bCs/>
                <w:sz w:val="20"/>
                <w:szCs w:val="20"/>
                <w:lang w:val="en-GB" w:eastAsia="zh-CN"/>
              </w:rPr>
              <w:t xml:space="preserve">uawei, </w:t>
            </w:r>
            <w:proofErr w:type="spellStart"/>
            <w:r>
              <w:rPr>
                <w:b/>
                <w:bCs/>
                <w:sz w:val="20"/>
                <w:szCs w:val="20"/>
                <w:lang w:val="en-GB" w:eastAsia="zh-CN"/>
              </w:rPr>
              <w:t>HiSIlicon</w:t>
            </w:r>
            <w:proofErr w:type="spellEnd"/>
          </w:p>
        </w:tc>
        <w:tc>
          <w:tcPr>
            <w:tcW w:w="5907" w:type="dxa"/>
          </w:tcPr>
          <w:p w14:paraId="0ACE6C15" w14:textId="77777777" w:rsidR="00313FFB" w:rsidRPr="00FE1977" w:rsidRDefault="00313FFB" w:rsidP="00313FFB">
            <w:pPr>
              <w:pStyle w:val="Heading2"/>
              <w:rPr>
                <w:lang w:eastAsia="ja-JP"/>
              </w:rPr>
            </w:pPr>
            <w:bookmarkStart w:id="346" w:name="_Toc27765093"/>
            <w:bookmarkStart w:id="347" w:name="_Toc37680750"/>
            <w:bookmarkStart w:id="348" w:name="_Toc46486320"/>
            <w:bookmarkStart w:id="349" w:name="_Toc52546665"/>
            <w:bookmarkStart w:id="350" w:name="_Toc52547195"/>
            <w:bookmarkStart w:id="351" w:name="_Toc52547725"/>
            <w:bookmarkStart w:id="352" w:name="_Toc52548255"/>
            <w:bookmarkStart w:id="353" w:name="_Toc131140009"/>
            <w:bookmarkStart w:id="354" w:name="_Toc144116957"/>
            <w:bookmarkStart w:id="355" w:name="_Toc146746889"/>
            <w:bookmarkStart w:id="356" w:name="_Toc146855748"/>
            <w:bookmarkStart w:id="357" w:name="_Hlk144107864"/>
            <w:r w:rsidRPr="00FE1977">
              <w:rPr>
                <w:lang w:eastAsia="ja-JP"/>
              </w:rPr>
              <w:t>4.2</w:t>
            </w:r>
            <w:r w:rsidRPr="00FE1977">
              <w:rPr>
                <w:lang w:eastAsia="ja-JP"/>
              </w:rPr>
              <w:tab/>
            </w:r>
            <w:r w:rsidRPr="00FE1977">
              <w:t>Common</w:t>
            </w:r>
            <w:r w:rsidRPr="00FE1977">
              <w:rPr>
                <w:lang w:eastAsia="ja-JP"/>
              </w:rPr>
              <w:t xml:space="preserve"> </w:t>
            </w:r>
            <w:r>
              <w:rPr>
                <w:lang w:eastAsia="ja-JP"/>
              </w:rPr>
              <w:t>S</w:t>
            </w:r>
            <w:r w:rsidRPr="00FE1977">
              <w:rPr>
                <w:lang w:eastAsia="ja-JP"/>
              </w:rPr>
              <w:t>LPP Session Procedure</w:t>
            </w:r>
            <w:bookmarkEnd w:id="346"/>
            <w:bookmarkEnd w:id="347"/>
            <w:bookmarkEnd w:id="348"/>
            <w:bookmarkEnd w:id="349"/>
            <w:bookmarkEnd w:id="350"/>
            <w:bookmarkEnd w:id="351"/>
            <w:bookmarkEnd w:id="352"/>
            <w:bookmarkEnd w:id="353"/>
            <w:bookmarkEnd w:id="354"/>
            <w:bookmarkEnd w:id="355"/>
            <w:bookmarkEnd w:id="356"/>
          </w:p>
          <w:bookmarkEnd w:id="357"/>
          <w:p w14:paraId="2C151CF9" w14:textId="77777777" w:rsidR="00313FFB" w:rsidRPr="00501761" w:rsidDel="00933E4F" w:rsidRDefault="00313FFB" w:rsidP="00313FFB">
            <w:pPr>
              <w:pStyle w:val="EditorsNote"/>
              <w:rPr>
                <w:del w:id="358" w:author="RAN2#123bis" w:date="2023-10-18T19:22:00Z"/>
              </w:rPr>
            </w:pPr>
            <w:del w:id="359" w:author="RAN2#123bis" w:date="2023-10-18T19:22:00Z">
              <w:r w:rsidDel="00933E4F">
                <w:delText>Editor's note</w:delText>
              </w:r>
              <w:r w:rsidDel="00933E4F">
                <w:tab/>
                <w:delText>FFS on whether SLPP message Segmentation is needed</w:delText>
              </w:r>
              <w:r w:rsidRPr="00501761" w:rsidDel="00933E4F">
                <w:delText>.</w:delText>
              </w:r>
            </w:del>
          </w:p>
          <w:p w14:paraId="410550E7" w14:textId="77777777" w:rsidR="00313FFB" w:rsidRDefault="00313FFB" w:rsidP="00313FFB">
            <w:pPr>
              <w:rPr>
                <w:ins w:id="360" w:author="R2-2310219" w:date="2023-10-18T19:30:00Z"/>
              </w:rPr>
            </w:pPr>
            <w:ins w:id="361" w:author="R2-2310219" w:date="2023-10-18T19:30:00Z">
              <w:r w:rsidRPr="00755CBC">
                <w:t>The purpose of this procedure is to support an SLPP session comprising a sequence of SLPP transactions. The procedure is described in Figure 4.2-1.</w:t>
              </w:r>
            </w:ins>
          </w:p>
          <w:p w14:paraId="03FD7C99" w14:textId="2FA5241E" w:rsidR="00313FFB" w:rsidRPr="00B15D13" w:rsidRDefault="00313FFB" w:rsidP="00313FFB">
            <w:pPr>
              <w:pStyle w:val="TH"/>
              <w:rPr>
                <w:ins w:id="362" w:author="R2-2310219" w:date="2023-10-18T19:31:00Z"/>
              </w:rPr>
            </w:pPr>
            <w:ins w:id="363" w:author="R2-2310219" w:date="2023-10-18T19:31:00Z">
              <w:r w:rsidRPr="00B15D13">
                <w:object w:dxaOrig="9405" w:dyaOrig="4816" w14:anchorId="432C0526">
                  <v:shape id="_x0000_i1028" type="#_x0000_t75" style="width:284.25pt;height:149.25pt" o:ole="">
                    <v:imagedata r:id="rId20" o:title=""/>
                  </v:shape>
                  <o:OLEObject Type="Embed" ProgID="Visio.Drawing.11" ShapeID="_x0000_i1028" DrawAspect="Content" ObjectID="_1759942065" r:id="rId21"/>
                </w:object>
              </w:r>
            </w:ins>
          </w:p>
          <w:p w14:paraId="2EA1A26B" w14:textId="77777777" w:rsidR="00313FFB" w:rsidRPr="00B15D13" w:rsidRDefault="00313FFB" w:rsidP="00313FFB">
            <w:pPr>
              <w:pStyle w:val="TF"/>
              <w:rPr>
                <w:ins w:id="364" w:author="R2-2310219" w:date="2023-10-18T19:31:00Z"/>
              </w:rPr>
            </w:pPr>
            <w:ins w:id="365" w:author="R2-2310219" w:date="2023-10-18T19:31:00Z">
              <w:r w:rsidRPr="00B15D13">
                <w:t xml:space="preserve">Figure 4.2-1 </w:t>
              </w:r>
              <w:r>
                <w:t>S</w:t>
              </w:r>
              <w:r w:rsidRPr="00B15D13">
                <w:t>LPP Session Procedure</w:t>
              </w:r>
            </w:ins>
          </w:p>
          <w:p w14:paraId="09E0BC7D" w14:textId="77777777" w:rsidR="00313FFB" w:rsidRPr="00313FFB" w:rsidRDefault="00313FFB" w:rsidP="00313FFB">
            <w:pPr>
              <w:pStyle w:val="B1"/>
              <w:rPr>
                <w:ins w:id="366" w:author="R2-2310219" w:date="2023-10-18T19:31:00Z"/>
                <w:lang w:val="en-US"/>
              </w:rPr>
            </w:pPr>
            <w:ins w:id="367" w:author="R2-2310219" w:date="2023-10-18T19:31:00Z">
              <w:r w:rsidRPr="00313FFB">
                <w:rPr>
                  <w:lang w:val="en-US"/>
                </w:rPr>
                <w:t>1.</w:t>
              </w:r>
              <w:r w:rsidRPr="00313FFB">
                <w:rPr>
                  <w:lang w:val="en-US"/>
                </w:rPr>
                <w:tab/>
                <w:t xml:space="preserve">Endpoint A, which is the Endpoint who receives the LCS request, initiates an SLPP session by sending an SLPP message </w:t>
              </w:r>
              <w:r w:rsidRPr="00BD427C">
                <w:rPr>
                  <w:highlight w:val="yellow"/>
                  <w:lang w:val="en-US"/>
                  <w:rPrChange w:id="368" w:author="Intel" w:date="2023-10-27T19:23:00Z">
                    <w:rPr>
                      <w:lang w:val="en-US"/>
                    </w:rPr>
                  </w:rPrChange>
                </w:rPr>
                <w:t>containing an assigned session identifier</w:t>
              </w:r>
              <w:r w:rsidRPr="00313FFB">
                <w:rPr>
                  <w:lang w:val="en-US"/>
                </w:rPr>
                <w:t xml:space="preserve"> for an initial SLPP transaction</w:t>
              </w:r>
              <w:r w:rsidRPr="00313FFB">
                <w:rPr>
                  <w:i/>
                  <w:lang w:val="en-US"/>
                </w:rPr>
                <w:t xml:space="preserve"> j</w:t>
              </w:r>
              <w:r w:rsidRPr="00313FFB">
                <w:rPr>
                  <w:lang w:val="en-US"/>
                </w:rPr>
                <w:t xml:space="preserve"> to the other endpoint B.</w:t>
              </w:r>
            </w:ins>
          </w:p>
          <w:p w14:paraId="0DABC42E" w14:textId="77777777" w:rsidR="00313FFB" w:rsidRPr="00313FFB" w:rsidRDefault="00313FFB" w:rsidP="00313FFB">
            <w:pPr>
              <w:pStyle w:val="B1"/>
              <w:rPr>
                <w:ins w:id="369" w:author="R2-2310219" w:date="2023-10-18T19:31:00Z"/>
                <w:lang w:val="en-US"/>
              </w:rPr>
            </w:pPr>
            <w:ins w:id="370" w:author="R2-2310219" w:date="2023-10-18T19:31:00Z">
              <w:r w:rsidRPr="00313FFB">
                <w:rPr>
                  <w:lang w:val="en-US"/>
                </w:rPr>
                <w:t>2.</w:t>
              </w:r>
              <w:r w:rsidRPr="00313FFB">
                <w:rPr>
                  <w:lang w:val="en-US"/>
                </w:rPr>
                <w:tab/>
                <w:t>Endpoints A and B may exchange further messages to continue the transaction started in step 1.</w:t>
              </w:r>
            </w:ins>
          </w:p>
          <w:p w14:paraId="1191D81A" w14:textId="77777777" w:rsidR="00313FFB" w:rsidRPr="00313FFB" w:rsidRDefault="00313FFB" w:rsidP="00313FFB">
            <w:pPr>
              <w:pStyle w:val="B1"/>
              <w:rPr>
                <w:ins w:id="371" w:author="R2-2310219" w:date="2023-10-18T19:31:00Z"/>
                <w:lang w:val="en-US"/>
              </w:rPr>
            </w:pPr>
            <w:ins w:id="372" w:author="R2-2310219" w:date="2023-10-18T19:31:00Z">
              <w:r w:rsidRPr="00313FFB">
                <w:rPr>
                  <w:lang w:val="en-US"/>
                </w:rPr>
                <w:t>3.</w:t>
              </w:r>
              <w:r w:rsidRPr="00313FFB">
                <w:rPr>
                  <w:lang w:val="en-US"/>
                </w:rPr>
                <w:tab/>
                <w:t>Either endpoint may instigate further transactions by sending additional SLPP messages.</w:t>
              </w:r>
            </w:ins>
          </w:p>
          <w:p w14:paraId="231C2A8C" w14:textId="77777777" w:rsidR="00313FFB" w:rsidRPr="00313FFB" w:rsidRDefault="00313FFB" w:rsidP="00313FFB">
            <w:pPr>
              <w:pStyle w:val="B1"/>
              <w:rPr>
                <w:ins w:id="373" w:author="R2-2310219" w:date="2023-10-18T19:31:00Z"/>
                <w:lang w:val="en-US"/>
              </w:rPr>
            </w:pPr>
            <w:ins w:id="374" w:author="R2-2310219" w:date="2023-10-18T19:31:00Z">
              <w:r w:rsidRPr="00313FFB">
                <w:rPr>
                  <w:lang w:val="en-US"/>
                </w:rPr>
                <w:t>4.</w:t>
              </w:r>
              <w:r w:rsidRPr="00313FFB">
                <w:rPr>
                  <w:lang w:val="en-US"/>
                </w:rPr>
                <w:tab/>
                <w:t xml:space="preserve">A session is terminated by a final transaction </w:t>
              </w:r>
              <w:r w:rsidRPr="00313FFB">
                <w:rPr>
                  <w:i/>
                  <w:lang w:val="en-US"/>
                </w:rPr>
                <w:t>N</w:t>
              </w:r>
              <w:r w:rsidRPr="00313FFB">
                <w:rPr>
                  <w:lang w:val="en-US"/>
                </w:rPr>
                <w:t xml:space="preserve"> in which SLPP messages will be exchanged between the two endpoints.</w:t>
              </w:r>
            </w:ins>
          </w:p>
          <w:p w14:paraId="0A99132E" w14:textId="77777777" w:rsidR="00313FFB" w:rsidRDefault="00313FFB" w:rsidP="00313FFB">
            <w:ins w:id="375" w:author="R2-2310219" w:date="2023-10-18T19:31:00Z">
              <w:r w:rsidRPr="00755CBC">
                <w:t xml:space="preserve">Within the same session, all constituent messages shall </w:t>
              </w:r>
              <w:r w:rsidRPr="00BD427C">
                <w:rPr>
                  <w:highlight w:val="yellow"/>
                  <w:rPrChange w:id="376" w:author="Intel" w:date="2023-10-27T19:22:00Z">
                    <w:rPr/>
                  </w:rPrChange>
                </w:rPr>
                <w:t>contain the same session identifier</w:t>
              </w:r>
              <w:r w:rsidRPr="00755CBC">
                <w:t xml:space="preserve"> and within each transaction, all constituent messages shall contain the same transaction identifier. The last message sent in each transaction shall have the IE </w:t>
              </w:r>
              <w:proofErr w:type="spellStart"/>
              <w:r w:rsidRPr="00755CBC">
                <w:rPr>
                  <w:i/>
                  <w:iCs/>
                </w:rPr>
                <w:t>endTransaction</w:t>
              </w:r>
              <w:proofErr w:type="spellEnd"/>
              <w:r w:rsidRPr="00755CBC">
                <w:t xml:space="preserve"> set to TRUE. Transactions that occur in parallel shall use different transaction IDs; transaction IDs for completed transactions may be reused at any time after the final </w:t>
              </w:r>
              <w:r w:rsidRPr="00755CBC">
                <w:lastRenderedPageBreak/>
                <w:t>message of the previous transaction with the same ID is known to have been received.</w:t>
              </w:r>
            </w:ins>
          </w:p>
          <w:p w14:paraId="41720110" w14:textId="77777777" w:rsidR="00313FFB" w:rsidRPr="00313FFB" w:rsidRDefault="00313FFB" w:rsidP="00640A77">
            <w:pPr>
              <w:jc w:val="both"/>
              <w:rPr>
                <w:lang w:eastAsia="ja-JP"/>
              </w:rPr>
            </w:pPr>
          </w:p>
        </w:tc>
        <w:tc>
          <w:tcPr>
            <w:tcW w:w="3921" w:type="dxa"/>
          </w:tcPr>
          <w:p w14:paraId="4D9F89C5" w14:textId="53271ED6" w:rsidR="00313FFB" w:rsidRDefault="00313FFB" w:rsidP="00640A77">
            <w:pPr>
              <w:jc w:val="both"/>
              <w:rPr>
                <w:lang w:eastAsia="zh-CN"/>
              </w:rPr>
            </w:pPr>
            <w:r>
              <w:rPr>
                <w:lang w:eastAsia="zh-CN"/>
              </w:rPr>
              <w:lastRenderedPageBreak/>
              <w:t xml:space="preserve">Maybe it would be good to add description on session id in the figure and text description </w:t>
            </w:r>
          </w:p>
        </w:tc>
        <w:tc>
          <w:tcPr>
            <w:tcW w:w="2642" w:type="dxa"/>
          </w:tcPr>
          <w:p w14:paraId="4E2E7924" w14:textId="77777777" w:rsidR="00313FFB" w:rsidRDefault="00BD427C" w:rsidP="00640A77">
            <w:pPr>
              <w:jc w:val="both"/>
              <w:rPr>
                <w:ins w:id="377" w:author="Intel" w:date="2023-10-27T19:22:00Z"/>
                <w:b/>
                <w:bCs/>
                <w:sz w:val="20"/>
                <w:szCs w:val="20"/>
                <w:lang w:val="en-GB"/>
              </w:rPr>
            </w:pPr>
            <w:ins w:id="378" w:author="Intel" w:date="2023-10-27T19:22:00Z">
              <w:r>
                <w:rPr>
                  <w:b/>
                  <w:bCs/>
                  <w:sz w:val="20"/>
                  <w:szCs w:val="20"/>
                  <w:lang w:val="en-GB"/>
                </w:rPr>
                <w:t>It was there?</w:t>
              </w:r>
            </w:ins>
          </w:p>
          <w:p w14:paraId="46F0F29C" w14:textId="77777777" w:rsidR="00BD427C" w:rsidRDefault="00BD427C" w:rsidP="00640A77">
            <w:pPr>
              <w:jc w:val="both"/>
              <w:rPr>
                <w:ins w:id="379" w:author="Intel" w:date="2023-10-27T19:22:00Z"/>
                <w:b/>
                <w:bCs/>
                <w:sz w:val="20"/>
                <w:szCs w:val="20"/>
                <w:lang w:val="en-GB"/>
              </w:rPr>
            </w:pPr>
          </w:p>
          <w:p w14:paraId="7C7524ED" w14:textId="035DB0EA" w:rsidR="00BD427C" w:rsidRDefault="00BD427C" w:rsidP="00640A77">
            <w:pPr>
              <w:jc w:val="both"/>
              <w:rPr>
                <w:b/>
                <w:bCs/>
                <w:sz w:val="20"/>
                <w:szCs w:val="20"/>
                <w:lang w:val="en-GB"/>
              </w:rPr>
            </w:pPr>
          </w:p>
        </w:tc>
      </w:tr>
      <w:tr w:rsidR="00313FFB" w14:paraId="2AA92488" w14:textId="77777777" w:rsidTr="001806DB">
        <w:tc>
          <w:tcPr>
            <w:tcW w:w="1565" w:type="dxa"/>
          </w:tcPr>
          <w:p w14:paraId="3F64217E" w14:textId="7A6BCC99" w:rsidR="00313FFB" w:rsidRDefault="00313FFB" w:rsidP="00640A77">
            <w:pPr>
              <w:jc w:val="both"/>
              <w:rPr>
                <w:b/>
                <w:bCs/>
                <w:sz w:val="20"/>
                <w:szCs w:val="20"/>
                <w:lang w:val="en-GB" w:eastAsia="zh-CN"/>
              </w:rPr>
            </w:pPr>
            <w:r>
              <w:rPr>
                <w:rFonts w:hint="eastAsia"/>
                <w:b/>
                <w:bCs/>
                <w:sz w:val="20"/>
                <w:szCs w:val="20"/>
                <w:lang w:val="en-GB" w:eastAsia="zh-CN"/>
              </w:rPr>
              <w:lastRenderedPageBreak/>
              <w:t>H</w:t>
            </w:r>
            <w:r>
              <w:rPr>
                <w:b/>
                <w:bCs/>
                <w:sz w:val="20"/>
                <w:szCs w:val="20"/>
                <w:lang w:val="en-GB" w:eastAsia="zh-CN"/>
              </w:rPr>
              <w:t>uawei, HiSilicon</w:t>
            </w:r>
          </w:p>
        </w:tc>
        <w:tc>
          <w:tcPr>
            <w:tcW w:w="5907" w:type="dxa"/>
          </w:tcPr>
          <w:p w14:paraId="4CF24D5F" w14:textId="77777777" w:rsidR="00313FFB" w:rsidRDefault="00313FFB" w:rsidP="00313FFB">
            <w:pPr>
              <w:pStyle w:val="Heading3"/>
              <w:rPr>
                <w:ins w:id="380" w:author="R2-2310221" w:date="2023-10-18T19:56:00Z"/>
                <w:lang w:eastAsia="ja-JP"/>
              </w:rPr>
            </w:pPr>
            <w:ins w:id="381" w:author="R2-2310221" w:date="2023-10-18T19:56:00Z">
              <w:r>
                <w:rPr>
                  <w:lang w:eastAsia="ja-JP"/>
                </w:rPr>
                <w:t>5.1.2</w:t>
              </w:r>
              <w:r>
                <w:rPr>
                  <w:lang w:eastAsia="ja-JP"/>
                </w:rPr>
                <w:tab/>
              </w:r>
              <w:r w:rsidRPr="00BD674B">
                <w:rPr>
                  <w:lang w:eastAsia="ja-JP"/>
                </w:rPr>
                <w:t>Capability Transfer procedure</w:t>
              </w:r>
            </w:ins>
          </w:p>
          <w:p w14:paraId="068F1580" w14:textId="77777777" w:rsidR="00313FFB" w:rsidRDefault="00313FFB" w:rsidP="00313FFB">
            <w:pPr>
              <w:rPr>
                <w:ins w:id="382" w:author="R2-2310221" w:date="2023-10-18T19:56:00Z"/>
                <w:lang w:eastAsia="ja-JP"/>
              </w:rPr>
            </w:pPr>
            <w:ins w:id="383" w:author="R2-2310221" w:date="2023-10-18T19:56:00Z">
              <w:r w:rsidRPr="00BD674B">
                <w:rPr>
                  <w:lang w:eastAsia="ja-JP"/>
                </w:rPr>
                <w:t>The Capability Transfer procedure is shown in Figure 5.1.2-1.</w:t>
              </w:r>
            </w:ins>
          </w:p>
          <w:p w14:paraId="3A3876C3" w14:textId="77777777" w:rsidR="00313FFB" w:rsidRPr="00B15D13" w:rsidRDefault="00313FFB" w:rsidP="00313FFB">
            <w:pPr>
              <w:rPr>
                <w:ins w:id="384" w:author="R2-2310221" w:date="2023-10-18T19:56:00Z"/>
              </w:rPr>
            </w:pPr>
          </w:p>
          <w:p w14:paraId="2330F793" w14:textId="68556BAC" w:rsidR="00313FFB" w:rsidRPr="00B15D13" w:rsidRDefault="00313FFB" w:rsidP="00313FFB">
            <w:pPr>
              <w:pStyle w:val="TH"/>
              <w:rPr>
                <w:ins w:id="385" w:author="R2-2310221" w:date="2023-10-18T19:56:00Z"/>
              </w:rPr>
            </w:pPr>
            <w:ins w:id="386" w:author="R2-2310221" w:date="2023-10-18T19:56:00Z">
              <w:r w:rsidRPr="00B15D13">
                <w:object w:dxaOrig="7260" w:dyaOrig="2940" w14:anchorId="1495067E">
                  <v:shape id="_x0000_i1029" type="#_x0000_t75" style="width:269.25pt;height:107.25pt" o:ole="">
                    <v:imagedata r:id="rId22" o:title=""/>
                  </v:shape>
                  <o:OLEObject Type="Embed" ProgID="Visio.Drawing.11" ShapeID="_x0000_i1029" DrawAspect="Content" ObjectID="_1759942066" r:id="rId23"/>
                </w:object>
              </w:r>
            </w:ins>
          </w:p>
          <w:p w14:paraId="289688FD" w14:textId="77777777" w:rsidR="00313FFB" w:rsidRPr="00B15D13" w:rsidRDefault="00313FFB" w:rsidP="00313FFB">
            <w:pPr>
              <w:pStyle w:val="TF"/>
              <w:rPr>
                <w:ins w:id="387" w:author="R2-2310221" w:date="2023-10-18T19:56:00Z"/>
              </w:rPr>
            </w:pPr>
            <w:ins w:id="388" w:author="R2-2310221" w:date="2023-10-18T19:56:00Z">
              <w:r w:rsidRPr="00B15D13">
                <w:t>Figure 5.1.</w:t>
              </w:r>
              <w:r>
                <w:t>2</w:t>
              </w:r>
              <w:r w:rsidRPr="00B15D13">
                <w:t xml:space="preserve">-1: </w:t>
              </w:r>
              <w:r>
                <w:t>S</w:t>
              </w:r>
              <w:r w:rsidRPr="00B15D13">
                <w:t>LPP Capability Transfer procedure</w:t>
              </w:r>
            </w:ins>
          </w:p>
          <w:p w14:paraId="3212096F" w14:textId="77777777" w:rsidR="00313FFB" w:rsidRPr="00313FFB" w:rsidRDefault="00313FFB" w:rsidP="00313FFB">
            <w:pPr>
              <w:pStyle w:val="B1"/>
              <w:rPr>
                <w:ins w:id="389" w:author="R2-2310221" w:date="2023-10-18T19:56:00Z"/>
                <w:lang w:val="en-US"/>
              </w:rPr>
            </w:pPr>
            <w:ins w:id="390" w:author="R2-2310221" w:date="2023-10-18T19:56:00Z">
              <w:r w:rsidRPr="00313FFB">
                <w:rPr>
                  <w:lang w:val="en-US"/>
                </w:rPr>
                <w:t>1.</w:t>
              </w:r>
              <w:r w:rsidRPr="00313FFB">
                <w:rPr>
                  <w:lang w:val="en-US"/>
                </w:rPr>
                <w:tab/>
                <w:t xml:space="preserve">Endpoint B sends a </w:t>
              </w:r>
              <w:proofErr w:type="spellStart"/>
              <w:r w:rsidRPr="00313FFB">
                <w:rPr>
                  <w:i/>
                  <w:lang w:val="en-US"/>
                </w:rPr>
                <w:t>RequestCapabilities</w:t>
              </w:r>
              <w:proofErr w:type="spellEnd"/>
              <w:r w:rsidRPr="00313FFB">
                <w:rPr>
                  <w:lang w:val="en-US"/>
                </w:rPr>
                <w:t xml:space="preserve"> message to Endpoint A. Endpoint B may indicate the types of capability needed.</w:t>
              </w:r>
            </w:ins>
          </w:p>
          <w:p w14:paraId="7900B1A6" w14:textId="77777777" w:rsidR="00313FFB" w:rsidRPr="00313FFB" w:rsidRDefault="00313FFB" w:rsidP="00313FFB">
            <w:pPr>
              <w:pStyle w:val="B1"/>
              <w:rPr>
                <w:ins w:id="391" w:author="R2-2310221" w:date="2023-10-18T19:56:00Z"/>
                <w:lang w:val="en-US"/>
              </w:rPr>
            </w:pPr>
            <w:ins w:id="392" w:author="R2-2310221" w:date="2023-10-18T19:56:00Z">
              <w:r w:rsidRPr="00313FFB">
                <w:rPr>
                  <w:lang w:val="en-US"/>
                </w:rPr>
                <w:t>2.</w:t>
              </w:r>
              <w:r w:rsidRPr="00313FFB">
                <w:rPr>
                  <w:lang w:val="en-US"/>
                </w:rPr>
                <w:tab/>
                <w:t xml:space="preserve">Endpoint A responds with a </w:t>
              </w:r>
              <w:proofErr w:type="spellStart"/>
              <w:r w:rsidRPr="00313FFB">
                <w:rPr>
                  <w:i/>
                  <w:lang w:val="en-US"/>
                </w:rPr>
                <w:t>ProvideCapabilities</w:t>
              </w:r>
              <w:proofErr w:type="spellEnd"/>
              <w:r w:rsidRPr="00313FFB">
                <w:rPr>
                  <w:lang w:val="en-US"/>
                </w:rPr>
                <w:t xml:space="preserve"> message to Endpoint B. The capabilities shall correspond to any capability types specified in step 1. This message shall include the </w:t>
              </w:r>
              <w:proofErr w:type="spellStart"/>
              <w:r w:rsidRPr="00313FFB">
                <w:rPr>
                  <w:i/>
                  <w:lang w:val="en-US"/>
                </w:rPr>
                <w:t>endTransaction</w:t>
              </w:r>
              <w:proofErr w:type="spellEnd"/>
              <w:r w:rsidRPr="00313FFB">
                <w:rPr>
                  <w:lang w:val="en-US"/>
                </w:rPr>
                <w:t xml:space="preserve"> IE set to TRUE.</w:t>
              </w:r>
            </w:ins>
          </w:p>
          <w:p w14:paraId="2AAC34B4" w14:textId="77777777" w:rsidR="00313FFB" w:rsidRDefault="00313FFB" w:rsidP="00313FFB">
            <w:pPr>
              <w:pStyle w:val="Heading3"/>
              <w:rPr>
                <w:ins w:id="393" w:author="R2-2310221" w:date="2023-10-18T19:56:00Z"/>
                <w:lang w:eastAsia="ja-JP"/>
              </w:rPr>
            </w:pPr>
            <w:ins w:id="394" w:author="R2-2310221" w:date="2023-10-18T19:56:00Z">
              <w:r>
                <w:rPr>
                  <w:lang w:eastAsia="ja-JP"/>
                </w:rPr>
                <w:t>5.1.3</w:t>
              </w:r>
              <w:r>
                <w:rPr>
                  <w:lang w:eastAsia="ja-JP"/>
                </w:rPr>
                <w:tab/>
              </w:r>
              <w:r w:rsidRPr="006F47FF">
                <w:rPr>
                  <w:lang w:eastAsia="ja-JP"/>
                </w:rPr>
                <w:t>Capability Indication procedure</w:t>
              </w:r>
            </w:ins>
          </w:p>
          <w:p w14:paraId="2B6E998F" w14:textId="77777777" w:rsidR="00313FFB" w:rsidRPr="00B15D13" w:rsidRDefault="00313FFB" w:rsidP="00313FFB">
            <w:pPr>
              <w:rPr>
                <w:ins w:id="395" w:author="R2-2310221" w:date="2023-10-18T19:56:00Z"/>
              </w:rPr>
            </w:pPr>
            <w:ins w:id="396" w:author="R2-2310221" w:date="2023-10-18T19:56:00Z">
              <w:r w:rsidRPr="00B15D13">
                <w:t xml:space="preserve">The Capability Indication procedure allows the </w:t>
              </w:r>
            </w:ins>
            <w:ins w:id="397" w:author="RAN2#123bis-412" w:date="2023-10-26T21:39:00Z">
              <w:r w:rsidRPr="000D2D8F">
                <w:t>Endpoint A</w:t>
              </w:r>
              <w:r w:rsidRPr="000D2D8F" w:rsidDel="000D2D8F">
                <w:t xml:space="preserve"> </w:t>
              </w:r>
            </w:ins>
            <w:ins w:id="398" w:author="R2-2310221" w:date="2023-10-18T19:56:00Z">
              <w:del w:id="399" w:author="RAN2#123bis-412" w:date="2023-10-26T21:39:00Z">
                <w:r w:rsidRPr="00B15D13" w:rsidDel="000D2D8F">
                  <w:delText xml:space="preserve">target </w:delText>
                </w:r>
              </w:del>
              <w:r w:rsidRPr="00B15D13">
                <w:t xml:space="preserve">to provide unsolicited capabilities to the </w:t>
              </w:r>
              <w:r>
                <w:t>Endpoint B</w:t>
              </w:r>
              <w:r w:rsidRPr="00B15D13">
                <w:t xml:space="preserve"> and is shown in Figure 5.1.</w:t>
              </w:r>
              <w:r>
                <w:t>3</w:t>
              </w:r>
              <w:r w:rsidRPr="00B15D13">
                <w:t>-1.</w:t>
              </w:r>
            </w:ins>
          </w:p>
          <w:p w14:paraId="4D05D751" w14:textId="08D6AC71" w:rsidR="00313FFB" w:rsidRPr="00B15D13" w:rsidRDefault="00313FFB" w:rsidP="00313FFB">
            <w:pPr>
              <w:pStyle w:val="TH"/>
              <w:rPr>
                <w:ins w:id="400" w:author="R2-2310221" w:date="2023-10-18T19:56:00Z"/>
              </w:rPr>
            </w:pPr>
            <w:ins w:id="401" w:author="R2-2310221" w:date="2023-10-18T19:56:00Z">
              <w:r w:rsidRPr="00B15D13">
                <w:object w:dxaOrig="7260" w:dyaOrig="2220" w14:anchorId="3426BB75">
                  <v:shape id="_x0000_i1030" type="#_x0000_t75" style="width:264.75pt;height:79.5pt" o:ole="">
                    <v:imagedata r:id="rId24" o:title=""/>
                  </v:shape>
                  <o:OLEObject Type="Embed" ProgID="Visio.Drawing.11" ShapeID="_x0000_i1030" DrawAspect="Content" ObjectID="_1759942067" r:id="rId25"/>
                </w:object>
              </w:r>
            </w:ins>
          </w:p>
          <w:p w14:paraId="74222C7E" w14:textId="77777777" w:rsidR="00313FFB" w:rsidRPr="00B15D13" w:rsidRDefault="00313FFB" w:rsidP="00313FFB">
            <w:pPr>
              <w:pStyle w:val="TF"/>
              <w:rPr>
                <w:ins w:id="402" w:author="R2-2310221" w:date="2023-10-18T19:56:00Z"/>
              </w:rPr>
            </w:pPr>
            <w:ins w:id="403" w:author="R2-2310221" w:date="2023-10-18T19:56:00Z">
              <w:r w:rsidRPr="00B15D13">
                <w:t>Figure 5.1.</w:t>
              </w:r>
              <w:r>
                <w:t>3</w:t>
              </w:r>
              <w:r w:rsidRPr="00B15D13">
                <w:t xml:space="preserve">-1: </w:t>
              </w:r>
              <w:r>
                <w:t>S</w:t>
              </w:r>
              <w:r w:rsidRPr="00B15D13">
                <w:t>LPP Capability Indication procedure</w:t>
              </w:r>
            </w:ins>
          </w:p>
          <w:p w14:paraId="5E11D775" w14:textId="77777777" w:rsidR="00313FFB" w:rsidRPr="00313FFB" w:rsidRDefault="00313FFB" w:rsidP="00313FFB">
            <w:pPr>
              <w:pStyle w:val="B1"/>
              <w:rPr>
                <w:ins w:id="404" w:author="R2-2310221" w:date="2023-10-18T19:56:00Z"/>
                <w:lang w:val="en-US"/>
              </w:rPr>
            </w:pPr>
            <w:ins w:id="405" w:author="R2-2310221" w:date="2023-10-18T19:56:00Z">
              <w:r w:rsidRPr="00313FFB">
                <w:rPr>
                  <w:lang w:val="en-US"/>
                </w:rPr>
                <w:t>1.</w:t>
              </w:r>
              <w:r w:rsidRPr="00313FFB">
                <w:rPr>
                  <w:lang w:val="en-US"/>
                </w:rPr>
                <w:tab/>
                <w:t xml:space="preserve">Endpoint A sends a </w:t>
              </w:r>
              <w:proofErr w:type="spellStart"/>
              <w:r w:rsidRPr="00313FFB">
                <w:rPr>
                  <w:i/>
                  <w:lang w:val="en-US"/>
                </w:rPr>
                <w:t>ProvideCapabilities</w:t>
              </w:r>
              <w:proofErr w:type="spellEnd"/>
              <w:r w:rsidRPr="00313FFB">
                <w:rPr>
                  <w:lang w:val="en-US"/>
                </w:rPr>
                <w:t xml:space="preserve"> message to Endpoint B. This message shall include the </w:t>
              </w:r>
              <w:proofErr w:type="spellStart"/>
              <w:r w:rsidRPr="00313FFB">
                <w:rPr>
                  <w:i/>
                  <w:lang w:val="en-US"/>
                </w:rPr>
                <w:t>endTransaction</w:t>
              </w:r>
              <w:proofErr w:type="spellEnd"/>
              <w:r w:rsidRPr="00313FFB">
                <w:rPr>
                  <w:lang w:val="en-US"/>
                </w:rPr>
                <w:t xml:space="preserve"> IE set to TRUE.</w:t>
              </w:r>
            </w:ins>
          </w:p>
          <w:p w14:paraId="7F65AF05" w14:textId="77777777" w:rsidR="00313FFB" w:rsidRPr="00313FFB" w:rsidRDefault="00313FFB" w:rsidP="00313FFB">
            <w:pPr>
              <w:pStyle w:val="Heading2"/>
              <w:rPr>
                <w:lang w:val="en-US" w:eastAsia="ja-JP"/>
              </w:rPr>
            </w:pPr>
          </w:p>
        </w:tc>
        <w:tc>
          <w:tcPr>
            <w:tcW w:w="3921" w:type="dxa"/>
          </w:tcPr>
          <w:p w14:paraId="7E6027AC" w14:textId="77777777" w:rsidR="00313FFB" w:rsidRDefault="00313FFB" w:rsidP="00640A77">
            <w:pPr>
              <w:jc w:val="both"/>
              <w:rPr>
                <w:lang w:eastAsia="zh-CN"/>
              </w:rPr>
            </w:pPr>
            <w:r>
              <w:rPr>
                <w:lang w:eastAsia="zh-CN"/>
              </w:rPr>
              <w:lastRenderedPageBreak/>
              <w:t xml:space="preserve">These two procedures have both been captured int eh current 38305 </w:t>
            </w:r>
            <w:proofErr w:type="spellStart"/>
            <w:r>
              <w:rPr>
                <w:lang w:eastAsia="zh-CN"/>
              </w:rPr>
              <w:t>runnig</w:t>
            </w:r>
            <w:proofErr w:type="spellEnd"/>
            <w:r>
              <w:rPr>
                <w:lang w:eastAsia="zh-CN"/>
              </w:rPr>
              <w:t xml:space="preserve"> CR and the descriptions are almost the same. </w:t>
            </w:r>
          </w:p>
          <w:p w14:paraId="0A047204" w14:textId="77777777" w:rsidR="00313FFB" w:rsidRDefault="00313FFB" w:rsidP="00640A77">
            <w:pPr>
              <w:jc w:val="both"/>
              <w:rPr>
                <w:lang w:eastAsia="zh-CN"/>
              </w:rPr>
            </w:pPr>
          </w:p>
          <w:p w14:paraId="7AF84142" w14:textId="0CB71FEA" w:rsidR="00313FFB" w:rsidRDefault="00313FFB" w:rsidP="00640A77">
            <w:pPr>
              <w:jc w:val="both"/>
              <w:rPr>
                <w:lang w:eastAsia="zh-CN"/>
              </w:rPr>
            </w:pPr>
            <w:r>
              <w:rPr>
                <w:lang w:eastAsia="zh-CN"/>
              </w:rPr>
              <w:t>We wonder whether it is necessary to duplicate the description again in stage3 spec. maybe only the srtage3 detailed UE procedure would be enough, since this is a stage3 spec.</w:t>
            </w:r>
          </w:p>
        </w:tc>
        <w:tc>
          <w:tcPr>
            <w:tcW w:w="2642" w:type="dxa"/>
          </w:tcPr>
          <w:p w14:paraId="20EC774A" w14:textId="2E528E3C" w:rsidR="00313FFB" w:rsidRDefault="00BD427C" w:rsidP="00640A77">
            <w:pPr>
              <w:jc w:val="both"/>
              <w:rPr>
                <w:b/>
                <w:bCs/>
                <w:sz w:val="20"/>
                <w:szCs w:val="20"/>
                <w:lang w:val="en-GB"/>
              </w:rPr>
            </w:pPr>
            <w:ins w:id="406" w:author="Intel" w:date="2023-10-27T19:23:00Z">
              <w:r>
                <w:rPr>
                  <w:b/>
                  <w:bCs/>
                  <w:sz w:val="20"/>
                  <w:szCs w:val="20"/>
                  <w:lang w:val="en-GB"/>
                </w:rPr>
                <w:t>Let’s see other companies’ view.</w:t>
              </w:r>
            </w:ins>
          </w:p>
        </w:tc>
      </w:tr>
      <w:tr w:rsidR="00313FFB" w14:paraId="0CDD1687" w14:textId="77777777" w:rsidTr="001806DB">
        <w:tc>
          <w:tcPr>
            <w:tcW w:w="1565" w:type="dxa"/>
          </w:tcPr>
          <w:p w14:paraId="42E40C56" w14:textId="7848051B" w:rsidR="00313FFB" w:rsidRDefault="00313FFB" w:rsidP="00640A77">
            <w:pPr>
              <w:jc w:val="both"/>
              <w:rPr>
                <w:b/>
                <w:bCs/>
                <w:sz w:val="20"/>
                <w:szCs w:val="20"/>
                <w:lang w:val="en-GB" w:eastAsia="zh-CN"/>
              </w:rPr>
            </w:pPr>
            <w:r>
              <w:rPr>
                <w:rFonts w:hint="eastAsia"/>
                <w:b/>
                <w:bCs/>
                <w:sz w:val="20"/>
                <w:szCs w:val="20"/>
                <w:lang w:val="en-GB" w:eastAsia="zh-CN"/>
              </w:rPr>
              <w:t>H</w:t>
            </w:r>
            <w:r>
              <w:rPr>
                <w:b/>
                <w:bCs/>
                <w:sz w:val="20"/>
                <w:szCs w:val="20"/>
                <w:lang w:val="en-GB" w:eastAsia="zh-CN"/>
              </w:rPr>
              <w:t>uawei, HiSilicon</w:t>
            </w:r>
          </w:p>
        </w:tc>
        <w:tc>
          <w:tcPr>
            <w:tcW w:w="5907" w:type="dxa"/>
          </w:tcPr>
          <w:p w14:paraId="7DF8CD92" w14:textId="77777777" w:rsidR="00313FFB" w:rsidRDefault="00313FFB" w:rsidP="00313FFB">
            <w:pPr>
              <w:pStyle w:val="Heading3"/>
              <w:rPr>
                <w:ins w:id="407" w:author="R2-2310221" w:date="2023-10-18T20:04:00Z"/>
                <w:lang w:eastAsia="ja-JP"/>
              </w:rPr>
            </w:pPr>
            <w:ins w:id="408" w:author="R2-2310221" w:date="2023-10-18T20:04:00Z">
              <w:r>
                <w:rPr>
                  <w:lang w:eastAsia="ja-JP"/>
                </w:rPr>
                <w:t>5.4.3</w:t>
              </w:r>
              <w:r>
                <w:rPr>
                  <w:lang w:eastAsia="ja-JP"/>
                </w:rPr>
                <w:tab/>
                <w:t>S</w:t>
              </w:r>
              <w:r w:rsidRPr="00146071">
                <w:rPr>
                  <w:lang w:eastAsia="ja-JP"/>
                </w:rPr>
                <w:t>LPP Error Detection</w:t>
              </w:r>
            </w:ins>
          </w:p>
          <w:p w14:paraId="4CF3687A" w14:textId="77777777" w:rsidR="00313FFB" w:rsidRPr="00B15D13" w:rsidRDefault="00313FFB" w:rsidP="00313FFB">
            <w:pPr>
              <w:rPr>
                <w:ins w:id="409" w:author="R2-2310221" w:date="2023-10-18T20:04:00Z"/>
                <w:lang w:eastAsia="en-GB"/>
              </w:rPr>
            </w:pPr>
            <w:ins w:id="410" w:author="R2-2310221" w:date="2023-10-18T20:04:00Z">
              <w:r w:rsidRPr="00B15D13">
                <w:rPr>
                  <w:lang w:eastAsia="en-GB"/>
                </w:rPr>
                <w:t xml:space="preserve">Upon receiving any </w:t>
              </w:r>
              <w:r>
                <w:rPr>
                  <w:lang w:eastAsia="en-GB"/>
                </w:rPr>
                <w:t>S</w:t>
              </w:r>
              <w:r w:rsidRPr="00B15D13">
                <w:rPr>
                  <w:lang w:eastAsia="en-GB"/>
                </w:rPr>
                <w:t>LPP message, the receiving entity shall attempt to decode the message and verify the presence of any errors and:</w:t>
              </w:r>
            </w:ins>
          </w:p>
          <w:p w14:paraId="30FBF5B3" w14:textId="77777777" w:rsidR="00313FFB" w:rsidRPr="00313FFB" w:rsidRDefault="00313FFB" w:rsidP="00313FFB">
            <w:pPr>
              <w:pStyle w:val="B1"/>
              <w:rPr>
                <w:ins w:id="411" w:author="R2-2310221" w:date="2023-10-18T20:04:00Z"/>
                <w:lang w:val="en-US"/>
              </w:rPr>
            </w:pPr>
            <w:ins w:id="412" w:author="R2-2310221" w:date="2023-10-18T20:04:00Z">
              <w:r w:rsidRPr="00313FFB">
                <w:rPr>
                  <w:lang w:val="en-US"/>
                </w:rPr>
                <w:t>1&gt;</w:t>
              </w:r>
              <w:r w:rsidRPr="00313FFB">
                <w:rPr>
                  <w:lang w:val="en-US"/>
                </w:rPr>
                <w:tab/>
                <w:t>if decoding errors are encountered:</w:t>
              </w:r>
            </w:ins>
          </w:p>
          <w:p w14:paraId="4D0DA4A6" w14:textId="77777777" w:rsidR="00313FFB" w:rsidRPr="00B15D13" w:rsidRDefault="00313FFB" w:rsidP="00313FFB">
            <w:pPr>
              <w:pStyle w:val="B2"/>
              <w:rPr>
                <w:ins w:id="413" w:author="R2-2310221" w:date="2023-10-18T20:04:00Z"/>
              </w:rPr>
            </w:pPr>
            <w:ins w:id="414" w:author="R2-2310221" w:date="2023-10-18T20:04:00Z">
              <w:r w:rsidRPr="00B15D13">
                <w:t>2&gt;</w:t>
              </w:r>
              <w:r w:rsidRPr="00B15D13">
                <w:tab/>
                <w:t xml:space="preserve">if the receiver cannot determine that the received message is an </w:t>
              </w:r>
              <w:r>
                <w:t>S</w:t>
              </w:r>
              <w:r w:rsidRPr="00B15D13">
                <w:t xml:space="preserve">LPP </w:t>
              </w:r>
              <w:r w:rsidRPr="00B15D13">
                <w:rPr>
                  <w:i/>
                </w:rPr>
                <w:t>Error</w:t>
              </w:r>
              <w:r w:rsidRPr="00B15D13">
                <w:t xml:space="preserve"> or </w:t>
              </w:r>
              <w:r w:rsidRPr="00B15D13">
                <w:rPr>
                  <w:i/>
                </w:rPr>
                <w:t>Abort</w:t>
              </w:r>
              <w:r w:rsidRPr="00B15D13">
                <w:t xml:space="preserve"> message:</w:t>
              </w:r>
            </w:ins>
          </w:p>
          <w:p w14:paraId="1F725F3B" w14:textId="77777777" w:rsidR="00313FFB" w:rsidRPr="00B15D13" w:rsidRDefault="00313FFB" w:rsidP="00313FFB">
            <w:pPr>
              <w:pStyle w:val="B3"/>
              <w:rPr>
                <w:ins w:id="415" w:author="R2-2310221" w:date="2023-10-18T20:04:00Z"/>
              </w:rPr>
            </w:pPr>
            <w:ins w:id="416" w:author="R2-2310221" w:date="2023-10-18T20:04:00Z">
              <w:r w:rsidRPr="00B15D13">
                <w:t>3&gt;</w:t>
              </w:r>
              <w:r w:rsidRPr="00B15D13">
                <w:tab/>
                <w:t xml:space="preserve">return an </w:t>
              </w:r>
              <w:r>
                <w:t>S</w:t>
              </w:r>
              <w:r w:rsidRPr="00B15D13">
                <w:t xml:space="preserve">LPP </w:t>
              </w:r>
              <w:r w:rsidRPr="00B15D13">
                <w:rPr>
                  <w:i/>
                </w:rPr>
                <w:t>Error</w:t>
              </w:r>
              <w:r w:rsidRPr="00B15D13">
                <w:t xml:space="preserve"> message to the sender and include </w:t>
              </w:r>
            </w:ins>
            <w:ins w:id="417" w:author="Intel" w:date="2023-10-27T15:01:00Z">
              <w:r w:rsidRPr="009D7FE3">
                <w:t xml:space="preserve">the </w:t>
              </w:r>
              <w:proofErr w:type="spellStart"/>
              <w:r w:rsidRPr="009D7FE3">
                <w:rPr>
                  <w:i/>
                  <w:iCs/>
                </w:rPr>
                <w:t>SessionID</w:t>
              </w:r>
              <w:proofErr w:type="spellEnd"/>
              <w:r w:rsidRPr="009D7FE3">
                <w:t xml:space="preserve"> (if PC5-U is used as transport layer) and </w:t>
              </w:r>
            </w:ins>
            <w:ins w:id="418" w:author="R2-2310221" w:date="2023-10-18T20:04:00Z">
              <w:r w:rsidRPr="00B15D13">
                <w:t xml:space="preserve">the received </w:t>
              </w:r>
              <w:r>
                <w:rPr>
                  <w:i/>
                </w:rPr>
                <w:t>SL</w:t>
              </w:r>
              <w:r w:rsidRPr="00B15D13">
                <w:rPr>
                  <w:i/>
                </w:rPr>
                <w:t>PP-</w:t>
              </w:r>
              <w:proofErr w:type="spellStart"/>
              <w:r w:rsidRPr="00B15D13">
                <w:rPr>
                  <w:i/>
                </w:rPr>
                <w:t>TransactionID</w:t>
              </w:r>
              <w:proofErr w:type="spellEnd"/>
              <w:r w:rsidRPr="00B15D13">
                <w:t xml:space="preserve">, if </w:t>
              </w:r>
              <w:del w:id="419" w:author="Intel" w:date="2023-10-27T15:01:00Z">
                <w:r w:rsidRPr="00B15D13" w:rsidDel="009D7FE3">
                  <w:delText>this</w:delText>
                </w:r>
              </w:del>
            </w:ins>
            <w:ins w:id="420" w:author="Intel" w:date="2023-10-27T15:01:00Z">
              <w:r>
                <w:t>they</w:t>
              </w:r>
            </w:ins>
            <w:ins w:id="421" w:author="R2-2310221" w:date="2023-10-18T20:04:00Z">
              <w:r w:rsidRPr="00B15D13">
                <w:t xml:space="preserve"> </w:t>
              </w:r>
            </w:ins>
            <w:ins w:id="422" w:author="Intel" w:date="2023-10-27T15:02:00Z">
              <w:r>
                <w:t>were</w:t>
              </w:r>
            </w:ins>
            <w:ins w:id="423" w:author="R2-2310221" w:date="2023-10-18T20:04:00Z">
              <w:del w:id="424" w:author="Intel" w:date="2023-10-27T15:02:00Z">
                <w:r w:rsidRPr="00B15D13" w:rsidDel="009D7FE3">
                  <w:delText>was</w:delText>
                </w:r>
              </w:del>
              <w:r w:rsidRPr="00B15D13">
                <w:t xml:space="preserve"> decoded, and type of error;</w:t>
              </w:r>
            </w:ins>
          </w:p>
          <w:p w14:paraId="01BC15A2" w14:textId="77777777" w:rsidR="00313FFB" w:rsidRPr="00B15D13" w:rsidRDefault="00313FFB" w:rsidP="00313FFB">
            <w:pPr>
              <w:pStyle w:val="B3"/>
              <w:rPr>
                <w:ins w:id="425" w:author="R2-2310221" w:date="2023-10-18T20:04:00Z"/>
              </w:rPr>
            </w:pPr>
            <w:ins w:id="426" w:author="R2-2310221" w:date="2023-10-18T20:04:00Z">
              <w:r w:rsidRPr="00B15D13">
                <w:t>3&gt;</w:t>
              </w:r>
              <w:r w:rsidRPr="00B15D13">
                <w:tab/>
                <w:t>discard the received message and stop the error detection procedure;</w:t>
              </w:r>
            </w:ins>
          </w:p>
          <w:p w14:paraId="279687FF" w14:textId="77777777" w:rsidR="00313FFB" w:rsidRPr="00313FFB" w:rsidRDefault="00313FFB" w:rsidP="00313FFB">
            <w:pPr>
              <w:pStyle w:val="B1"/>
              <w:rPr>
                <w:ins w:id="427" w:author="R2-2310221" w:date="2023-10-18T20:04:00Z"/>
                <w:lang w:val="en-US"/>
              </w:rPr>
            </w:pPr>
            <w:ins w:id="428" w:author="R2-2310221" w:date="2023-10-18T20:04:00Z">
              <w:r w:rsidRPr="00313FFB">
                <w:rPr>
                  <w:lang w:val="en-US"/>
                </w:rPr>
                <w:t>1&gt;</w:t>
              </w:r>
              <w:r w:rsidRPr="00313FFB">
                <w:rPr>
                  <w:lang w:val="en-US"/>
                </w:rPr>
                <w:tab/>
                <w:t>if the message is a duplicate of a previously received message:</w:t>
              </w:r>
            </w:ins>
          </w:p>
          <w:p w14:paraId="54EC188E" w14:textId="77777777" w:rsidR="00313FFB" w:rsidRPr="00B15D13" w:rsidRDefault="00313FFB" w:rsidP="00313FFB">
            <w:pPr>
              <w:pStyle w:val="B2"/>
              <w:rPr>
                <w:ins w:id="429" w:author="R2-2310221" w:date="2023-10-18T20:04:00Z"/>
              </w:rPr>
            </w:pPr>
            <w:ins w:id="430" w:author="R2-2310221" w:date="2023-10-18T20:04:00Z">
              <w:r w:rsidRPr="00B15D13">
                <w:lastRenderedPageBreak/>
                <w:t>2&gt;</w:t>
              </w:r>
              <w:r w:rsidRPr="00B15D13">
                <w:tab/>
                <w:t>discard the message and stop the error detection procedure;</w:t>
              </w:r>
            </w:ins>
          </w:p>
          <w:p w14:paraId="0076E50B" w14:textId="77777777" w:rsidR="00313FFB" w:rsidRPr="00313FFB" w:rsidRDefault="00313FFB" w:rsidP="00313FFB">
            <w:pPr>
              <w:pStyle w:val="B1"/>
              <w:rPr>
                <w:ins w:id="431" w:author="R2-2310221" w:date="2023-10-18T20:04:00Z"/>
                <w:lang w:val="en-US"/>
              </w:rPr>
            </w:pPr>
            <w:ins w:id="432" w:author="R2-2310221" w:date="2023-10-18T20:04:00Z">
              <w:r w:rsidRPr="00313FFB">
                <w:rPr>
                  <w:lang w:val="en-US"/>
                </w:rPr>
                <w:t>1&gt;</w:t>
              </w:r>
              <w:r w:rsidRPr="00313FFB">
                <w:rPr>
                  <w:lang w:val="en-US"/>
                </w:rPr>
                <w:tab/>
                <w:t xml:space="preserve">if the </w:t>
              </w:r>
              <w:r w:rsidRPr="00313FFB">
                <w:rPr>
                  <w:i/>
                  <w:lang w:val="en-US"/>
                </w:rPr>
                <w:t>SLPP-</w:t>
              </w:r>
              <w:proofErr w:type="spellStart"/>
              <w:r w:rsidRPr="00313FFB">
                <w:rPr>
                  <w:i/>
                  <w:lang w:val="en-US"/>
                </w:rPr>
                <w:t>TransactionID</w:t>
              </w:r>
              <w:proofErr w:type="spellEnd"/>
              <w:r w:rsidRPr="00313FFB">
                <w:rPr>
                  <w:lang w:val="en-US"/>
                </w:rPr>
                <w:t xml:space="preserve"> matches the </w:t>
              </w:r>
              <w:r w:rsidRPr="00313FFB">
                <w:rPr>
                  <w:i/>
                  <w:lang w:val="en-US"/>
                </w:rPr>
                <w:t>SLPP-</w:t>
              </w:r>
              <w:proofErr w:type="spellStart"/>
              <w:r w:rsidRPr="00313FFB">
                <w:rPr>
                  <w:i/>
                  <w:lang w:val="en-US"/>
                </w:rPr>
                <w:t>TransactionID</w:t>
              </w:r>
              <w:proofErr w:type="spellEnd"/>
              <w:r w:rsidRPr="00313FFB">
                <w:rPr>
                  <w:lang w:val="en-US"/>
                </w:rPr>
                <w:t xml:space="preserve"> for a procedure that is still ongoing for the same session and the message type is invalid for the current state of the procedure:</w:t>
              </w:r>
            </w:ins>
          </w:p>
          <w:p w14:paraId="6C3D8839" w14:textId="77777777" w:rsidR="00313FFB" w:rsidRPr="00B15D13" w:rsidRDefault="00313FFB" w:rsidP="00313FFB">
            <w:pPr>
              <w:pStyle w:val="B2"/>
              <w:rPr>
                <w:ins w:id="433" w:author="R2-2310221" w:date="2023-10-18T20:04:00Z"/>
                <w:lang w:eastAsia="en-GB"/>
              </w:rPr>
            </w:pPr>
            <w:ins w:id="434" w:author="R2-2310221" w:date="2023-10-18T20:04:00Z">
              <w:r w:rsidRPr="00B15D13">
                <w:rPr>
                  <w:lang w:eastAsia="en-GB"/>
                </w:rPr>
                <w:t>2&gt;</w:t>
              </w:r>
              <w:r w:rsidRPr="00B15D13">
                <w:rPr>
                  <w:lang w:eastAsia="en-GB"/>
                </w:rPr>
                <w:tab/>
                <w:t>abort the ongoing procedure;</w:t>
              </w:r>
            </w:ins>
          </w:p>
          <w:p w14:paraId="0F9FD983" w14:textId="77777777" w:rsidR="00313FFB" w:rsidRPr="00B15D13" w:rsidRDefault="00313FFB" w:rsidP="00313FFB">
            <w:pPr>
              <w:pStyle w:val="B2"/>
              <w:rPr>
                <w:ins w:id="435" w:author="R2-2310221" w:date="2023-10-18T20:04:00Z"/>
                <w:lang w:eastAsia="en-GB"/>
              </w:rPr>
            </w:pPr>
            <w:ins w:id="436" w:author="R2-2310221" w:date="2023-10-18T20:04:00Z">
              <w:r w:rsidRPr="00313FFB">
                <w:rPr>
                  <w:highlight w:val="yellow"/>
                  <w:lang w:eastAsia="en-GB"/>
                </w:rPr>
                <w:t>2&gt;</w:t>
              </w:r>
              <w:r w:rsidRPr="00313FFB">
                <w:rPr>
                  <w:highlight w:val="yellow"/>
                  <w:lang w:eastAsia="en-GB"/>
                </w:rPr>
                <w:tab/>
                <w:t>return an S</w:t>
              </w:r>
              <w:r w:rsidRPr="00313FFB">
                <w:rPr>
                  <w:highlight w:val="yellow"/>
                </w:rPr>
                <w:t xml:space="preserve">LPP </w:t>
              </w:r>
              <w:r w:rsidRPr="00313FFB">
                <w:rPr>
                  <w:i/>
                  <w:highlight w:val="yellow"/>
                  <w:lang w:eastAsia="en-GB"/>
                </w:rPr>
                <w:t>Error</w:t>
              </w:r>
              <w:r w:rsidRPr="00313FFB">
                <w:rPr>
                  <w:highlight w:val="yellow"/>
                  <w:lang w:eastAsia="en-GB"/>
                </w:rPr>
                <w:t xml:space="preserve"> message to the sender and include </w:t>
              </w:r>
            </w:ins>
            <w:ins w:id="437" w:author="Intel" w:date="2023-10-27T15:02:00Z">
              <w:r w:rsidRPr="00313FFB">
                <w:rPr>
                  <w:highlight w:val="yellow"/>
                  <w:lang w:eastAsia="en-GB"/>
                </w:rPr>
                <w:t xml:space="preserve">the </w:t>
              </w:r>
              <w:proofErr w:type="spellStart"/>
              <w:r w:rsidRPr="00313FFB">
                <w:rPr>
                  <w:i/>
                  <w:iCs/>
                  <w:highlight w:val="yellow"/>
                  <w:lang w:eastAsia="en-GB"/>
                </w:rPr>
                <w:t>SessionID</w:t>
              </w:r>
              <w:proofErr w:type="spellEnd"/>
              <w:r w:rsidRPr="00313FFB">
                <w:rPr>
                  <w:highlight w:val="yellow"/>
                  <w:lang w:eastAsia="en-GB"/>
                </w:rPr>
                <w:t xml:space="preserve"> (if PC5-U is used as transport layer)</w:t>
              </w:r>
            </w:ins>
            <w:ins w:id="438" w:author="Intel" w:date="2023-10-27T15:03:00Z">
              <w:r w:rsidRPr="00313FFB">
                <w:rPr>
                  <w:highlight w:val="yellow"/>
                  <w:lang w:eastAsia="en-GB"/>
                </w:rPr>
                <w:t>,</w:t>
              </w:r>
            </w:ins>
            <w:ins w:id="439" w:author="Intel" w:date="2023-10-27T15:02:00Z">
              <w:r w:rsidRPr="00313FFB">
                <w:rPr>
                  <w:highlight w:val="yellow"/>
                  <w:lang w:eastAsia="en-GB"/>
                </w:rPr>
                <w:t xml:space="preserve"> </w:t>
              </w:r>
            </w:ins>
            <w:ins w:id="440" w:author="R2-2310221" w:date="2023-10-18T20:04:00Z">
              <w:r w:rsidRPr="00313FFB">
                <w:rPr>
                  <w:highlight w:val="yellow"/>
                  <w:lang w:eastAsia="en-GB"/>
                </w:rPr>
                <w:t>the received transaction ID and type of error;</w:t>
              </w:r>
            </w:ins>
          </w:p>
          <w:p w14:paraId="02683DB3" w14:textId="77777777" w:rsidR="00313FFB" w:rsidRPr="00B15D13" w:rsidRDefault="00313FFB" w:rsidP="00313FFB">
            <w:pPr>
              <w:pStyle w:val="B2"/>
              <w:rPr>
                <w:ins w:id="441" w:author="R2-2310221" w:date="2023-10-18T20:04:00Z"/>
                <w:lang w:eastAsia="en-GB"/>
              </w:rPr>
            </w:pPr>
            <w:ins w:id="442" w:author="R2-2310221" w:date="2023-10-18T20:04:00Z">
              <w:r w:rsidRPr="00B15D13">
                <w:rPr>
                  <w:lang w:eastAsia="en-GB"/>
                </w:rPr>
                <w:t>2&gt;</w:t>
              </w:r>
              <w:r w:rsidRPr="00B15D13">
                <w:rPr>
                  <w:lang w:eastAsia="en-GB"/>
                </w:rPr>
                <w:tab/>
                <w:t>discard the message and</w:t>
              </w:r>
              <w:r w:rsidRPr="00B15D13">
                <w:t xml:space="preserve"> </w:t>
              </w:r>
              <w:r w:rsidRPr="00B15D13">
                <w:rPr>
                  <w:lang w:eastAsia="en-GB"/>
                </w:rPr>
                <w:t>stop the error detection procedure;</w:t>
              </w:r>
            </w:ins>
          </w:p>
          <w:p w14:paraId="7413BDF6" w14:textId="77777777" w:rsidR="00313FFB" w:rsidRPr="00313FFB" w:rsidRDefault="00313FFB" w:rsidP="00313FFB">
            <w:pPr>
              <w:pStyle w:val="B1"/>
              <w:rPr>
                <w:ins w:id="443" w:author="R2-2310221" w:date="2023-10-18T20:04:00Z"/>
                <w:lang w:val="en-US"/>
              </w:rPr>
            </w:pPr>
            <w:ins w:id="444" w:author="R2-2310221" w:date="2023-10-18T20:04:00Z">
              <w:r w:rsidRPr="00313FFB">
                <w:rPr>
                  <w:lang w:val="en-US" w:eastAsia="en-GB"/>
                </w:rPr>
                <w:t xml:space="preserve">1&gt; </w:t>
              </w:r>
              <w:r w:rsidRPr="00313FFB">
                <w:rPr>
                  <w:lang w:val="en-US"/>
                </w:rPr>
                <w:t xml:space="preserve">if the message type is an SLPP </w:t>
              </w:r>
              <w:proofErr w:type="spellStart"/>
              <w:r w:rsidRPr="00313FFB">
                <w:rPr>
                  <w:i/>
                  <w:lang w:val="en-US"/>
                </w:rPr>
                <w:t>RequestCapabilities</w:t>
              </w:r>
              <w:proofErr w:type="spellEnd"/>
              <w:r w:rsidRPr="00313FFB">
                <w:rPr>
                  <w:lang w:val="en-US"/>
                </w:rPr>
                <w:t xml:space="preserve"> and some of the requested information is not supported:</w:t>
              </w:r>
            </w:ins>
          </w:p>
          <w:p w14:paraId="346B8094" w14:textId="77777777" w:rsidR="00313FFB" w:rsidRPr="00B15D13" w:rsidRDefault="00313FFB" w:rsidP="00313FFB">
            <w:pPr>
              <w:pStyle w:val="B2"/>
              <w:rPr>
                <w:ins w:id="445" w:author="R2-2310221" w:date="2023-10-18T20:04:00Z"/>
                <w:lang w:eastAsia="en-GB"/>
              </w:rPr>
            </w:pPr>
            <w:ins w:id="446" w:author="R2-2310221" w:date="2023-10-18T20:04:00Z">
              <w:r w:rsidRPr="00B15D13">
                <w:t>2&gt;</w:t>
              </w:r>
              <w:r w:rsidRPr="00B15D13">
                <w:tab/>
                <w:t>return any information that can be provided in a normal response.</w:t>
              </w:r>
            </w:ins>
          </w:p>
          <w:p w14:paraId="1B308210" w14:textId="77777777" w:rsidR="00313FFB" w:rsidRPr="00313FFB" w:rsidRDefault="00313FFB" w:rsidP="00313FFB">
            <w:pPr>
              <w:pStyle w:val="B1"/>
              <w:rPr>
                <w:ins w:id="447" w:author="R2-2310221" w:date="2023-10-18T20:04:00Z"/>
                <w:lang w:val="en-US" w:eastAsia="en-GB"/>
              </w:rPr>
            </w:pPr>
            <w:ins w:id="448" w:author="R2-2310221" w:date="2023-10-18T20:04:00Z">
              <w:r w:rsidRPr="00313FFB">
                <w:rPr>
                  <w:lang w:val="en-US" w:eastAsia="en-GB"/>
                </w:rPr>
                <w:t>1&gt;</w:t>
              </w:r>
              <w:r w:rsidRPr="00313FFB">
                <w:rPr>
                  <w:lang w:val="en-US" w:eastAsia="en-GB"/>
                </w:rPr>
                <w:tab/>
                <w:t xml:space="preserve">if the message type is an SLPP </w:t>
              </w:r>
              <w:proofErr w:type="spellStart"/>
              <w:r w:rsidRPr="00313FFB">
                <w:rPr>
                  <w:i/>
                  <w:lang w:val="en-US" w:eastAsia="en-GB"/>
                </w:rPr>
                <w:t>RequestAssistanceData</w:t>
              </w:r>
              <w:proofErr w:type="spellEnd"/>
              <w:r w:rsidRPr="00313FFB">
                <w:rPr>
                  <w:lang w:val="en-US" w:eastAsia="en-GB"/>
                </w:rPr>
                <w:t xml:space="preserve"> or</w:t>
              </w:r>
              <w:r w:rsidRPr="00313FFB">
                <w:rPr>
                  <w:i/>
                  <w:lang w:val="en-US" w:eastAsia="en-GB"/>
                </w:rPr>
                <w:t xml:space="preserve"> </w:t>
              </w:r>
              <w:proofErr w:type="spellStart"/>
              <w:r w:rsidRPr="00313FFB">
                <w:rPr>
                  <w:i/>
                  <w:lang w:val="en-US" w:eastAsia="en-GB"/>
                </w:rPr>
                <w:t>RequestLocationInformation</w:t>
              </w:r>
              <w:proofErr w:type="spellEnd"/>
              <w:r w:rsidRPr="00313FFB">
                <w:rPr>
                  <w:lang w:val="en-US" w:eastAsia="en-GB"/>
                </w:rPr>
                <w:t xml:space="preserve"> and some or all of the requested information is not supported:</w:t>
              </w:r>
            </w:ins>
          </w:p>
          <w:p w14:paraId="2EFA608D" w14:textId="77777777" w:rsidR="00313FFB" w:rsidRDefault="00313FFB" w:rsidP="00313FFB">
            <w:pPr>
              <w:pStyle w:val="B2"/>
              <w:rPr>
                <w:ins w:id="449" w:author="R2-2310221" w:date="2023-10-18T20:04:00Z"/>
                <w:lang w:eastAsia="ja-JP"/>
              </w:rPr>
            </w:pPr>
            <w:ins w:id="450" w:author="R2-2310221" w:date="2023-10-18T20:04:00Z">
              <w:r w:rsidRPr="00B15D13">
                <w:t>2&gt;</w:t>
              </w:r>
              <w:r w:rsidRPr="00B15D13">
                <w:tab/>
                <w:t>return any information that can be provided in a normal response, which includes indications on other information that is not supported.</w:t>
              </w:r>
            </w:ins>
          </w:p>
          <w:p w14:paraId="41BA26F1" w14:textId="77777777" w:rsidR="00313FFB" w:rsidRPr="00313FFB" w:rsidRDefault="00313FFB" w:rsidP="00313FFB">
            <w:pPr>
              <w:pStyle w:val="Heading3"/>
              <w:rPr>
                <w:lang w:val="en-US" w:eastAsia="ja-JP"/>
              </w:rPr>
            </w:pPr>
          </w:p>
        </w:tc>
        <w:tc>
          <w:tcPr>
            <w:tcW w:w="3921" w:type="dxa"/>
          </w:tcPr>
          <w:p w14:paraId="3816E044" w14:textId="3288E975" w:rsidR="00300DB6" w:rsidRDefault="00300DB6" w:rsidP="00640A77">
            <w:pPr>
              <w:jc w:val="both"/>
              <w:rPr>
                <w:lang w:eastAsia="zh-CN"/>
              </w:rPr>
            </w:pPr>
            <w:r>
              <w:rPr>
                <w:lang w:eastAsia="zh-CN"/>
              </w:rPr>
              <w:lastRenderedPageBreak/>
              <w:t xml:space="preserve">If this change is applied for SLPP error, it should be applied for the other SLPP procedures as well, </w:t>
            </w:r>
            <w:proofErr w:type="spellStart"/>
            <w:proofErr w:type="gramStart"/>
            <w:r>
              <w:rPr>
                <w:lang w:eastAsia="zh-CN"/>
              </w:rPr>
              <w:t>e..g</w:t>
            </w:r>
            <w:proofErr w:type="spellEnd"/>
            <w:proofErr w:type="gramEnd"/>
            <w:r>
              <w:rPr>
                <w:lang w:eastAsia="zh-CN"/>
              </w:rPr>
              <w:t xml:space="preserve">, provide assistance data, on how to </w:t>
            </w:r>
            <w:proofErr w:type="spellStart"/>
            <w:r>
              <w:rPr>
                <w:lang w:eastAsia="zh-CN"/>
              </w:rPr>
              <w:t>populat</w:t>
            </w:r>
            <w:proofErr w:type="spellEnd"/>
            <w:r>
              <w:rPr>
                <w:lang w:eastAsia="zh-CN"/>
              </w:rPr>
              <w:t xml:space="preserve"> ethe field session ID</w:t>
            </w:r>
          </w:p>
          <w:p w14:paraId="1D74D461" w14:textId="3CFBF530" w:rsidR="00300DB6" w:rsidRDefault="00300DB6" w:rsidP="00640A77">
            <w:pPr>
              <w:jc w:val="both"/>
              <w:rPr>
                <w:lang w:eastAsia="zh-CN"/>
              </w:rPr>
            </w:pPr>
            <w:r>
              <w:rPr>
                <w:lang w:eastAsia="zh-CN"/>
              </w:rPr>
              <w:t>Also, the change does not seem to consider the session ID to be optional, which may not be the case between UE and LMF</w:t>
            </w:r>
          </w:p>
        </w:tc>
        <w:tc>
          <w:tcPr>
            <w:tcW w:w="2642" w:type="dxa"/>
          </w:tcPr>
          <w:p w14:paraId="79986758" w14:textId="5213F804" w:rsidR="00313FFB" w:rsidRDefault="00BD427C" w:rsidP="00640A77">
            <w:pPr>
              <w:jc w:val="both"/>
              <w:rPr>
                <w:ins w:id="451" w:author="Intel" w:date="2023-10-27T19:26:00Z"/>
                <w:b/>
                <w:bCs/>
                <w:sz w:val="20"/>
                <w:szCs w:val="20"/>
                <w:lang w:val="en-GB"/>
              </w:rPr>
            </w:pPr>
            <w:ins w:id="452" w:author="Intel" w:date="2023-10-27T19:26:00Z">
              <w:r>
                <w:rPr>
                  <w:b/>
                  <w:bCs/>
                  <w:sz w:val="20"/>
                  <w:szCs w:val="20"/>
                  <w:lang w:val="en-GB"/>
                </w:rPr>
                <w:t xml:space="preserve">Added </w:t>
              </w:r>
              <w:proofErr w:type="spellStart"/>
              <w:r>
                <w:rPr>
                  <w:b/>
                  <w:bCs/>
                  <w:sz w:val="20"/>
                  <w:szCs w:val="20"/>
                  <w:lang w:val="en-GB"/>
                </w:rPr>
                <w:t>sessionID</w:t>
              </w:r>
              <w:proofErr w:type="spellEnd"/>
              <w:r>
                <w:rPr>
                  <w:b/>
                  <w:bCs/>
                  <w:sz w:val="20"/>
                  <w:szCs w:val="20"/>
                  <w:lang w:val="en-GB"/>
                </w:rPr>
                <w:t xml:space="preserve"> description in 5.1.5</w:t>
              </w:r>
            </w:ins>
            <w:ins w:id="453" w:author="Intel" w:date="2023-10-27T19:28:00Z">
              <w:r>
                <w:rPr>
                  <w:b/>
                  <w:bCs/>
                  <w:sz w:val="20"/>
                  <w:szCs w:val="20"/>
                  <w:lang w:val="en-GB"/>
                </w:rPr>
                <w:t xml:space="preserve">, 5.2.5, </w:t>
              </w:r>
            </w:ins>
            <w:ins w:id="454" w:author="Intel" w:date="2023-10-27T19:29:00Z">
              <w:r>
                <w:rPr>
                  <w:b/>
                  <w:bCs/>
                  <w:sz w:val="20"/>
                  <w:szCs w:val="20"/>
                  <w:lang w:val="en-GB"/>
                </w:rPr>
                <w:t xml:space="preserve">5.3.5, </w:t>
              </w:r>
              <w:r w:rsidR="00303750">
                <w:rPr>
                  <w:b/>
                  <w:bCs/>
                  <w:sz w:val="20"/>
                  <w:szCs w:val="20"/>
                  <w:lang w:val="en-GB"/>
                </w:rPr>
                <w:t>5.5.2</w:t>
              </w:r>
            </w:ins>
            <w:ins w:id="455" w:author="Intel" w:date="2023-10-27T19:30:00Z">
              <w:r w:rsidR="00303750">
                <w:rPr>
                  <w:b/>
                  <w:bCs/>
                  <w:sz w:val="20"/>
                  <w:szCs w:val="20"/>
                  <w:lang w:val="en-GB"/>
                </w:rPr>
                <w:t>, 5.5.3</w:t>
              </w:r>
            </w:ins>
          </w:p>
          <w:p w14:paraId="307B6077" w14:textId="77777777" w:rsidR="00BD427C" w:rsidRDefault="00BD427C" w:rsidP="00640A77">
            <w:pPr>
              <w:jc w:val="both"/>
              <w:rPr>
                <w:ins w:id="456" w:author="Intel" w:date="2023-10-27T19:24:00Z"/>
                <w:b/>
                <w:bCs/>
                <w:sz w:val="20"/>
                <w:szCs w:val="20"/>
                <w:lang w:val="en-GB"/>
              </w:rPr>
            </w:pPr>
          </w:p>
          <w:p w14:paraId="26044523" w14:textId="2691CD45" w:rsidR="00BD427C" w:rsidRDefault="00BD427C" w:rsidP="00640A77">
            <w:pPr>
              <w:jc w:val="both"/>
              <w:rPr>
                <w:b/>
                <w:bCs/>
                <w:sz w:val="20"/>
                <w:szCs w:val="20"/>
                <w:lang w:val="en-GB"/>
              </w:rPr>
            </w:pPr>
            <w:ins w:id="457" w:author="Intel" w:date="2023-10-27T19:24:00Z">
              <w:r>
                <w:rPr>
                  <w:b/>
                  <w:bCs/>
                  <w:sz w:val="20"/>
                  <w:szCs w:val="20"/>
                  <w:lang w:val="en-GB"/>
                </w:rPr>
                <w:t>It is optional for LMF case, that’s the reason to add the condition “</w:t>
              </w:r>
              <w:r w:rsidRPr="009D7FE3">
                <w:t>(if PC5-U is used as transport layer)</w:t>
              </w:r>
              <w:r>
                <w:rPr>
                  <w:b/>
                  <w:bCs/>
                  <w:sz w:val="20"/>
                  <w:szCs w:val="20"/>
                  <w:lang w:val="en-GB"/>
                </w:rPr>
                <w:t>”.</w:t>
              </w:r>
            </w:ins>
          </w:p>
        </w:tc>
      </w:tr>
      <w:tr w:rsidR="00D65FEB" w14:paraId="35A4696E" w14:textId="77777777" w:rsidTr="001806DB">
        <w:tc>
          <w:tcPr>
            <w:tcW w:w="1565" w:type="dxa"/>
          </w:tcPr>
          <w:p w14:paraId="2068B6BE" w14:textId="2EB1E118" w:rsidR="00D65FEB" w:rsidRDefault="00D65FEB" w:rsidP="00640A77">
            <w:pPr>
              <w:jc w:val="both"/>
              <w:rPr>
                <w:b/>
                <w:bCs/>
                <w:sz w:val="20"/>
                <w:szCs w:val="20"/>
                <w:lang w:val="en-GB" w:eastAsia="zh-CN"/>
              </w:rPr>
            </w:pPr>
            <w:r>
              <w:rPr>
                <w:rFonts w:hint="eastAsia"/>
                <w:b/>
                <w:bCs/>
                <w:sz w:val="20"/>
                <w:szCs w:val="20"/>
                <w:lang w:val="en-GB" w:eastAsia="zh-CN"/>
              </w:rPr>
              <w:lastRenderedPageBreak/>
              <w:t>H</w:t>
            </w:r>
            <w:r>
              <w:rPr>
                <w:b/>
                <w:bCs/>
                <w:sz w:val="20"/>
                <w:szCs w:val="20"/>
                <w:lang w:val="en-GB" w:eastAsia="zh-CN"/>
              </w:rPr>
              <w:t>uawei, HiSilicon</w:t>
            </w:r>
          </w:p>
        </w:tc>
        <w:tc>
          <w:tcPr>
            <w:tcW w:w="5907" w:type="dxa"/>
          </w:tcPr>
          <w:p w14:paraId="79152391" w14:textId="77777777" w:rsidR="00D65FEB" w:rsidRDefault="00D65FEB" w:rsidP="00D65FEB">
            <w:pPr>
              <w:pStyle w:val="PL"/>
              <w:shd w:val="clear" w:color="auto" w:fill="E6E6E6"/>
              <w:rPr>
                <w:ins w:id="458" w:author="R2-2310216" w:date="2023-10-19T08:45:00Z"/>
                <w:noProof/>
                <w:lang w:eastAsia="en-GB"/>
              </w:rPr>
            </w:pPr>
            <w:ins w:id="459" w:author="R2-2310216" w:date="2023-10-19T08:45:00Z">
              <w:r>
                <w:rPr>
                  <w:noProof/>
                  <w:lang w:eastAsia="en-GB"/>
                </w:rPr>
                <w:t>LocationInformationType ::= ENUMERATED { locationEstimateRequired, locationMeasurementsRequired, locationEstimatePreferred,</w:t>
              </w:r>
            </w:ins>
          </w:p>
          <w:p w14:paraId="3B026750" w14:textId="77777777" w:rsidR="00D65FEB" w:rsidRDefault="00D65FEB" w:rsidP="00D65FEB">
            <w:pPr>
              <w:pStyle w:val="PL"/>
              <w:shd w:val="clear" w:color="auto" w:fill="E6E6E6"/>
              <w:rPr>
                <w:ins w:id="460" w:author="RAN2#123bis" w:date="2023-10-19T14:42:00Z"/>
                <w:noProof/>
                <w:lang w:eastAsia="en-GB"/>
              </w:rPr>
            </w:pPr>
            <w:ins w:id="461" w:author="R2-2310216" w:date="2023-10-19T08:45:00Z">
              <w:r>
                <w:rPr>
                  <w:noProof/>
                  <w:lang w:eastAsia="en-GB"/>
                </w:rPr>
                <w:t xml:space="preserve">                                         locationMeasurementsPreferred</w:t>
              </w:r>
            </w:ins>
            <w:ins w:id="462" w:author="RAN2#123bis" w:date="2023-10-19T14:41:00Z">
              <w:r>
                <w:rPr>
                  <w:noProof/>
                  <w:lang w:eastAsia="en-GB"/>
                </w:rPr>
                <w:t xml:space="preserve">, </w:t>
              </w:r>
            </w:ins>
            <w:ins w:id="463" w:author="RAN2#123bis" w:date="2023-10-19T14:42:00Z">
              <w:r>
                <w:rPr>
                  <w:noProof/>
                  <w:lang w:eastAsia="en-GB"/>
                </w:rPr>
                <w:t>range</w:t>
              </w:r>
              <w:del w:id="464" w:author="RAN2#123bis-412" w:date="2023-10-26T21:41:00Z">
                <w:r w:rsidRPr="00EE2D86" w:rsidDel="00937C54">
                  <w:rPr>
                    <w:noProof/>
                    <w:lang w:eastAsia="en-GB"/>
                  </w:rPr>
                  <w:delText>n</w:delText>
                </w:r>
              </w:del>
              <w:r w:rsidRPr="00EE2D86">
                <w:rPr>
                  <w:noProof/>
                  <w:lang w:eastAsia="en-GB"/>
                </w:rPr>
                <w:t xml:space="preserve">EstimateRequired, </w:t>
              </w:r>
              <w:r>
                <w:rPr>
                  <w:noProof/>
                  <w:lang w:eastAsia="en-GB"/>
                </w:rPr>
                <w:t>range</w:t>
              </w:r>
              <w:r w:rsidRPr="00EE2D86">
                <w:rPr>
                  <w:noProof/>
                  <w:lang w:eastAsia="en-GB"/>
                </w:rPr>
                <w:t xml:space="preserve">MeasurementsRequired, </w:t>
              </w:r>
              <w:r>
                <w:rPr>
                  <w:noProof/>
                  <w:lang w:eastAsia="en-GB"/>
                </w:rPr>
                <w:t>range</w:t>
              </w:r>
              <w:r w:rsidRPr="00EE2D86">
                <w:rPr>
                  <w:noProof/>
                  <w:lang w:eastAsia="en-GB"/>
                </w:rPr>
                <w:t>EstimatePreferred</w:t>
              </w:r>
              <w:r>
                <w:rPr>
                  <w:noProof/>
                  <w:lang w:eastAsia="en-GB"/>
                </w:rPr>
                <w:t>,</w:t>
              </w:r>
            </w:ins>
          </w:p>
          <w:p w14:paraId="664248CB" w14:textId="77777777" w:rsidR="00D65FEB" w:rsidRDefault="00D65FEB" w:rsidP="00D65FEB">
            <w:pPr>
              <w:pStyle w:val="PL"/>
              <w:shd w:val="clear" w:color="auto" w:fill="E6E6E6"/>
              <w:rPr>
                <w:ins w:id="465" w:author="R2-2310216" w:date="2023-10-19T08:45:00Z"/>
                <w:noProof/>
                <w:lang w:eastAsia="en-GB"/>
              </w:rPr>
            </w:pPr>
            <w:ins w:id="466" w:author="RAN2#123bis" w:date="2023-10-19T14:42:00Z">
              <w:r>
                <w:rPr>
                  <w:noProof/>
                  <w:lang w:eastAsia="en-GB"/>
                </w:rPr>
                <w:t xml:space="preserve">                                         </w:t>
              </w:r>
            </w:ins>
            <w:ins w:id="467" w:author="RAN2#123bis" w:date="2023-10-19T14:43:00Z">
              <w:r>
                <w:rPr>
                  <w:noProof/>
                  <w:lang w:eastAsia="en-GB"/>
                </w:rPr>
                <w:t>rangeMeasurementsPreferred</w:t>
              </w:r>
            </w:ins>
            <w:ins w:id="468" w:author="R2-2310216" w:date="2023-10-19T08:45:00Z">
              <w:r>
                <w:rPr>
                  <w:noProof/>
                  <w:lang w:eastAsia="en-GB"/>
                </w:rPr>
                <w:t>}</w:t>
              </w:r>
            </w:ins>
          </w:p>
          <w:p w14:paraId="6C375FC7" w14:textId="77777777" w:rsidR="00D65FEB" w:rsidRPr="00D65FEB" w:rsidRDefault="00D65FEB" w:rsidP="00313FFB">
            <w:pPr>
              <w:pStyle w:val="Heading3"/>
              <w:rPr>
                <w:lang w:eastAsia="ja-JP"/>
              </w:rPr>
            </w:pPr>
          </w:p>
        </w:tc>
        <w:tc>
          <w:tcPr>
            <w:tcW w:w="3921" w:type="dxa"/>
          </w:tcPr>
          <w:p w14:paraId="493EA6CC" w14:textId="77777777" w:rsidR="00D65FEB" w:rsidRDefault="00D65FEB" w:rsidP="00640A77">
            <w:pPr>
              <w:jc w:val="both"/>
              <w:rPr>
                <w:lang w:eastAsia="zh-CN"/>
              </w:rPr>
            </w:pPr>
            <w:r>
              <w:rPr>
                <w:lang w:eastAsia="zh-CN"/>
              </w:rPr>
              <w:t>We wonder whether this field is positioning method specific, like what does it mean by range measurement? Is it RTT measurement?</w:t>
            </w:r>
          </w:p>
          <w:p w14:paraId="0AB99861" w14:textId="77777777" w:rsidR="00D65FEB" w:rsidRDefault="00D65FEB" w:rsidP="00640A77">
            <w:pPr>
              <w:jc w:val="both"/>
              <w:rPr>
                <w:lang w:eastAsia="zh-CN"/>
              </w:rPr>
            </w:pPr>
          </w:p>
          <w:p w14:paraId="23623D72" w14:textId="44900D41" w:rsidR="00D65FEB" w:rsidRDefault="00D65FEB" w:rsidP="00640A77">
            <w:pPr>
              <w:jc w:val="both"/>
              <w:rPr>
                <w:lang w:eastAsia="zh-CN"/>
              </w:rPr>
            </w:pPr>
            <w:r>
              <w:rPr>
                <w:lang w:eastAsia="zh-CN"/>
              </w:rPr>
              <w:t xml:space="preserve">Maybe we don’t need to add the “range” related requests, anyway, </w:t>
            </w:r>
            <w:proofErr w:type="spellStart"/>
            <w:r>
              <w:rPr>
                <w:lang w:eastAsia="zh-CN"/>
              </w:rPr>
              <w:t>rnage</w:t>
            </w:r>
            <w:proofErr w:type="spellEnd"/>
            <w:r>
              <w:rPr>
                <w:lang w:eastAsia="zh-CN"/>
              </w:rPr>
              <w:t xml:space="preserve"> is also a type of location service</w:t>
            </w:r>
          </w:p>
        </w:tc>
        <w:tc>
          <w:tcPr>
            <w:tcW w:w="2642" w:type="dxa"/>
          </w:tcPr>
          <w:p w14:paraId="0ADC047A" w14:textId="77C09902" w:rsidR="00D65FEB" w:rsidRDefault="00303750" w:rsidP="00640A77">
            <w:pPr>
              <w:jc w:val="both"/>
              <w:rPr>
                <w:b/>
                <w:bCs/>
                <w:sz w:val="20"/>
                <w:szCs w:val="20"/>
                <w:lang w:val="en-GB"/>
              </w:rPr>
            </w:pPr>
            <w:ins w:id="469" w:author="Intel" w:date="2023-10-27T19:31:00Z">
              <w:r>
                <w:rPr>
                  <w:b/>
                  <w:bCs/>
                  <w:sz w:val="20"/>
                  <w:szCs w:val="20"/>
                  <w:lang w:val="en-GB"/>
                </w:rPr>
                <w:t>The request details need to be added for assistance data request and location request. That will be</w:t>
              </w:r>
            </w:ins>
            <w:ins w:id="470" w:author="Intel" w:date="2023-10-27T19:32:00Z">
              <w:r>
                <w:rPr>
                  <w:b/>
                  <w:bCs/>
                  <w:sz w:val="20"/>
                  <w:szCs w:val="20"/>
                  <w:lang w:val="en-GB"/>
                </w:rPr>
                <w:t xml:space="preserve"> done in next version for Nov meeting. </w:t>
              </w:r>
            </w:ins>
          </w:p>
        </w:tc>
      </w:tr>
      <w:tr w:rsidR="001806DB" w14:paraId="307F442E" w14:textId="77777777" w:rsidTr="001806DB">
        <w:tc>
          <w:tcPr>
            <w:tcW w:w="1565" w:type="dxa"/>
          </w:tcPr>
          <w:p w14:paraId="45A0DD03" w14:textId="1549C3D3" w:rsidR="001806DB" w:rsidRDefault="001806DB" w:rsidP="00640A77">
            <w:pPr>
              <w:jc w:val="both"/>
              <w:rPr>
                <w:b/>
                <w:bCs/>
                <w:sz w:val="20"/>
                <w:szCs w:val="20"/>
                <w:lang w:val="en-GB" w:eastAsia="zh-CN"/>
              </w:rPr>
            </w:pPr>
            <w:r>
              <w:rPr>
                <w:rFonts w:hint="eastAsia"/>
                <w:b/>
                <w:bCs/>
                <w:sz w:val="20"/>
                <w:szCs w:val="20"/>
                <w:lang w:val="en-GB" w:eastAsia="zh-CN"/>
              </w:rPr>
              <w:t>H</w:t>
            </w:r>
            <w:r>
              <w:rPr>
                <w:b/>
                <w:bCs/>
                <w:sz w:val="20"/>
                <w:szCs w:val="20"/>
                <w:lang w:val="en-GB" w:eastAsia="zh-CN"/>
              </w:rPr>
              <w:t>uawei, HiSilicon</w:t>
            </w:r>
          </w:p>
        </w:tc>
        <w:tc>
          <w:tcPr>
            <w:tcW w:w="5907" w:type="dxa"/>
          </w:tcPr>
          <w:p w14:paraId="49EA218F" w14:textId="77777777" w:rsidR="001806DB" w:rsidRDefault="001806DB" w:rsidP="001806DB">
            <w:pPr>
              <w:pStyle w:val="PL"/>
              <w:shd w:val="clear" w:color="auto" w:fill="E6E6E6"/>
              <w:rPr>
                <w:ins w:id="471" w:author="RAN2#123bis-412" w:date="2023-10-26T21:58:00Z"/>
                <w:lang w:eastAsia="en-GB"/>
              </w:rPr>
            </w:pPr>
            <w:ins w:id="472" w:author="RAN2#123bis-412" w:date="2023-10-26T21:59:00Z">
              <w:r w:rsidRPr="00CB75E5">
                <w:rPr>
                  <w:lang w:eastAsia="en-GB"/>
                </w:rPr>
                <w:t>SL-</w:t>
              </w:r>
              <w:proofErr w:type="spellStart"/>
              <w:r>
                <w:rPr>
                  <w:lang w:eastAsia="en-GB"/>
                </w:rPr>
                <w:t>AoA</w:t>
              </w:r>
              <w:proofErr w:type="spellEnd"/>
              <w:r w:rsidRPr="00CB75E5">
                <w:rPr>
                  <w:lang w:eastAsia="en-GB"/>
                </w:rPr>
                <w:t>-</w:t>
              </w:r>
              <w:proofErr w:type="spellStart"/>
              <w:proofErr w:type="gramStart"/>
              <w:r w:rsidRPr="00FE3214">
                <w:rPr>
                  <w:lang w:eastAsia="en-GB"/>
                </w:rPr>
                <w:t>AssistanceData</w:t>
              </w:r>
              <w:proofErr w:type="spellEnd"/>
              <w:r>
                <w:rPr>
                  <w:lang w:eastAsia="en-GB"/>
                </w:rPr>
                <w:t xml:space="preserve"> </w:t>
              </w:r>
            </w:ins>
            <w:ins w:id="473" w:author="RAN2#123bis-412" w:date="2023-10-26T21:58:00Z">
              <w:r>
                <w:rPr>
                  <w:lang w:eastAsia="en-GB"/>
                </w:rPr>
                <w:t>::=</w:t>
              </w:r>
              <w:proofErr w:type="gramEnd"/>
              <w:r>
                <w:rPr>
                  <w:lang w:eastAsia="en-GB"/>
                </w:rPr>
                <w:t xml:space="preserve"> SEQUENCE {</w:t>
              </w:r>
            </w:ins>
          </w:p>
          <w:p w14:paraId="361655B9" w14:textId="77777777" w:rsidR="001806DB" w:rsidRDefault="001806DB" w:rsidP="001806DB">
            <w:pPr>
              <w:pStyle w:val="PL"/>
              <w:shd w:val="clear" w:color="auto" w:fill="E6E6E6"/>
              <w:rPr>
                <w:ins w:id="474" w:author="RAN2#123bis-412" w:date="2023-10-26T21:58:00Z"/>
                <w:lang w:eastAsia="en-GB"/>
              </w:rPr>
            </w:pPr>
            <w:ins w:id="475" w:author="RAN2#123bis-412" w:date="2023-10-26T21:59:00Z">
              <w:r>
                <w:rPr>
                  <w:lang w:eastAsia="en-GB"/>
                </w:rPr>
                <w:t xml:space="preserve">    </w:t>
              </w:r>
              <w:r w:rsidRPr="001806DB">
                <w:rPr>
                  <w:highlight w:val="yellow"/>
                  <w:lang w:eastAsia="en-GB"/>
                </w:rPr>
                <w:t>layer2ID   BIT STRING (</w:t>
              </w:r>
              <w:proofErr w:type="gramStart"/>
              <w:r w:rsidRPr="001806DB">
                <w:rPr>
                  <w:highlight w:val="yellow"/>
                  <w:lang w:eastAsia="en-GB"/>
                </w:rPr>
                <w:t>SIZE(</w:t>
              </w:r>
              <w:proofErr w:type="gramEnd"/>
              <w:r w:rsidRPr="001806DB">
                <w:rPr>
                  <w:highlight w:val="yellow"/>
                  <w:lang w:eastAsia="en-GB"/>
                </w:rPr>
                <w:t>16)),</w:t>
              </w:r>
            </w:ins>
          </w:p>
          <w:p w14:paraId="11E36DD5" w14:textId="77777777" w:rsidR="001806DB" w:rsidRDefault="001806DB" w:rsidP="001806DB">
            <w:pPr>
              <w:pStyle w:val="PL"/>
              <w:shd w:val="clear" w:color="auto" w:fill="E6E6E6"/>
              <w:rPr>
                <w:ins w:id="476" w:author="RAN2#123bis-412" w:date="2023-10-26T21:58:00Z"/>
                <w:lang w:eastAsia="en-GB"/>
              </w:rPr>
            </w:pPr>
            <w:ins w:id="477" w:author="RAN2#123bis-412" w:date="2023-10-26T21:58:00Z">
              <w:r>
                <w:rPr>
                  <w:lang w:eastAsia="en-GB"/>
                </w:rPr>
                <w:t xml:space="preserve">    </w:t>
              </w:r>
              <w:proofErr w:type="spellStart"/>
              <w:r>
                <w:rPr>
                  <w:lang w:eastAsia="en-GB"/>
                </w:rPr>
                <w:t>expectedSL-AzimuthAoA-AndUncertainty</w:t>
              </w:r>
              <w:proofErr w:type="spellEnd"/>
              <w:r>
                <w:rPr>
                  <w:lang w:eastAsia="en-GB"/>
                </w:rPr>
                <w:t xml:space="preserve">         </w:t>
              </w:r>
              <w:proofErr w:type="gramStart"/>
              <w:r>
                <w:rPr>
                  <w:lang w:eastAsia="en-GB"/>
                </w:rPr>
                <w:t>INTEGER(</w:t>
              </w:r>
              <w:proofErr w:type="gramEnd"/>
              <w:r>
                <w:rPr>
                  <w:lang w:eastAsia="en-GB"/>
                </w:rPr>
                <w:t>0..3599),  -- expected-SL-</w:t>
              </w:r>
              <w:proofErr w:type="spellStart"/>
              <w:r>
                <w:rPr>
                  <w:lang w:eastAsia="en-GB"/>
                </w:rPr>
                <w:t>AoA</w:t>
              </w:r>
              <w:proofErr w:type="spellEnd"/>
              <w:r>
                <w:rPr>
                  <w:lang w:eastAsia="en-GB"/>
                </w:rPr>
                <w:t>-and-Uncertainty</w:t>
              </w:r>
            </w:ins>
          </w:p>
          <w:p w14:paraId="5CF92CC4" w14:textId="77777777" w:rsidR="001806DB" w:rsidRDefault="001806DB" w:rsidP="001806DB">
            <w:pPr>
              <w:pStyle w:val="PL"/>
              <w:shd w:val="clear" w:color="auto" w:fill="E6E6E6"/>
              <w:rPr>
                <w:ins w:id="478" w:author="RAN2#123bis-412" w:date="2023-10-26T21:58:00Z"/>
                <w:lang w:eastAsia="en-GB"/>
              </w:rPr>
            </w:pPr>
            <w:ins w:id="479" w:author="RAN2#123bis-412" w:date="2023-10-26T21:58:00Z">
              <w:r>
                <w:rPr>
                  <w:lang w:eastAsia="en-GB"/>
                </w:rPr>
                <w:t xml:space="preserve">    </w:t>
              </w:r>
              <w:proofErr w:type="spellStart"/>
              <w:r>
                <w:rPr>
                  <w:lang w:eastAsia="en-GB"/>
                </w:rPr>
                <w:t>expectedSL-ZenithAoA-AndUncertainty</w:t>
              </w:r>
              <w:proofErr w:type="spellEnd"/>
              <w:r>
                <w:rPr>
                  <w:lang w:eastAsia="en-GB"/>
                </w:rPr>
                <w:t xml:space="preserve">          </w:t>
              </w:r>
              <w:proofErr w:type="gramStart"/>
              <w:r>
                <w:rPr>
                  <w:lang w:eastAsia="en-GB"/>
                </w:rPr>
                <w:t>INTEGER(</w:t>
              </w:r>
              <w:proofErr w:type="gramEnd"/>
              <w:r>
                <w:rPr>
                  <w:lang w:eastAsia="en-GB"/>
                </w:rPr>
                <w:t>0..1799),  -- expected-SL-</w:t>
              </w:r>
              <w:proofErr w:type="spellStart"/>
              <w:r>
                <w:rPr>
                  <w:lang w:eastAsia="en-GB"/>
                </w:rPr>
                <w:t>AoA</w:t>
              </w:r>
              <w:proofErr w:type="spellEnd"/>
              <w:r>
                <w:rPr>
                  <w:lang w:eastAsia="en-GB"/>
                </w:rPr>
                <w:t>-and-Uncertainty</w:t>
              </w:r>
            </w:ins>
          </w:p>
          <w:p w14:paraId="5E37315F" w14:textId="77777777" w:rsidR="001806DB" w:rsidRDefault="001806DB" w:rsidP="001806DB">
            <w:pPr>
              <w:pStyle w:val="PL"/>
              <w:shd w:val="clear" w:color="auto" w:fill="E6E6E6"/>
              <w:rPr>
                <w:ins w:id="480" w:author="RAN2#123bis-412" w:date="2023-10-26T21:58:00Z"/>
                <w:noProof/>
                <w:lang w:eastAsia="en-GB"/>
              </w:rPr>
            </w:pPr>
            <w:ins w:id="481" w:author="RAN2#123bis-412" w:date="2023-10-26T21:58:00Z">
              <w:r>
                <w:rPr>
                  <w:noProof/>
                  <w:lang w:eastAsia="en-GB"/>
                </w:rPr>
                <w:t xml:space="preserve">    ...</w:t>
              </w:r>
            </w:ins>
          </w:p>
          <w:p w14:paraId="066DDF02" w14:textId="77777777" w:rsidR="001806DB" w:rsidRDefault="001806DB" w:rsidP="001806DB">
            <w:pPr>
              <w:pStyle w:val="PL"/>
              <w:shd w:val="clear" w:color="auto" w:fill="E6E6E6"/>
              <w:rPr>
                <w:ins w:id="482" w:author="RAN2#123bis-412" w:date="2023-10-26T21:58:00Z"/>
                <w:lang w:eastAsia="en-GB"/>
              </w:rPr>
            </w:pPr>
          </w:p>
          <w:p w14:paraId="474B940E" w14:textId="77777777" w:rsidR="001806DB" w:rsidRDefault="001806DB" w:rsidP="00D65FEB">
            <w:pPr>
              <w:pStyle w:val="PL"/>
              <w:shd w:val="clear" w:color="auto" w:fill="E6E6E6"/>
              <w:rPr>
                <w:noProof/>
                <w:lang w:eastAsia="en-GB"/>
              </w:rPr>
            </w:pPr>
          </w:p>
        </w:tc>
        <w:tc>
          <w:tcPr>
            <w:tcW w:w="3921" w:type="dxa"/>
          </w:tcPr>
          <w:p w14:paraId="12C0E497" w14:textId="77777777" w:rsidR="001806DB" w:rsidRDefault="001806DB" w:rsidP="00640A77">
            <w:pPr>
              <w:jc w:val="both"/>
              <w:rPr>
                <w:lang w:eastAsia="zh-CN"/>
              </w:rPr>
            </w:pPr>
            <w:r>
              <w:rPr>
                <w:lang w:eastAsia="zh-CN"/>
              </w:rPr>
              <w:t>Is there agreement to put layer2ID in the SL-</w:t>
            </w:r>
            <w:proofErr w:type="spellStart"/>
            <w:r>
              <w:rPr>
                <w:lang w:eastAsia="zh-CN"/>
              </w:rPr>
              <w:t>AoA</w:t>
            </w:r>
            <w:proofErr w:type="spellEnd"/>
            <w:r>
              <w:rPr>
                <w:lang w:eastAsia="zh-CN"/>
              </w:rPr>
              <w:t xml:space="preserve"> </w:t>
            </w:r>
            <w:proofErr w:type="spellStart"/>
            <w:r>
              <w:rPr>
                <w:lang w:eastAsia="zh-CN"/>
              </w:rPr>
              <w:t>asssiatnce</w:t>
            </w:r>
            <w:proofErr w:type="spellEnd"/>
            <w:r>
              <w:rPr>
                <w:lang w:eastAsia="zh-CN"/>
              </w:rPr>
              <w:t xml:space="preserve"> data?</w:t>
            </w:r>
          </w:p>
          <w:p w14:paraId="7697EF3C" w14:textId="77777777" w:rsidR="001806DB" w:rsidRDefault="001806DB" w:rsidP="00640A77">
            <w:pPr>
              <w:jc w:val="both"/>
              <w:rPr>
                <w:lang w:eastAsia="zh-CN"/>
              </w:rPr>
            </w:pPr>
          </w:p>
          <w:p w14:paraId="25BA154D" w14:textId="77777777" w:rsidR="001806DB" w:rsidRDefault="001806DB" w:rsidP="00640A77">
            <w:pPr>
              <w:jc w:val="both"/>
              <w:rPr>
                <w:lang w:eastAsia="zh-CN"/>
              </w:rPr>
            </w:pPr>
            <w:r>
              <w:rPr>
                <w:lang w:eastAsia="zh-CN"/>
              </w:rPr>
              <w:t>Layer2ID is used in layer2 and SLPP layer is not layer 2.</w:t>
            </w:r>
          </w:p>
          <w:p w14:paraId="389E278D" w14:textId="77777777" w:rsidR="001806DB" w:rsidRDefault="001806DB" w:rsidP="00640A77">
            <w:pPr>
              <w:jc w:val="both"/>
              <w:rPr>
                <w:lang w:eastAsia="zh-CN"/>
              </w:rPr>
            </w:pPr>
          </w:p>
          <w:p w14:paraId="397BC05E" w14:textId="568C2B45" w:rsidR="001806DB" w:rsidRDefault="001806DB" w:rsidP="00640A77">
            <w:pPr>
              <w:jc w:val="both"/>
              <w:rPr>
                <w:lang w:eastAsia="zh-CN"/>
              </w:rPr>
            </w:pPr>
            <w:r>
              <w:rPr>
                <w:rFonts w:hint="eastAsia"/>
                <w:lang w:eastAsia="zh-CN"/>
              </w:rPr>
              <w:t>A</w:t>
            </w:r>
            <w:r>
              <w:rPr>
                <w:lang w:eastAsia="zh-CN"/>
              </w:rPr>
              <w:t>lso, if this ID is indeed needed, it should also be included in the AD of the other positioning methods.</w:t>
            </w:r>
          </w:p>
        </w:tc>
        <w:tc>
          <w:tcPr>
            <w:tcW w:w="2642" w:type="dxa"/>
          </w:tcPr>
          <w:p w14:paraId="77EDEFC5" w14:textId="77777777" w:rsidR="001806DB" w:rsidRDefault="00303750" w:rsidP="00640A77">
            <w:pPr>
              <w:jc w:val="both"/>
              <w:rPr>
                <w:ins w:id="483" w:author="Intel" w:date="2023-10-27T19:33:00Z"/>
                <w:b/>
                <w:bCs/>
                <w:sz w:val="20"/>
                <w:szCs w:val="20"/>
                <w:lang w:val="en-GB"/>
              </w:rPr>
            </w:pPr>
            <w:ins w:id="484" w:author="Intel" w:date="2023-10-27T19:32:00Z">
              <w:r>
                <w:rPr>
                  <w:b/>
                  <w:bCs/>
                  <w:sz w:val="20"/>
                  <w:szCs w:val="20"/>
                  <w:lang w:val="en-GB"/>
                </w:rPr>
                <w:t xml:space="preserve">No, </w:t>
              </w:r>
              <w:proofErr w:type="gramStart"/>
              <w:r>
                <w:rPr>
                  <w:b/>
                  <w:bCs/>
                  <w:sz w:val="20"/>
                  <w:szCs w:val="20"/>
                  <w:lang w:val="en-GB"/>
                </w:rPr>
                <w:t>no any</w:t>
              </w:r>
              <w:proofErr w:type="gramEnd"/>
              <w:r>
                <w:rPr>
                  <w:b/>
                  <w:bCs/>
                  <w:sz w:val="20"/>
                  <w:szCs w:val="20"/>
                  <w:lang w:val="en-GB"/>
                </w:rPr>
                <w:t xml:space="preserve"> agreements on this. But so far, we need to have PCI like ID to identify Tx UE when sends the assistance data. </w:t>
              </w:r>
            </w:ins>
          </w:p>
          <w:p w14:paraId="60BECE47" w14:textId="77777777" w:rsidR="00303750" w:rsidRDefault="00303750" w:rsidP="00640A77">
            <w:pPr>
              <w:jc w:val="both"/>
              <w:rPr>
                <w:ins w:id="485" w:author="Intel" w:date="2023-10-27T19:33:00Z"/>
                <w:b/>
                <w:bCs/>
                <w:sz w:val="20"/>
                <w:szCs w:val="20"/>
                <w:lang w:val="en-GB"/>
              </w:rPr>
            </w:pPr>
          </w:p>
          <w:p w14:paraId="5B8FA379" w14:textId="3E686332" w:rsidR="00303750" w:rsidRDefault="00303750" w:rsidP="00640A77">
            <w:pPr>
              <w:jc w:val="both"/>
              <w:rPr>
                <w:b/>
                <w:bCs/>
                <w:sz w:val="20"/>
                <w:szCs w:val="20"/>
                <w:lang w:val="en-GB"/>
              </w:rPr>
            </w:pPr>
            <w:ins w:id="486" w:author="Intel" w:date="2023-10-27T19:33:00Z">
              <w:r>
                <w:rPr>
                  <w:b/>
                  <w:bCs/>
                  <w:sz w:val="20"/>
                  <w:szCs w:val="20"/>
                  <w:lang w:val="en-GB"/>
                </w:rPr>
                <w:t>Yes, I plan to add it for other positioning methods in assistance data based on latest RAN1 parameters.</w:t>
              </w:r>
            </w:ins>
          </w:p>
        </w:tc>
      </w:tr>
      <w:tr w:rsidR="001806DB" w14:paraId="78781580" w14:textId="77777777" w:rsidTr="001806DB">
        <w:tc>
          <w:tcPr>
            <w:tcW w:w="1565" w:type="dxa"/>
          </w:tcPr>
          <w:p w14:paraId="3440A807" w14:textId="5F27ADFC" w:rsidR="001806DB" w:rsidRDefault="001806DB" w:rsidP="00640A77">
            <w:pPr>
              <w:jc w:val="both"/>
              <w:rPr>
                <w:b/>
                <w:bCs/>
                <w:sz w:val="20"/>
                <w:szCs w:val="20"/>
                <w:lang w:val="en-GB" w:eastAsia="zh-CN"/>
              </w:rPr>
            </w:pPr>
            <w:r>
              <w:rPr>
                <w:rFonts w:hint="eastAsia"/>
                <w:b/>
                <w:bCs/>
                <w:sz w:val="20"/>
                <w:szCs w:val="20"/>
                <w:lang w:val="en-GB" w:eastAsia="zh-CN"/>
              </w:rPr>
              <w:t>H</w:t>
            </w:r>
            <w:r>
              <w:rPr>
                <w:b/>
                <w:bCs/>
                <w:sz w:val="20"/>
                <w:szCs w:val="20"/>
                <w:lang w:val="en-GB" w:eastAsia="zh-CN"/>
              </w:rPr>
              <w:t>uawei, HiSilicon</w:t>
            </w:r>
          </w:p>
        </w:tc>
        <w:tc>
          <w:tcPr>
            <w:tcW w:w="5907" w:type="dxa"/>
          </w:tcPr>
          <w:p w14:paraId="104A94CF" w14:textId="77777777" w:rsidR="001806DB" w:rsidRDefault="001806DB" w:rsidP="001806DB">
            <w:pPr>
              <w:pStyle w:val="PL"/>
              <w:shd w:val="clear" w:color="auto" w:fill="E6E6E6"/>
              <w:rPr>
                <w:ins w:id="487" w:author="R2-2310216" w:date="2023-10-19T08:45:00Z"/>
                <w:noProof/>
                <w:lang w:eastAsia="en-GB"/>
              </w:rPr>
            </w:pPr>
            <w:ins w:id="488" w:author="R2-2310216" w:date="2023-10-19T08:45:00Z">
              <w:r>
                <w:rPr>
                  <w:noProof/>
                  <w:lang w:eastAsia="en-GB"/>
                </w:rPr>
                <w:t>QoS ::= SEQUENCE {</w:t>
              </w:r>
            </w:ins>
          </w:p>
          <w:p w14:paraId="183B9122" w14:textId="77777777" w:rsidR="001806DB" w:rsidRDefault="001806DB" w:rsidP="001806DB">
            <w:pPr>
              <w:pStyle w:val="PL"/>
              <w:shd w:val="clear" w:color="auto" w:fill="E6E6E6"/>
              <w:rPr>
                <w:ins w:id="489" w:author="R2-2310216" w:date="2023-10-19T08:45:00Z"/>
                <w:noProof/>
                <w:lang w:eastAsia="en-GB"/>
              </w:rPr>
            </w:pPr>
            <w:ins w:id="490" w:author="R2-2310216" w:date="2023-10-19T08:45:00Z">
              <w:r>
                <w:rPr>
                  <w:noProof/>
                  <w:lang w:eastAsia="en-GB"/>
                </w:rPr>
                <w:t xml:space="preserve">    horizontalAccuracy              HorizontalAccuracy    OPTIONAL,</w:t>
              </w:r>
            </w:ins>
          </w:p>
          <w:p w14:paraId="403B8737" w14:textId="77777777" w:rsidR="001806DB" w:rsidRDefault="001806DB" w:rsidP="001806DB">
            <w:pPr>
              <w:pStyle w:val="PL"/>
              <w:shd w:val="clear" w:color="auto" w:fill="E6E6E6"/>
              <w:rPr>
                <w:ins w:id="491" w:author="R2-2310216" w:date="2023-10-19T08:45:00Z"/>
                <w:noProof/>
                <w:lang w:eastAsia="en-GB"/>
              </w:rPr>
            </w:pPr>
            <w:ins w:id="492" w:author="R2-2310216" w:date="2023-10-19T08:45:00Z">
              <w:r>
                <w:rPr>
                  <w:noProof/>
                  <w:lang w:eastAsia="en-GB"/>
                </w:rPr>
                <w:t xml:space="preserve">    verticalCoordinateRequest       BOOLEAN,</w:t>
              </w:r>
            </w:ins>
          </w:p>
          <w:p w14:paraId="46BF15DB" w14:textId="77777777" w:rsidR="001806DB" w:rsidRDefault="001806DB" w:rsidP="001806DB">
            <w:pPr>
              <w:pStyle w:val="PL"/>
              <w:shd w:val="clear" w:color="auto" w:fill="E6E6E6"/>
              <w:rPr>
                <w:ins w:id="493" w:author="R2-2310216" w:date="2023-10-19T08:45:00Z"/>
                <w:noProof/>
                <w:lang w:eastAsia="en-GB"/>
              </w:rPr>
            </w:pPr>
            <w:ins w:id="494" w:author="R2-2310216" w:date="2023-10-19T08:45:00Z">
              <w:r>
                <w:rPr>
                  <w:noProof/>
                  <w:lang w:eastAsia="en-GB"/>
                </w:rPr>
                <w:t xml:space="preserve">    verticalAccuracy                VerticalAccuracy      OPTIONAL,</w:t>
              </w:r>
            </w:ins>
          </w:p>
          <w:p w14:paraId="2BB65A56" w14:textId="77777777" w:rsidR="001806DB" w:rsidRDefault="001806DB" w:rsidP="001806DB">
            <w:pPr>
              <w:pStyle w:val="PL"/>
              <w:shd w:val="clear" w:color="auto" w:fill="E6E6E6"/>
              <w:rPr>
                <w:ins w:id="495" w:author="R2-2310216" w:date="2023-10-19T08:45:00Z"/>
                <w:noProof/>
                <w:lang w:eastAsia="en-GB"/>
              </w:rPr>
            </w:pPr>
            <w:ins w:id="496" w:author="R2-2310216" w:date="2023-10-19T08:45:00Z">
              <w:r>
                <w:rPr>
                  <w:noProof/>
                  <w:lang w:eastAsia="en-GB"/>
                </w:rPr>
                <w:t xml:space="preserve">    responseTime                    ResponseTime          OPTIONAL,</w:t>
              </w:r>
            </w:ins>
          </w:p>
          <w:p w14:paraId="0DB45EAD" w14:textId="77777777" w:rsidR="001806DB" w:rsidRDefault="001806DB" w:rsidP="001806DB">
            <w:pPr>
              <w:pStyle w:val="PL"/>
              <w:shd w:val="clear" w:color="auto" w:fill="E6E6E6"/>
              <w:rPr>
                <w:ins w:id="497" w:author="R2-2310216" w:date="2023-10-19T08:45:00Z"/>
                <w:noProof/>
                <w:lang w:eastAsia="en-GB"/>
              </w:rPr>
            </w:pPr>
            <w:ins w:id="498" w:author="R2-2310216" w:date="2023-10-19T08:45:00Z">
              <w:r>
                <w:rPr>
                  <w:noProof/>
                  <w:lang w:eastAsia="en-GB"/>
                </w:rPr>
                <w:t xml:space="preserve">    velocityRequest                 BOOLEAN,</w:t>
              </w:r>
            </w:ins>
          </w:p>
          <w:p w14:paraId="5BA0C69F" w14:textId="77777777" w:rsidR="001806DB" w:rsidRDefault="001806DB" w:rsidP="001806DB">
            <w:pPr>
              <w:pStyle w:val="PL"/>
              <w:shd w:val="clear" w:color="auto" w:fill="E6E6E6"/>
              <w:rPr>
                <w:ins w:id="499" w:author="R2-2310216" w:date="2023-10-19T08:45:00Z"/>
                <w:noProof/>
                <w:lang w:eastAsia="en-GB"/>
              </w:rPr>
            </w:pPr>
            <w:ins w:id="500" w:author="R2-2310216" w:date="2023-10-19T08:45:00Z">
              <w:r>
                <w:rPr>
                  <w:noProof/>
                  <w:lang w:eastAsia="en-GB"/>
                </w:rPr>
                <w:lastRenderedPageBreak/>
                <w:t xml:space="preserve">    ...</w:t>
              </w:r>
            </w:ins>
          </w:p>
          <w:p w14:paraId="41F0AF4F" w14:textId="77777777" w:rsidR="001806DB" w:rsidRDefault="001806DB" w:rsidP="001806DB">
            <w:pPr>
              <w:pStyle w:val="PL"/>
              <w:shd w:val="clear" w:color="auto" w:fill="E6E6E6"/>
              <w:rPr>
                <w:ins w:id="501" w:author="R2-2310216" w:date="2023-10-19T08:45:00Z"/>
                <w:noProof/>
                <w:lang w:eastAsia="en-GB"/>
              </w:rPr>
            </w:pPr>
            <w:ins w:id="502" w:author="R2-2310216" w:date="2023-10-19T08:45:00Z">
              <w:r>
                <w:rPr>
                  <w:noProof/>
                  <w:lang w:eastAsia="en-GB"/>
                </w:rPr>
                <w:t>}</w:t>
              </w:r>
            </w:ins>
          </w:p>
          <w:p w14:paraId="2F7AE34B" w14:textId="77777777" w:rsidR="001806DB" w:rsidRPr="00CB75E5" w:rsidRDefault="001806DB" w:rsidP="001806DB">
            <w:pPr>
              <w:pStyle w:val="PL"/>
              <w:shd w:val="clear" w:color="auto" w:fill="E6E6E6"/>
              <w:rPr>
                <w:lang w:eastAsia="en-GB"/>
              </w:rPr>
            </w:pPr>
          </w:p>
        </w:tc>
        <w:tc>
          <w:tcPr>
            <w:tcW w:w="3921" w:type="dxa"/>
          </w:tcPr>
          <w:p w14:paraId="186E8A6B" w14:textId="6479ECCB" w:rsidR="001806DB" w:rsidRDefault="001806DB" w:rsidP="00640A77">
            <w:pPr>
              <w:jc w:val="both"/>
              <w:rPr>
                <w:lang w:eastAsia="zh-CN"/>
              </w:rPr>
            </w:pPr>
            <w:r>
              <w:rPr>
                <w:lang w:eastAsia="zh-CN"/>
              </w:rPr>
              <w:lastRenderedPageBreak/>
              <w:t xml:space="preserve">Currently there is only QoS for </w:t>
            </w:r>
            <w:proofErr w:type="spellStart"/>
            <w:r>
              <w:rPr>
                <w:lang w:eastAsia="zh-CN"/>
              </w:rPr>
              <w:t>abosolute</w:t>
            </w:r>
            <w:proofErr w:type="spellEnd"/>
            <w:r>
              <w:rPr>
                <w:lang w:eastAsia="zh-CN"/>
              </w:rPr>
              <w:t xml:space="preserve"> location or relative location or </w:t>
            </w:r>
            <w:proofErr w:type="spellStart"/>
            <w:r>
              <w:rPr>
                <w:lang w:eastAsia="zh-CN"/>
              </w:rPr>
              <w:t>ttf</w:t>
            </w:r>
            <w:proofErr w:type="spellEnd"/>
            <w:r>
              <w:rPr>
                <w:lang w:eastAsia="zh-CN"/>
              </w:rPr>
              <w:t xml:space="preserve"> defined. I wonder whether there are also QoS for angle estimate, like for </w:t>
            </w:r>
            <w:proofErr w:type="spellStart"/>
            <w:r>
              <w:rPr>
                <w:lang w:eastAsia="zh-CN"/>
              </w:rPr>
              <w:t>positonig</w:t>
            </w:r>
            <w:proofErr w:type="spellEnd"/>
            <w:r>
              <w:rPr>
                <w:lang w:eastAsia="zh-CN"/>
              </w:rPr>
              <w:t xml:space="preserve"> method SL-</w:t>
            </w:r>
            <w:proofErr w:type="spellStart"/>
            <w:r>
              <w:rPr>
                <w:lang w:eastAsia="zh-CN"/>
              </w:rPr>
              <w:t>AoA</w:t>
            </w:r>
            <w:proofErr w:type="spellEnd"/>
          </w:p>
        </w:tc>
        <w:tc>
          <w:tcPr>
            <w:tcW w:w="2642" w:type="dxa"/>
          </w:tcPr>
          <w:p w14:paraId="63C0DA00" w14:textId="75DF32CE" w:rsidR="001806DB" w:rsidRDefault="00303750" w:rsidP="00640A77">
            <w:pPr>
              <w:jc w:val="both"/>
              <w:rPr>
                <w:b/>
                <w:bCs/>
                <w:sz w:val="20"/>
                <w:szCs w:val="20"/>
                <w:lang w:val="en-GB"/>
              </w:rPr>
            </w:pPr>
            <w:ins w:id="503" w:author="Intel" w:date="2023-10-27T19:33:00Z">
              <w:r>
                <w:rPr>
                  <w:b/>
                  <w:bCs/>
                  <w:sz w:val="20"/>
                  <w:szCs w:val="20"/>
                  <w:lang w:val="en-GB"/>
                </w:rPr>
                <w:t xml:space="preserve">Good question, shall this come from RAN1 </w:t>
              </w:r>
              <w:proofErr w:type="gramStart"/>
              <w:r>
                <w:rPr>
                  <w:b/>
                  <w:bCs/>
                  <w:sz w:val="20"/>
                  <w:szCs w:val="20"/>
                  <w:lang w:val="en-GB"/>
                </w:rPr>
                <w:t>or ?</w:t>
              </w:r>
            </w:ins>
            <w:proofErr w:type="gramEnd"/>
          </w:p>
        </w:tc>
      </w:tr>
    </w:tbl>
    <w:p w14:paraId="58373C9F" w14:textId="77777777" w:rsidR="000E3277" w:rsidRDefault="000E3277">
      <w:pPr>
        <w:jc w:val="both"/>
        <w:rPr>
          <w:b/>
          <w:bCs/>
          <w:sz w:val="20"/>
          <w:szCs w:val="20"/>
          <w:lang w:val="en-GB"/>
        </w:rPr>
      </w:pPr>
    </w:p>
    <w:p w14:paraId="5A1D8BCF" w14:textId="77777777" w:rsidR="000E3277" w:rsidRDefault="000E3277">
      <w:pPr>
        <w:jc w:val="both"/>
        <w:rPr>
          <w:b/>
          <w:bCs/>
          <w:sz w:val="20"/>
          <w:szCs w:val="20"/>
          <w:lang w:val="en-GB"/>
        </w:rPr>
      </w:pPr>
    </w:p>
    <w:p w14:paraId="3A895B31" w14:textId="77777777" w:rsidR="000E3277" w:rsidRDefault="000E3277">
      <w:pPr>
        <w:jc w:val="both"/>
        <w:rPr>
          <w:b/>
          <w:bCs/>
          <w:sz w:val="20"/>
          <w:szCs w:val="20"/>
          <w:lang w:val="en-GB"/>
        </w:rPr>
      </w:pPr>
    </w:p>
    <w:p w14:paraId="427C3C38" w14:textId="77777777" w:rsidR="000E3277" w:rsidRDefault="000E3277">
      <w:pPr>
        <w:jc w:val="both"/>
        <w:rPr>
          <w:b/>
          <w:bCs/>
          <w:sz w:val="20"/>
          <w:szCs w:val="20"/>
          <w:lang w:val="en-GB"/>
        </w:rPr>
      </w:pPr>
    </w:p>
    <w:p w14:paraId="331F0CE2" w14:textId="77777777" w:rsidR="000E3277" w:rsidRDefault="000E3277">
      <w:pPr>
        <w:jc w:val="both"/>
        <w:rPr>
          <w:b/>
          <w:bCs/>
          <w:sz w:val="20"/>
          <w:szCs w:val="20"/>
          <w:lang w:val="en-GB"/>
        </w:rPr>
      </w:pPr>
    </w:p>
    <w:p w14:paraId="493DFA17" w14:textId="77777777" w:rsidR="000E3277" w:rsidRDefault="000E3277">
      <w:pPr>
        <w:jc w:val="both"/>
        <w:rPr>
          <w:b/>
          <w:bCs/>
          <w:sz w:val="20"/>
          <w:szCs w:val="20"/>
          <w:lang w:val="en-GB"/>
        </w:rPr>
      </w:pPr>
    </w:p>
    <w:p w14:paraId="69B022D6" w14:textId="77777777" w:rsidR="000E3277" w:rsidRDefault="000E3277">
      <w:pPr>
        <w:jc w:val="both"/>
        <w:rPr>
          <w:b/>
          <w:bCs/>
          <w:sz w:val="20"/>
          <w:szCs w:val="20"/>
          <w:lang w:val="en-GB"/>
        </w:rPr>
      </w:pPr>
    </w:p>
    <w:p w14:paraId="25356DD2" w14:textId="77777777" w:rsidR="000E3277" w:rsidRDefault="000E3277">
      <w:pPr>
        <w:jc w:val="both"/>
        <w:rPr>
          <w:b/>
          <w:bCs/>
          <w:sz w:val="20"/>
          <w:szCs w:val="20"/>
          <w:lang w:val="en-GB"/>
        </w:rPr>
      </w:pPr>
    </w:p>
    <w:p w14:paraId="0DC2D15B" w14:textId="77777777" w:rsidR="000E3277" w:rsidRDefault="000E3277">
      <w:pPr>
        <w:jc w:val="both"/>
        <w:rPr>
          <w:b/>
          <w:bCs/>
          <w:sz w:val="20"/>
          <w:szCs w:val="20"/>
          <w:lang w:val="en-GB"/>
        </w:rPr>
      </w:pPr>
    </w:p>
    <w:p w14:paraId="05E64F27" w14:textId="77777777" w:rsidR="000E3277" w:rsidRDefault="000E3277">
      <w:pPr>
        <w:jc w:val="both"/>
        <w:rPr>
          <w:b/>
          <w:bCs/>
          <w:sz w:val="20"/>
          <w:szCs w:val="20"/>
          <w:lang w:val="en-GB"/>
        </w:rPr>
      </w:pPr>
    </w:p>
    <w:p w14:paraId="6F773C65" w14:textId="77777777" w:rsidR="000E3277" w:rsidRDefault="000E3277">
      <w:pPr>
        <w:jc w:val="both"/>
        <w:rPr>
          <w:b/>
          <w:bCs/>
          <w:sz w:val="20"/>
          <w:szCs w:val="20"/>
          <w:lang w:val="en-GB"/>
        </w:rPr>
      </w:pPr>
    </w:p>
    <w:p w14:paraId="4C54D57E" w14:textId="77777777" w:rsidR="000E3277" w:rsidRDefault="000E3277">
      <w:pPr>
        <w:jc w:val="both"/>
        <w:rPr>
          <w:b/>
          <w:bCs/>
          <w:sz w:val="20"/>
          <w:szCs w:val="20"/>
          <w:lang w:val="en-GB"/>
        </w:rPr>
      </w:pPr>
    </w:p>
    <w:p w14:paraId="6D8F24B4" w14:textId="77777777" w:rsidR="000E3277" w:rsidRDefault="000E3277">
      <w:pPr>
        <w:jc w:val="both"/>
        <w:rPr>
          <w:b/>
          <w:bCs/>
          <w:sz w:val="20"/>
          <w:szCs w:val="20"/>
          <w:lang w:val="en-GB"/>
        </w:rPr>
      </w:pPr>
    </w:p>
    <w:p w14:paraId="277FF6BE" w14:textId="77777777" w:rsidR="000E3277" w:rsidRDefault="000E3277">
      <w:pPr>
        <w:jc w:val="both"/>
        <w:rPr>
          <w:b/>
          <w:bCs/>
          <w:sz w:val="20"/>
          <w:szCs w:val="20"/>
          <w:lang w:val="en-GB"/>
        </w:rPr>
        <w:sectPr w:rsidR="000E3277">
          <w:pgSz w:w="15840" w:h="12240" w:orient="landscape"/>
          <w:pgMar w:top="1440" w:right="1440" w:bottom="1440" w:left="1440" w:header="720" w:footer="720" w:gutter="0"/>
          <w:cols w:space="720"/>
          <w:docGrid w:linePitch="360"/>
        </w:sectPr>
      </w:pPr>
    </w:p>
    <w:p w14:paraId="7329997B" w14:textId="77777777" w:rsidR="000E3277" w:rsidRDefault="000E3277">
      <w:pPr>
        <w:jc w:val="both"/>
        <w:rPr>
          <w:rFonts w:ascii="Times New Roman" w:hAnsi="Times New Roman" w:cs="Times New Roman"/>
          <w:sz w:val="20"/>
          <w:szCs w:val="20"/>
        </w:rPr>
      </w:pPr>
    </w:p>
    <w:p w14:paraId="1DF2084F" w14:textId="77777777" w:rsidR="000E3277" w:rsidRDefault="001D6BF3">
      <w:pPr>
        <w:pStyle w:val="Heading1"/>
        <w:numPr>
          <w:ilvl w:val="0"/>
          <w:numId w:val="14"/>
        </w:numPr>
        <w:rPr>
          <w:rFonts w:ascii="Times New Roman" w:hAnsi="Times New Roman"/>
        </w:rPr>
      </w:pPr>
      <w:r>
        <w:rPr>
          <w:rFonts w:ascii="Times New Roman" w:hAnsi="Times New Roman"/>
        </w:rPr>
        <w:t>Summary</w:t>
      </w:r>
    </w:p>
    <w:p w14:paraId="693585A7" w14:textId="77777777" w:rsidR="000E3277" w:rsidRDefault="001D6BF3">
      <w:pPr>
        <w:rPr>
          <w:lang w:val="en-GB" w:eastAsia="zh-CN"/>
        </w:rPr>
      </w:pPr>
      <w:r>
        <w:rPr>
          <w:lang w:val="en-GB" w:eastAsia="zh-CN"/>
        </w:rPr>
        <w:t>Based on the input from companies, we have the following proposals:</w:t>
      </w:r>
    </w:p>
    <w:p w14:paraId="45555865"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rPr>
          <w:b/>
          <w:bCs/>
        </w:rPr>
      </w:pPr>
      <w:r>
        <w:rPr>
          <w:b/>
          <w:bCs/>
        </w:rPr>
        <w:t>Proposal 1: Close the open issue 19, remove the “Editor's note</w:t>
      </w:r>
      <w:r>
        <w:rPr>
          <w:b/>
          <w:bCs/>
        </w:rPr>
        <w:tab/>
        <w:t>FFS With regards to duplicate detection: the applicability of the 10min inactivity rule. With regards to retransmission: the applicability of the timeout period of 250ms”.</w:t>
      </w:r>
    </w:p>
    <w:p w14:paraId="762CF6C6"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rPr>
          <w:b/>
          <w:bCs/>
        </w:rPr>
      </w:pPr>
      <w:r>
        <w:rPr>
          <w:b/>
          <w:bCs/>
        </w:rPr>
        <w:t>Proposal 2: Close open issue 26 and 30, Reuse the Request/</w:t>
      </w:r>
      <w:proofErr w:type="gramStart"/>
      <w:r>
        <w:rPr>
          <w:b/>
          <w:bCs/>
        </w:rPr>
        <w:t>Provide Assistance</w:t>
      </w:r>
      <w:proofErr w:type="gramEnd"/>
      <w:r>
        <w:rPr>
          <w:b/>
          <w:bCs/>
        </w:rPr>
        <w:t xml:space="preserve"> Data messages for server to get anchor UE’s location, and the ENs for issue 26 and 30 can be removed. </w:t>
      </w:r>
    </w:p>
    <w:p w14:paraId="36041333"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rPr>
          <w:b/>
          <w:bCs/>
        </w:rPr>
      </w:pPr>
      <w:r>
        <w:rPr>
          <w:b/>
          <w:bCs/>
        </w:rPr>
        <w:t xml:space="preserve">Proposal 3: Close the open issue 25 for stage 3, and remove the corresponding </w:t>
      </w:r>
      <w:proofErr w:type="spellStart"/>
      <w:r>
        <w:rPr>
          <w:b/>
          <w:bCs/>
        </w:rPr>
        <w:t>ENs.</w:t>
      </w:r>
      <w:proofErr w:type="spellEnd"/>
      <w:r>
        <w:rPr>
          <w:b/>
          <w:bCs/>
        </w:rPr>
        <w:t xml:space="preserve"> </w:t>
      </w:r>
    </w:p>
    <w:p w14:paraId="55615C60"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rPr>
          <w:ins w:id="504" w:author="Intel" w:date="2023-10-27T19:12:00Z"/>
          <w:b/>
          <w:bCs/>
        </w:rPr>
      </w:pPr>
      <w:r>
        <w:rPr>
          <w:b/>
          <w:bCs/>
        </w:rPr>
        <w:t xml:space="preserve">Proposal 4: Close open issue 41, </w:t>
      </w:r>
      <w:proofErr w:type="spellStart"/>
      <w:r>
        <w:rPr>
          <w:b/>
          <w:bCs/>
        </w:rPr>
        <w:t>sequenceID</w:t>
      </w:r>
      <w:proofErr w:type="spellEnd"/>
      <w:r>
        <w:rPr>
          <w:b/>
          <w:bCs/>
        </w:rPr>
        <w:t xml:space="preserve"> is included in </w:t>
      </w:r>
      <w:proofErr w:type="gramStart"/>
      <w:r>
        <w:rPr>
          <w:b/>
          <w:bCs/>
        </w:rPr>
        <w:t>Provide Assistance</w:t>
      </w:r>
      <w:proofErr w:type="gramEnd"/>
      <w:r>
        <w:rPr>
          <w:b/>
          <w:bCs/>
        </w:rPr>
        <w:t xml:space="preserve"> Data message. </w:t>
      </w:r>
    </w:p>
    <w:p w14:paraId="09A2BF80" w14:textId="6AA795AE" w:rsidR="00BA516E" w:rsidRDefault="00BA516E">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rPr>
          <w:b/>
          <w:bCs/>
        </w:rPr>
      </w:pPr>
      <w:ins w:id="505" w:author="Intel" w:date="2023-10-27T19:12:00Z">
        <w:r>
          <w:rPr>
            <w:b/>
            <w:bCs/>
          </w:rPr>
          <w:t xml:space="preserve">Proposal 4a: Request of </w:t>
        </w:r>
        <w:proofErr w:type="spellStart"/>
        <w:r>
          <w:rPr>
            <w:b/>
            <w:bCs/>
          </w:rPr>
          <w:t>sequenceID</w:t>
        </w:r>
        <w:proofErr w:type="spellEnd"/>
        <w:r>
          <w:rPr>
            <w:b/>
            <w:bCs/>
          </w:rPr>
          <w:t xml:space="preserve"> is included </w:t>
        </w:r>
        <w:r w:rsidRPr="00BA516E">
          <w:rPr>
            <w:b/>
            <w:bCs/>
          </w:rPr>
          <w:t xml:space="preserve">in </w:t>
        </w:r>
        <w:proofErr w:type="spellStart"/>
        <w:r w:rsidRPr="00BA516E">
          <w:rPr>
            <w:b/>
            <w:bCs/>
          </w:rPr>
          <w:t>CommonSL</w:t>
        </w:r>
        <w:proofErr w:type="spellEnd"/>
        <w:r w:rsidRPr="00BA516E">
          <w:rPr>
            <w:b/>
            <w:bCs/>
          </w:rPr>
          <w:t xml:space="preserve">-PRS-MethodsIEsRequestAssistanceData, the value should be </w:t>
        </w:r>
        <w:proofErr w:type="spellStart"/>
        <w:r w:rsidRPr="00BA516E">
          <w:rPr>
            <w:b/>
            <w:bCs/>
          </w:rPr>
          <w:t>boolean</w:t>
        </w:r>
        <w:proofErr w:type="spellEnd"/>
        <w:r w:rsidRPr="00BA516E">
          <w:rPr>
            <w:b/>
            <w:bCs/>
          </w:rPr>
          <w:t xml:space="preserve"> and optional</w:t>
        </w:r>
        <w:r>
          <w:rPr>
            <w:b/>
            <w:bCs/>
          </w:rPr>
          <w:t xml:space="preserve">. </w:t>
        </w:r>
      </w:ins>
    </w:p>
    <w:p w14:paraId="1321A858" w14:textId="77777777" w:rsidR="000E3277" w:rsidRDefault="001D6BF3">
      <w:pPr>
        <w:rPr>
          <w:lang w:eastAsia="zh-CN"/>
        </w:rPr>
      </w:pPr>
      <w:r>
        <w:rPr>
          <w:b/>
          <w:bCs/>
        </w:rPr>
        <w:t>Proposal 5: Endorse the TS 38.355 v1.2.0 as baseline for further discussion.</w:t>
      </w:r>
    </w:p>
    <w:p w14:paraId="0D43E6CD" w14:textId="77777777" w:rsidR="000E3277" w:rsidRDefault="001D6BF3">
      <w:pPr>
        <w:pStyle w:val="Heading1"/>
      </w:pPr>
      <w:r>
        <w:tab/>
      </w:r>
      <w:r>
        <w:rPr>
          <w:lang w:eastAsia="ko-KR"/>
        </w:rPr>
        <w:t>Reference</w:t>
      </w:r>
    </w:p>
    <w:p w14:paraId="00FA0E1C" w14:textId="77777777" w:rsidR="000E3277" w:rsidRDefault="001D6BF3">
      <w:pPr>
        <w:rPr>
          <w:lang w:val="en-GB" w:eastAsia="zh-CN"/>
        </w:rPr>
      </w:pPr>
      <w:bookmarkStart w:id="506" w:name="_Hlk147676972"/>
      <w:r>
        <w:rPr>
          <w:lang w:val="en-GB" w:eastAsia="zh-CN"/>
        </w:rPr>
        <w:t>[1] R2-2310216</w:t>
      </w:r>
      <w:r>
        <w:rPr>
          <w:lang w:val="en-GB" w:eastAsia="zh-CN"/>
        </w:rPr>
        <w:tab/>
        <w:t>Report of [Post123][</w:t>
      </w:r>
      <w:proofErr w:type="gramStart"/>
      <w:r>
        <w:rPr>
          <w:lang w:val="en-GB" w:eastAsia="zh-CN"/>
        </w:rPr>
        <w:t>401][</w:t>
      </w:r>
      <w:proofErr w:type="gramEnd"/>
      <w:r>
        <w:rPr>
          <w:lang w:val="en-GB" w:eastAsia="zh-CN"/>
        </w:rPr>
        <w:t>POS] RAN2 impact from SL-PRS parameters (Intel)</w:t>
      </w:r>
      <w:r>
        <w:rPr>
          <w:lang w:val="en-GB" w:eastAsia="zh-CN"/>
        </w:rPr>
        <w:tab/>
        <w:t>Intel Corporation</w:t>
      </w:r>
    </w:p>
    <w:p w14:paraId="13FBEE2A" w14:textId="77777777" w:rsidR="000E3277" w:rsidRDefault="001D6BF3">
      <w:pPr>
        <w:rPr>
          <w:lang w:val="en-GB" w:eastAsia="zh-CN"/>
        </w:rPr>
      </w:pPr>
      <w:r>
        <w:rPr>
          <w:lang w:val="en-GB" w:eastAsia="zh-CN"/>
        </w:rPr>
        <w:t>[2] R2-2311374</w:t>
      </w:r>
      <w:r>
        <w:rPr>
          <w:lang w:val="en-GB" w:eastAsia="zh-CN"/>
        </w:rPr>
        <w:tab/>
        <w:t>[AT123bis][</w:t>
      </w:r>
      <w:proofErr w:type="gramStart"/>
      <w:r>
        <w:rPr>
          <w:lang w:val="en-GB" w:eastAsia="zh-CN"/>
        </w:rPr>
        <w:t>401][</w:t>
      </w:r>
      <w:proofErr w:type="gramEnd"/>
      <w:r>
        <w:rPr>
          <w:lang w:val="en-GB" w:eastAsia="zh-CN"/>
        </w:rPr>
        <w:t>POS] Progressing TS 38.355 (Intel)</w:t>
      </w:r>
      <w:r>
        <w:rPr>
          <w:lang w:val="en-GB" w:eastAsia="zh-CN"/>
        </w:rPr>
        <w:tab/>
        <w:t>Intel Corporation</w:t>
      </w:r>
    </w:p>
    <w:p w14:paraId="42EC7842" w14:textId="77777777" w:rsidR="000E3277" w:rsidRDefault="001D6BF3">
      <w:pPr>
        <w:rPr>
          <w:lang w:val="en-GB" w:eastAsia="zh-CN"/>
        </w:rPr>
      </w:pPr>
      <w:r>
        <w:rPr>
          <w:lang w:val="en-GB" w:eastAsia="zh-CN"/>
        </w:rPr>
        <w:t>[3] R2-2310219</w:t>
      </w:r>
      <w:r>
        <w:rPr>
          <w:lang w:val="en-GB" w:eastAsia="zh-CN"/>
        </w:rPr>
        <w:tab/>
        <w:t>TS38.355 TP on SLPP session and session procedure</w:t>
      </w:r>
      <w:r>
        <w:rPr>
          <w:lang w:val="en-GB" w:eastAsia="zh-CN"/>
        </w:rPr>
        <w:tab/>
        <w:t>Intel Corporation</w:t>
      </w:r>
    </w:p>
    <w:p w14:paraId="04CE4765" w14:textId="77777777" w:rsidR="000E3277" w:rsidRDefault="001D6BF3">
      <w:pPr>
        <w:rPr>
          <w:lang w:val="en-GB" w:eastAsia="zh-CN"/>
        </w:rPr>
      </w:pPr>
      <w:r>
        <w:rPr>
          <w:lang w:val="en-GB" w:eastAsia="zh-CN"/>
        </w:rPr>
        <w:t>[4] R2-2310220</w:t>
      </w:r>
      <w:r>
        <w:rPr>
          <w:lang w:val="en-GB" w:eastAsia="zh-CN"/>
        </w:rPr>
        <w:tab/>
        <w:t>TS38.355 TP on ASN.1 part</w:t>
      </w:r>
      <w:r>
        <w:rPr>
          <w:lang w:val="en-GB" w:eastAsia="zh-CN"/>
        </w:rPr>
        <w:tab/>
        <w:t>Intel Corporation</w:t>
      </w:r>
    </w:p>
    <w:p w14:paraId="7895AD87" w14:textId="77777777" w:rsidR="000E3277" w:rsidRDefault="001D6BF3">
      <w:pPr>
        <w:rPr>
          <w:lang w:val="en-GB" w:eastAsia="zh-CN"/>
        </w:rPr>
      </w:pPr>
      <w:r>
        <w:rPr>
          <w:lang w:val="en-GB" w:eastAsia="zh-CN"/>
        </w:rPr>
        <w:t>[5] R2-2310221</w:t>
      </w:r>
      <w:r>
        <w:rPr>
          <w:lang w:val="en-GB" w:eastAsia="zh-CN"/>
        </w:rPr>
        <w:tab/>
        <w:t>TS38.355 TP on SLPP procedure</w:t>
      </w:r>
      <w:r>
        <w:rPr>
          <w:lang w:val="en-GB" w:eastAsia="zh-CN"/>
        </w:rPr>
        <w:tab/>
        <w:t>Intel Corporation</w:t>
      </w:r>
    </w:p>
    <w:p w14:paraId="212F0AF5" w14:textId="77777777" w:rsidR="000E3277" w:rsidRDefault="001D6BF3">
      <w:pPr>
        <w:rPr>
          <w:lang w:val="en-GB" w:eastAsia="zh-CN"/>
        </w:rPr>
      </w:pPr>
      <w:r>
        <w:rPr>
          <w:lang w:val="en-GB" w:eastAsia="zh-CN"/>
        </w:rPr>
        <w:t>[6] R2-2310222</w:t>
      </w:r>
      <w:r>
        <w:rPr>
          <w:lang w:val="en-GB" w:eastAsia="zh-CN"/>
        </w:rPr>
        <w:tab/>
        <w:t>TS 38.355 v1.1.0</w:t>
      </w:r>
      <w:r>
        <w:rPr>
          <w:lang w:val="en-GB" w:eastAsia="zh-CN"/>
        </w:rPr>
        <w:tab/>
        <w:t>Intel Corporation</w:t>
      </w:r>
    </w:p>
    <w:bookmarkEnd w:id="506"/>
    <w:p w14:paraId="24C416AC" w14:textId="77777777" w:rsidR="000E3277" w:rsidRDefault="001D6BF3">
      <w:pPr>
        <w:rPr>
          <w:lang w:val="en-GB" w:eastAsia="zh-CN"/>
        </w:rPr>
      </w:pPr>
      <w:r>
        <w:rPr>
          <w:lang w:val="en-GB" w:eastAsia="zh-CN"/>
        </w:rPr>
        <w:t>[7] R2-2311390</w:t>
      </w:r>
      <w:r>
        <w:rPr>
          <w:lang w:val="en-GB" w:eastAsia="zh-CN"/>
        </w:rPr>
        <w:tab/>
        <w:t>Summary of [AT123bis][</w:t>
      </w:r>
      <w:proofErr w:type="gramStart"/>
      <w:r>
        <w:rPr>
          <w:lang w:val="en-GB" w:eastAsia="zh-CN"/>
        </w:rPr>
        <w:t>426][</w:t>
      </w:r>
      <w:proofErr w:type="gramEnd"/>
      <w:r>
        <w:rPr>
          <w:lang w:val="en-GB" w:eastAsia="zh-CN"/>
        </w:rPr>
        <w:t>POS] Rel-18 positioning capabilities (Xiaomi)</w:t>
      </w:r>
      <w:r>
        <w:rPr>
          <w:lang w:val="en-GB" w:eastAsia="zh-CN"/>
        </w:rPr>
        <w:tab/>
        <w:t>Beijing Xiaomi Mobile Software</w:t>
      </w:r>
    </w:p>
    <w:bookmarkEnd w:id="1"/>
    <w:p w14:paraId="11A68AC5" w14:textId="77777777" w:rsidR="000E3277" w:rsidRDefault="001D6BF3">
      <w:pPr>
        <w:rPr>
          <w:lang w:val="en-GB" w:eastAsia="zh-CN"/>
        </w:rPr>
      </w:pPr>
      <w:r>
        <w:rPr>
          <w:lang w:val="en-GB" w:eastAsia="zh-CN"/>
        </w:rPr>
        <w:t>[8] R2-2310912</w:t>
      </w:r>
      <w:r>
        <w:rPr>
          <w:lang w:val="en-GB" w:eastAsia="zh-CN"/>
        </w:rPr>
        <w:tab/>
        <w:t>Further Considerations on SLPP Design</w:t>
      </w:r>
      <w:r>
        <w:rPr>
          <w:lang w:val="en-GB" w:eastAsia="zh-CN"/>
        </w:rPr>
        <w:tab/>
        <w:t>Qualcomm Incorporated</w:t>
      </w:r>
      <w:r>
        <w:rPr>
          <w:lang w:val="en-GB" w:eastAsia="zh-CN"/>
        </w:rPr>
        <w:tab/>
      </w:r>
    </w:p>
    <w:sectPr w:rsidR="000E3277">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1" w:author="RAN2#123bis" w:date="2023-10-19T15:40:00Z" w:initials="GY">
    <w:p w14:paraId="01872426" w14:textId="77777777" w:rsidR="001D6BF3" w:rsidRDefault="001D6BF3">
      <w:pPr>
        <w:pStyle w:val="CommentText"/>
      </w:pPr>
      <w:r>
        <w:rPr>
          <w:lang w:val="en-GB"/>
        </w:rPr>
        <w:t xml:space="preserve">sl-PRS-SequenceID in CommonSL-PRS-MethodsIEsRequestAssistanceData </w:t>
      </w:r>
    </w:p>
  </w:comment>
  <w:comment w:id="122" w:author="RAN2#123bis" w:date="2023-10-19T15:39:00Z" w:initials="GY">
    <w:p w14:paraId="24D76479" w14:textId="77777777" w:rsidR="001D6BF3" w:rsidRDefault="001D6BF3">
      <w:pPr>
        <w:pStyle w:val="CommentText"/>
      </w:pPr>
      <w:r>
        <w:rPr>
          <w:lang w:val="en-GB"/>
        </w:rPr>
        <w:t xml:space="preserve">anchorUE-LocationInformation in CommonSL-PRS-MethodsIEsProvideAssistanceData </w:t>
      </w:r>
    </w:p>
  </w:comment>
  <w:comment w:id="152" w:author="Huawei-YinghaoGuo" w:date="2023-10-27T16:02:00Z" w:initials="H">
    <w:p w14:paraId="1C6535DF" w14:textId="41BA159B" w:rsidR="001D6BF3" w:rsidRDefault="001D6BF3">
      <w:pPr>
        <w:pStyle w:val="CommentText"/>
        <w:rPr>
          <w:lang w:eastAsia="zh-CN"/>
        </w:rPr>
      </w:pPr>
      <w:r>
        <w:rPr>
          <w:rStyle w:val="CommentReference"/>
        </w:rPr>
        <w:annotationRef/>
      </w:r>
      <w:r>
        <w:rPr>
          <w:rFonts w:hint="eastAsia"/>
          <w:lang w:eastAsia="zh-CN"/>
        </w:rPr>
        <w:t>d</w:t>
      </w:r>
      <w:r>
        <w:rPr>
          <w:lang w:eastAsia="zh-CN"/>
        </w:rPr>
        <w:t xml:space="preserve">oes the location server include both </w:t>
      </w:r>
      <w:r>
        <w:rPr>
          <w:lang w:eastAsia="zh-CN"/>
        </w:rPr>
        <w:t>LMF and server UE or only server UE?? Thre are some discussion in R2#123 that whether the session ID needs to be sent to the LMF when there is already a correlation ID and there was no agreement.</w:t>
      </w:r>
    </w:p>
  </w:comment>
  <w:comment w:id="156" w:author="Huawei-YinghaoGuo" w:date="2023-10-27T16:04:00Z" w:initials="H">
    <w:p w14:paraId="0A2B4F37" w14:textId="41DDAB95" w:rsidR="001D6BF3" w:rsidRDefault="001D6BF3">
      <w:pPr>
        <w:pStyle w:val="CommentText"/>
        <w:rPr>
          <w:lang w:eastAsia="zh-CN"/>
        </w:rPr>
      </w:pPr>
      <w:r>
        <w:rPr>
          <w:rStyle w:val="CommentReference"/>
        </w:rPr>
        <w:annotationRef/>
      </w:r>
      <w:r>
        <w:rPr>
          <w:lang w:eastAsia="zh-CN"/>
        </w:rPr>
        <w:t xml:space="preserve">Better to be </w:t>
      </w:r>
      <w:r>
        <w:rPr>
          <w:lang w:eastAsia="zh-CN"/>
        </w:rPr>
        <w:t>sidelink reference signals</w:t>
      </w:r>
      <w:r w:rsidR="00811DC5">
        <w:rPr>
          <w:lang w:eastAsia="zh-CN"/>
        </w:rPr>
        <w:t>, or just use SL-RS?</w:t>
      </w:r>
    </w:p>
  </w:comment>
  <w:comment w:id="158" w:author="Huawei-YinghaoGuo" w:date="2023-10-27T16:08:00Z" w:initials="H">
    <w:p w14:paraId="700C46D2" w14:textId="3CD7ADFB" w:rsidR="00811DC5" w:rsidRDefault="00811DC5">
      <w:pPr>
        <w:pStyle w:val="CommentText"/>
        <w:rPr>
          <w:lang w:eastAsia="zh-CN"/>
        </w:rPr>
      </w:pPr>
      <w:r>
        <w:rPr>
          <w:rStyle w:val="CommentReference"/>
        </w:rPr>
        <w:annotationRef/>
      </w:r>
      <w:r>
        <w:rPr>
          <w:lang w:eastAsia="zh-CN"/>
        </w:rPr>
        <w:t xml:space="preserve">In </w:t>
      </w:r>
      <w:r>
        <w:rPr>
          <w:lang w:eastAsia="zh-CN"/>
        </w:rPr>
        <w:t>LPP early fix report comes very late in the LTE as an enhacnemnet. We wonder whether it needs to be supported in SLPP in the first pla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1872426" w15:done="0"/>
  <w15:commentEx w15:paraId="24D76479" w15:done="0"/>
  <w15:commentEx w15:paraId="1C6535DF" w15:done="0"/>
  <w15:commentEx w15:paraId="0A2B4F37" w15:done="0"/>
  <w15:commentEx w15:paraId="700C46D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1872426" w16cid:durableId="6985F750"/>
  <w16cid:commentId w16cid:paraId="24D76479" w16cid:durableId="743D3578"/>
  <w16cid:commentId w16cid:paraId="1C6535DF" w16cid:durableId="28E65D9C"/>
  <w16cid:commentId w16cid:paraId="0A2B4F37" w16cid:durableId="28E65DFC"/>
  <w16cid:commentId w16cid:paraId="700C46D2" w16cid:durableId="28E65EE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D2E337" w14:textId="77777777" w:rsidR="007C7B33" w:rsidRDefault="007C7B33">
      <w:pPr>
        <w:spacing w:line="240" w:lineRule="auto"/>
      </w:pPr>
      <w:r>
        <w:separator/>
      </w:r>
    </w:p>
  </w:endnote>
  <w:endnote w:type="continuationSeparator" w:id="0">
    <w:p w14:paraId="6065CE42" w14:textId="77777777" w:rsidR="007C7B33" w:rsidRDefault="007C7B3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ZapfDingbats">
    <w:altName w:val="Segoe Print"/>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Yu Mincho">
    <w:altName w:val="游明朝"/>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Mincho">
    <w:altName w:val="明朝"/>
    <w:panose1 w:val="02020609040305080305"/>
    <w:charset w:val="80"/>
    <w:family w:val="roman"/>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EC9255" w14:textId="77777777" w:rsidR="007C7B33" w:rsidRDefault="007C7B33">
      <w:pPr>
        <w:spacing w:after="0"/>
      </w:pPr>
      <w:r>
        <w:separator/>
      </w:r>
    </w:p>
  </w:footnote>
  <w:footnote w:type="continuationSeparator" w:id="0">
    <w:p w14:paraId="65B3D65C" w14:textId="77777777" w:rsidR="007C7B33" w:rsidRDefault="007C7B3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2F5AF55"/>
    <w:multiLevelType w:val="multilevel"/>
    <w:tmpl w:val="92F5AF55"/>
    <w:lvl w:ilvl="0">
      <w:start w:val="1"/>
      <w:numFmt w:val="decimal"/>
      <w:suff w:val="space"/>
      <w:lvlText w:val="%1."/>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043D4488"/>
    <w:multiLevelType w:val="multilevel"/>
    <w:tmpl w:val="043D4488"/>
    <w:lvl w:ilvl="0">
      <w:numFmt w:val="bullet"/>
      <w:lvlText w:val="-"/>
      <w:lvlJc w:val="left"/>
      <w:pPr>
        <w:ind w:left="720" w:hanging="360"/>
      </w:pPr>
      <w:rPr>
        <w:rFonts w:ascii="Arial" w:eastAsia="Malgun Gothic" w:hAnsi="Arial" w:cs="Aria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33F71C1"/>
    <w:multiLevelType w:val="multilevel"/>
    <w:tmpl w:val="233F71C1"/>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4" w15:restartNumberingAfterBreak="0">
    <w:nsid w:val="244C3FF6"/>
    <w:multiLevelType w:val="multilevel"/>
    <w:tmpl w:val="244C3FF6"/>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F981DA9"/>
    <w:multiLevelType w:val="multilevel"/>
    <w:tmpl w:val="2F981DA9"/>
    <w:lvl w:ilvl="0">
      <w:start w:val="1"/>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7"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15:restartNumberingAfterBreak="0">
    <w:nsid w:val="4355470F"/>
    <w:multiLevelType w:val="multilevel"/>
    <w:tmpl w:val="4355470F"/>
    <w:lvl w:ilvl="0">
      <w:start w:val="1"/>
      <w:numFmt w:val="decimal"/>
      <w:pStyle w:val="NO"/>
      <w:lvlText w:val="Observation %1:"/>
      <w:lvlJc w:val="left"/>
      <w:pPr>
        <w:ind w:left="720" w:hanging="360"/>
      </w:pPr>
      <w:rPr>
        <w:rFonts w:ascii="Calibri" w:hAnsi="Calibri"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80C2DA5"/>
    <w:multiLevelType w:val="multilevel"/>
    <w:tmpl w:val="480C2DA5"/>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0"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4" w15:restartNumberingAfterBreak="0">
    <w:nsid w:val="5A715986"/>
    <w:multiLevelType w:val="multilevel"/>
    <w:tmpl w:val="5A715986"/>
    <w:lvl w:ilvl="0">
      <w:start w:val="1"/>
      <w:numFmt w:val="decimal"/>
      <w:pStyle w:val="NP"/>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5"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6" w15:restartNumberingAfterBreak="0">
    <w:nsid w:val="68205557"/>
    <w:multiLevelType w:val="multilevel"/>
    <w:tmpl w:val="68205557"/>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0344A64"/>
    <w:multiLevelType w:val="multilevel"/>
    <w:tmpl w:val="70344A64"/>
    <w:lvl w:ilvl="0">
      <w:start w:val="1"/>
      <w:numFmt w:val="decimal"/>
      <w:lvlText w:val="%1&gt;"/>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77913BD9"/>
    <w:multiLevelType w:val="multilevel"/>
    <w:tmpl w:val="77913BD9"/>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1"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16cid:durableId="704601876">
    <w:abstractNumId w:val="7"/>
  </w:num>
  <w:num w:numId="2" w16cid:durableId="1650598252">
    <w:abstractNumId w:val="10"/>
  </w:num>
  <w:num w:numId="3" w16cid:durableId="1574512807">
    <w:abstractNumId w:val="8"/>
  </w:num>
  <w:num w:numId="4" w16cid:durableId="1536312962">
    <w:abstractNumId w:val="14"/>
  </w:num>
  <w:num w:numId="5" w16cid:durableId="1333679873">
    <w:abstractNumId w:val="21"/>
  </w:num>
  <w:num w:numId="6" w16cid:durableId="394548485">
    <w:abstractNumId w:val="11"/>
  </w:num>
  <w:num w:numId="7" w16cid:durableId="779838010">
    <w:abstractNumId w:val="12"/>
  </w:num>
  <w:num w:numId="8" w16cid:durableId="1559511563">
    <w:abstractNumId w:val="17"/>
  </w:num>
  <w:num w:numId="9" w16cid:durableId="1979263185">
    <w:abstractNumId w:val="2"/>
  </w:num>
  <w:num w:numId="10" w16cid:durableId="1923177154">
    <w:abstractNumId w:val="13"/>
  </w:num>
  <w:num w:numId="11" w16cid:durableId="858348810">
    <w:abstractNumId w:val="6"/>
  </w:num>
  <w:num w:numId="12" w16cid:durableId="1693652128">
    <w:abstractNumId w:val="15"/>
  </w:num>
  <w:num w:numId="13" w16cid:durableId="1323003772">
    <w:abstractNumId w:val="19"/>
  </w:num>
  <w:num w:numId="14" w16cid:durableId="10308413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712421226">
    <w:abstractNumId w:val="4"/>
  </w:num>
  <w:num w:numId="16" w16cid:durableId="73015402">
    <w:abstractNumId w:val="1"/>
  </w:num>
  <w:num w:numId="17" w16cid:durableId="1614551313">
    <w:abstractNumId w:val="5"/>
  </w:num>
  <w:num w:numId="18" w16cid:durableId="669720459">
    <w:abstractNumId w:val="20"/>
  </w:num>
  <w:num w:numId="19" w16cid:durableId="415399381">
    <w:abstractNumId w:val="16"/>
  </w:num>
  <w:num w:numId="20" w16cid:durableId="1833527772">
    <w:abstractNumId w:val="9"/>
  </w:num>
  <w:num w:numId="21" w16cid:durableId="1160468614">
    <w:abstractNumId w:val="18"/>
  </w:num>
  <w:num w:numId="22" w16cid:durableId="303394690">
    <w:abstractNumId w:val="3"/>
  </w:num>
  <w:num w:numId="23" w16cid:durableId="71428256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Intel">
    <w15:presenceInfo w15:providerId="None" w15:userId="Intel"/>
  </w15:person>
  <w15:person w15:author="Xiaomi-xiaowei">
    <w15:presenceInfo w15:providerId="None" w15:userId="Xiaomi-xiaowei"/>
  </w15:person>
  <w15:person w15:author="RAN2#123bis">
    <w15:presenceInfo w15:providerId="None" w15:userId="RAN2#123bis"/>
  </w15:person>
  <w15:person w15:author="CATT">
    <w15:presenceInfo w15:providerId="None" w15:userId="CATT"/>
  </w15:person>
  <w15:person w15:author="R2-2310219">
    <w15:presenceInfo w15:providerId="None" w15:userId="R2-2310219"/>
  </w15:person>
  <w15:person w15:author="Huawei-YinghaoGuo">
    <w15:presenceInfo w15:providerId="None" w15:userId="Huawei-YinghaoGuo"/>
  </w15:person>
  <w15:person w15:author="R2-2310216">
    <w15:presenceInfo w15:providerId="None" w15:userId="R2-2310216"/>
  </w15:person>
  <w15:person w15:author="Yi (Intel)">
    <w15:presenceInfo w15:providerId="None" w15:userId="Yi (Intel)"/>
  </w15:person>
  <w15:person w15:author="RAN2#123bis-412-1">
    <w15:presenceInfo w15:providerId="None" w15:userId="RAN2#123bis-412-1"/>
  </w15:person>
  <w15:person w15:author="R2-2310221">
    <w15:presenceInfo w15:providerId="None" w15:userId="R2-2310221"/>
  </w15:person>
  <w15:person w15:author="RAN2#123bis-412">
    <w15:presenceInfo w15:providerId="None" w15:userId="RAN2#123bis-4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proofState w:spelling="clean" w:grammar="clean"/>
  <w:trackRevisions/>
  <w:defaultTabStop w:val="720"/>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IzsjQxMjU0MDUzNDNW0lEKTi0uzszPAykwrgUA7ABTPywAAAA="/>
    <w:docVar w:name="commondata" w:val="eyJoZGlkIjoiNThlMGFjMWNjMTQxZGRjZDBmMDU3M2M1MWJiYjlhNzEifQ=="/>
  </w:docVars>
  <w:rsids>
    <w:rsidRoot w:val="005F5352"/>
    <w:rsid w:val="000004A6"/>
    <w:rsid w:val="000006B4"/>
    <w:rsid w:val="0000093E"/>
    <w:rsid w:val="00001271"/>
    <w:rsid w:val="00003804"/>
    <w:rsid w:val="00003FF1"/>
    <w:rsid w:val="000048FC"/>
    <w:rsid w:val="00004EE3"/>
    <w:rsid w:val="00004FB6"/>
    <w:rsid w:val="00005463"/>
    <w:rsid w:val="000054AF"/>
    <w:rsid w:val="00005702"/>
    <w:rsid w:val="00006F06"/>
    <w:rsid w:val="0000704C"/>
    <w:rsid w:val="00007238"/>
    <w:rsid w:val="00007B9D"/>
    <w:rsid w:val="0001037A"/>
    <w:rsid w:val="00010D31"/>
    <w:rsid w:val="0001106E"/>
    <w:rsid w:val="0001180F"/>
    <w:rsid w:val="00011822"/>
    <w:rsid w:val="00011D62"/>
    <w:rsid w:val="0001225F"/>
    <w:rsid w:val="00012276"/>
    <w:rsid w:val="00014382"/>
    <w:rsid w:val="00014EB3"/>
    <w:rsid w:val="0001539A"/>
    <w:rsid w:val="000158CF"/>
    <w:rsid w:val="00015AA5"/>
    <w:rsid w:val="000163F0"/>
    <w:rsid w:val="00016687"/>
    <w:rsid w:val="00016920"/>
    <w:rsid w:val="00016CFB"/>
    <w:rsid w:val="00017BB8"/>
    <w:rsid w:val="000203C0"/>
    <w:rsid w:val="00020540"/>
    <w:rsid w:val="00021205"/>
    <w:rsid w:val="000215FE"/>
    <w:rsid w:val="0002219E"/>
    <w:rsid w:val="00022A98"/>
    <w:rsid w:val="00023328"/>
    <w:rsid w:val="00023EA8"/>
    <w:rsid w:val="00023EC7"/>
    <w:rsid w:val="0002446F"/>
    <w:rsid w:val="00024ADA"/>
    <w:rsid w:val="00025053"/>
    <w:rsid w:val="00025383"/>
    <w:rsid w:val="0002583A"/>
    <w:rsid w:val="00025E20"/>
    <w:rsid w:val="00026407"/>
    <w:rsid w:val="000268E6"/>
    <w:rsid w:val="00026CB4"/>
    <w:rsid w:val="00027712"/>
    <w:rsid w:val="00031354"/>
    <w:rsid w:val="00032171"/>
    <w:rsid w:val="00033051"/>
    <w:rsid w:val="00033ADF"/>
    <w:rsid w:val="00033D97"/>
    <w:rsid w:val="000345A9"/>
    <w:rsid w:val="00035D41"/>
    <w:rsid w:val="000408D6"/>
    <w:rsid w:val="00040A1C"/>
    <w:rsid w:val="000410D2"/>
    <w:rsid w:val="000412DF"/>
    <w:rsid w:val="00042E46"/>
    <w:rsid w:val="00043015"/>
    <w:rsid w:val="000435E0"/>
    <w:rsid w:val="00043636"/>
    <w:rsid w:val="0004592D"/>
    <w:rsid w:val="00045A1E"/>
    <w:rsid w:val="000464CC"/>
    <w:rsid w:val="00046643"/>
    <w:rsid w:val="0004730A"/>
    <w:rsid w:val="0004771B"/>
    <w:rsid w:val="00047A3C"/>
    <w:rsid w:val="000502C1"/>
    <w:rsid w:val="000504F4"/>
    <w:rsid w:val="0005059E"/>
    <w:rsid w:val="0005060D"/>
    <w:rsid w:val="00050888"/>
    <w:rsid w:val="00050AF4"/>
    <w:rsid w:val="00050CCB"/>
    <w:rsid w:val="000517E5"/>
    <w:rsid w:val="00051D31"/>
    <w:rsid w:val="000523BA"/>
    <w:rsid w:val="0005353C"/>
    <w:rsid w:val="000548A8"/>
    <w:rsid w:val="0005551E"/>
    <w:rsid w:val="00055903"/>
    <w:rsid w:val="00055A47"/>
    <w:rsid w:val="00055D15"/>
    <w:rsid w:val="000568F2"/>
    <w:rsid w:val="00056FBB"/>
    <w:rsid w:val="0005730D"/>
    <w:rsid w:val="0005766C"/>
    <w:rsid w:val="000577F3"/>
    <w:rsid w:val="00057868"/>
    <w:rsid w:val="00057AAE"/>
    <w:rsid w:val="00060809"/>
    <w:rsid w:val="000608DF"/>
    <w:rsid w:val="00060EFE"/>
    <w:rsid w:val="00061204"/>
    <w:rsid w:val="00061ADE"/>
    <w:rsid w:val="00061AF7"/>
    <w:rsid w:val="00061B01"/>
    <w:rsid w:val="00061C6F"/>
    <w:rsid w:val="00061D39"/>
    <w:rsid w:val="0006274E"/>
    <w:rsid w:val="00062D9B"/>
    <w:rsid w:val="00063235"/>
    <w:rsid w:val="000643AA"/>
    <w:rsid w:val="00064528"/>
    <w:rsid w:val="000652EB"/>
    <w:rsid w:val="000658BD"/>
    <w:rsid w:val="00065A93"/>
    <w:rsid w:val="00065B86"/>
    <w:rsid w:val="000664C7"/>
    <w:rsid w:val="00066DE6"/>
    <w:rsid w:val="00067357"/>
    <w:rsid w:val="00067555"/>
    <w:rsid w:val="00067C92"/>
    <w:rsid w:val="000701FE"/>
    <w:rsid w:val="00070849"/>
    <w:rsid w:val="00070B98"/>
    <w:rsid w:val="00070F03"/>
    <w:rsid w:val="0007119F"/>
    <w:rsid w:val="00071570"/>
    <w:rsid w:val="0007166F"/>
    <w:rsid w:val="00071B21"/>
    <w:rsid w:val="00071C34"/>
    <w:rsid w:val="000729AC"/>
    <w:rsid w:val="00072F90"/>
    <w:rsid w:val="000731B0"/>
    <w:rsid w:val="00074015"/>
    <w:rsid w:val="000740DB"/>
    <w:rsid w:val="000746EA"/>
    <w:rsid w:val="00074B1D"/>
    <w:rsid w:val="00074D3B"/>
    <w:rsid w:val="0007539D"/>
    <w:rsid w:val="00075705"/>
    <w:rsid w:val="00075BC2"/>
    <w:rsid w:val="00076EAD"/>
    <w:rsid w:val="000773D3"/>
    <w:rsid w:val="00077D9E"/>
    <w:rsid w:val="00077E82"/>
    <w:rsid w:val="000801FB"/>
    <w:rsid w:val="0008028D"/>
    <w:rsid w:val="00080856"/>
    <w:rsid w:val="00080DD2"/>
    <w:rsid w:val="0008278D"/>
    <w:rsid w:val="000839DC"/>
    <w:rsid w:val="00083C97"/>
    <w:rsid w:val="0008425E"/>
    <w:rsid w:val="00085175"/>
    <w:rsid w:val="000852C2"/>
    <w:rsid w:val="0008762E"/>
    <w:rsid w:val="00087664"/>
    <w:rsid w:val="0008766A"/>
    <w:rsid w:val="00087C5E"/>
    <w:rsid w:val="00090447"/>
    <w:rsid w:val="00090647"/>
    <w:rsid w:val="00090DF1"/>
    <w:rsid w:val="00091114"/>
    <w:rsid w:val="00091D5E"/>
    <w:rsid w:val="00092208"/>
    <w:rsid w:val="0009221C"/>
    <w:rsid w:val="000925EC"/>
    <w:rsid w:val="00092E25"/>
    <w:rsid w:val="000932C9"/>
    <w:rsid w:val="00093A07"/>
    <w:rsid w:val="00093EE0"/>
    <w:rsid w:val="00093F5E"/>
    <w:rsid w:val="00094086"/>
    <w:rsid w:val="00094677"/>
    <w:rsid w:val="00094DE1"/>
    <w:rsid w:val="00094EDF"/>
    <w:rsid w:val="00094F69"/>
    <w:rsid w:val="000958B8"/>
    <w:rsid w:val="00095A8F"/>
    <w:rsid w:val="00095AB2"/>
    <w:rsid w:val="000960B0"/>
    <w:rsid w:val="000966EA"/>
    <w:rsid w:val="000968B3"/>
    <w:rsid w:val="0009732D"/>
    <w:rsid w:val="00097C15"/>
    <w:rsid w:val="00097E8F"/>
    <w:rsid w:val="000A18D5"/>
    <w:rsid w:val="000A23BA"/>
    <w:rsid w:val="000A2558"/>
    <w:rsid w:val="000A29C5"/>
    <w:rsid w:val="000A2DA1"/>
    <w:rsid w:val="000A3613"/>
    <w:rsid w:val="000A39D1"/>
    <w:rsid w:val="000A40B6"/>
    <w:rsid w:val="000A41C1"/>
    <w:rsid w:val="000A481A"/>
    <w:rsid w:val="000A6C8B"/>
    <w:rsid w:val="000A7CD5"/>
    <w:rsid w:val="000A7D24"/>
    <w:rsid w:val="000B0700"/>
    <w:rsid w:val="000B0731"/>
    <w:rsid w:val="000B0F0A"/>
    <w:rsid w:val="000B255A"/>
    <w:rsid w:val="000B3013"/>
    <w:rsid w:val="000B3062"/>
    <w:rsid w:val="000B32E5"/>
    <w:rsid w:val="000B5C94"/>
    <w:rsid w:val="000B5F56"/>
    <w:rsid w:val="000B69AD"/>
    <w:rsid w:val="000B7238"/>
    <w:rsid w:val="000B7254"/>
    <w:rsid w:val="000B7276"/>
    <w:rsid w:val="000B7500"/>
    <w:rsid w:val="000B7A6F"/>
    <w:rsid w:val="000B7E0B"/>
    <w:rsid w:val="000C01F9"/>
    <w:rsid w:val="000C1470"/>
    <w:rsid w:val="000C1B07"/>
    <w:rsid w:val="000C1BEB"/>
    <w:rsid w:val="000C2457"/>
    <w:rsid w:val="000C2A65"/>
    <w:rsid w:val="000C2EDB"/>
    <w:rsid w:val="000C2F7A"/>
    <w:rsid w:val="000C327C"/>
    <w:rsid w:val="000C3585"/>
    <w:rsid w:val="000C3BDC"/>
    <w:rsid w:val="000C3E97"/>
    <w:rsid w:val="000C40EF"/>
    <w:rsid w:val="000C4927"/>
    <w:rsid w:val="000C496F"/>
    <w:rsid w:val="000C50D6"/>
    <w:rsid w:val="000C5257"/>
    <w:rsid w:val="000C5AF4"/>
    <w:rsid w:val="000C62EC"/>
    <w:rsid w:val="000C643D"/>
    <w:rsid w:val="000C72C3"/>
    <w:rsid w:val="000C764B"/>
    <w:rsid w:val="000C7849"/>
    <w:rsid w:val="000C7A77"/>
    <w:rsid w:val="000D026C"/>
    <w:rsid w:val="000D0E89"/>
    <w:rsid w:val="000D30F4"/>
    <w:rsid w:val="000D323A"/>
    <w:rsid w:val="000D3DE2"/>
    <w:rsid w:val="000D4AE5"/>
    <w:rsid w:val="000D5C13"/>
    <w:rsid w:val="000D5C3B"/>
    <w:rsid w:val="000D60A5"/>
    <w:rsid w:val="000D634D"/>
    <w:rsid w:val="000E0127"/>
    <w:rsid w:val="000E0574"/>
    <w:rsid w:val="000E091B"/>
    <w:rsid w:val="000E1188"/>
    <w:rsid w:val="000E1EEA"/>
    <w:rsid w:val="000E28A2"/>
    <w:rsid w:val="000E298C"/>
    <w:rsid w:val="000E2B5B"/>
    <w:rsid w:val="000E3277"/>
    <w:rsid w:val="000E3449"/>
    <w:rsid w:val="000E3CF3"/>
    <w:rsid w:val="000E40FA"/>
    <w:rsid w:val="000E4BA0"/>
    <w:rsid w:val="000E4EA3"/>
    <w:rsid w:val="000E5178"/>
    <w:rsid w:val="000E5AF2"/>
    <w:rsid w:val="000E6651"/>
    <w:rsid w:val="000E7528"/>
    <w:rsid w:val="000E7E58"/>
    <w:rsid w:val="000F09AA"/>
    <w:rsid w:val="000F0C44"/>
    <w:rsid w:val="000F121D"/>
    <w:rsid w:val="000F1692"/>
    <w:rsid w:val="000F16B7"/>
    <w:rsid w:val="000F2F10"/>
    <w:rsid w:val="000F33DD"/>
    <w:rsid w:val="000F37EA"/>
    <w:rsid w:val="000F43ED"/>
    <w:rsid w:val="000F4FB9"/>
    <w:rsid w:val="000F6264"/>
    <w:rsid w:val="000F7070"/>
    <w:rsid w:val="000F72FC"/>
    <w:rsid w:val="000F7828"/>
    <w:rsid w:val="000F7F32"/>
    <w:rsid w:val="00100E0A"/>
    <w:rsid w:val="0010101B"/>
    <w:rsid w:val="00101682"/>
    <w:rsid w:val="0010193F"/>
    <w:rsid w:val="00101B6E"/>
    <w:rsid w:val="00102C93"/>
    <w:rsid w:val="00102F20"/>
    <w:rsid w:val="001039AB"/>
    <w:rsid w:val="00103EAF"/>
    <w:rsid w:val="00104201"/>
    <w:rsid w:val="0010482F"/>
    <w:rsid w:val="00104836"/>
    <w:rsid w:val="00104A00"/>
    <w:rsid w:val="00104B40"/>
    <w:rsid w:val="0010634D"/>
    <w:rsid w:val="001064F7"/>
    <w:rsid w:val="00107C9E"/>
    <w:rsid w:val="00107DA2"/>
    <w:rsid w:val="00107DCC"/>
    <w:rsid w:val="00107E52"/>
    <w:rsid w:val="00110201"/>
    <w:rsid w:val="001104E1"/>
    <w:rsid w:val="00111BC4"/>
    <w:rsid w:val="00112CB6"/>
    <w:rsid w:val="00113232"/>
    <w:rsid w:val="00113729"/>
    <w:rsid w:val="00113B9E"/>
    <w:rsid w:val="00113BDB"/>
    <w:rsid w:val="00113C58"/>
    <w:rsid w:val="00113DBD"/>
    <w:rsid w:val="001140DB"/>
    <w:rsid w:val="001140F1"/>
    <w:rsid w:val="0011418E"/>
    <w:rsid w:val="00114E1D"/>
    <w:rsid w:val="0011578C"/>
    <w:rsid w:val="001167DA"/>
    <w:rsid w:val="00117270"/>
    <w:rsid w:val="00117F80"/>
    <w:rsid w:val="00120512"/>
    <w:rsid w:val="00121413"/>
    <w:rsid w:val="001218E7"/>
    <w:rsid w:val="00121A71"/>
    <w:rsid w:val="0012235B"/>
    <w:rsid w:val="001225DF"/>
    <w:rsid w:val="00122AEA"/>
    <w:rsid w:val="00123671"/>
    <w:rsid w:val="00123D4B"/>
    <w:rsid w:val="00123EF5"/>
    <w:rsid w:val="00124F1B"/>
    <w:rsid w:val="0012514C"/>
    <w:rsid w:val="001264DD"/>
    <w:rsid w:val="00126507"/>
    <w:rsid w:val="0012730C"/>
    <w:rsid w:val="00127EAE"/>
    <w:rsid w:val="0013004C"/>
    <w:rsid w:val="00130DEE"/>
    <w:rsid w:val="00131CBA"/>
    <w:rsid w:val="001323E2"/>
    <w:rsid w:val="00132605"/>
    <w:rsid w:val="00132F47"/>
    <w:rsid w:val="00133206"/>
    <w:rsid w:val="0013342B"/>
    <w:rsid w:val="00133455"/>
    <w:rsid w:val="001340B4"/>
    <w:rsid w:val="00134A14"/>
    <w:rsid w:val="00134F3E"/>
    <w:rsid w:val="001353FB"/>
    <w:rsid w:val="001356ED"/>
    <w:rsid w:val="00135873"/>
    <w:rsid w:val="00136C3E"/>
    <w:rsid w:val="00137161"/>
    <w:rsid w:val="00137270"/>
    <w:rsid w:val="0013759F"/>
    <w:rsid w:val="00140E9F"/>
    <w:rsid w:val="001412C1"/>
    <w:rsid w:val="001414A0"/>
    <w:rsid w:val="001416B1"/>
    <w:rsid w:val="00142BD3"/>
    <w:rsid w:val="00143804"/>
    <w:rsid w:val="001451EF"/>
    <w:rsid w:val="0014550C"/>
    <w:rsid w:val="00145571"/>
    <w:rsid w:val="00145694"/>
    <w:rsid w:val="001457FC"/>
    <w:rsid w:val="00145D9F"/>
    <w:rsid w:val="001466F2"/>
    <w:rsid w:val="00146C4D"/>
    <w:rsid w:val="0014720E"/>
    <w:rsid w:val="0014733A"/>
    <w:rsid w:val="00147915"/>
    <w:rsid w:val="001479C7"/>
    <w:rsid w:val="00147B76"/>
    <w:rsid w:val="00147C36"/>
    <w:rsid w:val="00150236"/>
    <w:rsid w:val="0015098D"/>
    <w:rsid w:val="00150C2C"/>
    <w:rsid w:val="00150E49"/>
    <w:rsid w:val="00150F1F"/>
    <w:rsid w:val="00151109"/>
    <w:rsid w:val="0015113F"/>
    <w:rsid w:val="00151159"/>
    <w:rsid w:val="00151ACF"/>
    <w:rsid w:val="001524DB"/>
    <w:rsid w:val="00152D47"/>
    <w:rsid w:val="00152E39"/>
    <w:rsid w:val="00153719"/>
    <w:rsid w:val="00153E74"/>
    <w:rsid w:val="00153F05"/>
    <w:rsid w:val="00154D31"/>
    <w:rsid w:val="00155064"/>
    <w:rsid w:val="001550A7"/>
    <w:rsid w:val="00155AE3"/>
    <w:rsid w:val="00155B74"/>
    <w:rsid w:val="0015657D"/>
    <w:rsid w:val="00156AA7"/>
    <w:rsid w:val="001570CB"/>
    <w:rsid w:val="001570D6"/>
    <w:rsid w:val="00161A32"/>
    <w:rsid w:val="00161B4D"/>
    <w:rsid w:val="00161F1B"/>
    <w:rsid w:val="0016270E"/>
    <w:rsid w:val="00162934"/>
    <w:rsid w:val="00162C5B"/>
    <w:rsid w:val="001631EE"/>
    <w:rsid w:val="00163AA2"/>
    <w:rsid w:val="00163C74"/>
    <w:rsid w:val="001648D8"/>
    <w:rsid w:val="00164A1B"/>
    <w:rsid w:val="00165049"/>
    <w:rsid w:val="001674BA"/>
    <w:rsid w:val="001677BC"/>
    <w:rsid w:val="00167C10"/>
    <w:rsid w:val="001701BB"/>
    <w:rsid w:val="001705D3"/>
    <w:rsid w:val="00170ADD"/>
    <w:rsid w:val="00170DEC"/>
    <w:rsid w:val="00170DF1"/>
    <w:rsid w:val="00170E65"/>
    <w:rsid w:val="001710B0"/>
    <w:rsid w:val="0017124A"/>
    <w:rsid w:val="00171466"/>
    <w:rsid w:val="001717DB"/>
    <w:rsid w:val="00171B1C"/>
    <w:rsid w:val="00172402"/>
    <w:rsid w:val="00172555"/>
    <w:rsid w:val="00172C32"/>
    <w:rsid w:val="00172FF9"/>
    <w:rsid w:val="0017310D"/>
    <w:rsid w:val="001731FA"/>
    <w:rsid w:val="00173311"/>
    <w:rsid w:val="001733DF"/>
    <w:rsid w:val="001739A9"/>
    <w:rsid w:val="00174687"/>
    <w:rsid w:val="00175B88"/>
    <w:rsid w:val="00176974"/>
    <w:rsid w:val="001770D1"/>
    <w:rsid w:val="0017741D"/>
    <w:rsid w:val="0017751C"/>
    <w:rsid w:val="00177A66"/>
    <w:rsid w:val="001806DB"/>
    <w:rsid w:val="00182949"/>
    <w:rsid w:val="00183EC4"/>
    <w:rsid w:val="00184BAB"/>
    <w:rsid w:val="00184F41"/>
    <w:rsid w:val="00184F8E"/>
    <w:rsid w:val="0018642D"/>
    <w:rsid w:val="00186986"/>
    <w:rsid w:val="00186B04"/>
    <w:rsid w:val="00187A69"/>
    <w:rsid w:val="00187EFB"/>
    <w:rsid w:val="00190361"/>
    <w:rsid w:val="00190B27"/>
    <w:rsid w:val="00191EFA"/>
    <w:rsid w:val="00193697"/>
    <w:rsid w:val="00193D34"/>
    <w:rsid w:val="001940FC"/>
    <w:rsid w:val="00194374"/>
    <w:rsid w:val="00194807"/>
    <w:rsid w:val="00195054"/>
    <w:rsid w:val="00195347"/>
    <w:rsid w:val="001958C8"/>
    <w:rsid w:val="00196661"/>
    <w:rsid w:val="00196A38"/>
    <w:rsid w:val="00196B59"/>
    <w:rsid w:val="001978D4"/>
    <w:rsid w:val="00197C07"/>
    <w:rsid w:val="00197C2B"/>
    <w:rsid w:val="001A004F"/>
    <w:rsid w:val="001A0652"/>
    <w:rsid w:val="001A067C"/>
    <w:rsid w:val="001A0F41"/>
    <w:rsid w:val="001A1737"/>
    <w:rsid w:val="001A1F60"/>
    <w:rsid w:val="001A21FD"/>
    <w:rsid w:val="001A23CB"/>
    <w:rsid w:val="001A2667"/>
    <w:rsid w:val="001A2D2F"/>
    <w:rsid w:val="001A2D57"/>
    <w:rsid w:val="001A321B"/>
    <w:rsid w:val="001A3361"/>
    <w:rsid w:val="001A4291"/>
    <w:rsid w:val="001A5254"/>
    <w:rsid w:val="001A5949"/>
    <w:rsid w:val="001A5A2D"/>
    <w:rsid w:val="001A6968"/>
    <w:rsid w:val="001A70FC"/>
    <w:rsid w:val="001A717C"/>
    <w:rsid w:val="001A7389"/>
    <w:rsid w:val="001A795B"/>
    <w:rsid w:val="001B047A"/>
    <w:rsid w:val="001B0A66"/>
    <w:rsid w:val="001B1383"/>
    <w:rsid w:val="001B194B"/>
    <w:rsid w:val="001B1CEB"/>
    <w:rsid w:val="001B27CB"/>
    <w:rsid w:val="001B2FD3"/>
    <w:rsid w:val="001B3EA9"/>
    <w:rsid w:val="001B420A"/>
    <w:rsid w:val="001B4E0B"/>
    <w:rsid w:val="001B4FCC"/>
    <w:rsid w:val="001B53AA"/>
    <w:rsid w:val="001B55B9"/>
    <w:rsid w:val="001B585E"/>
    <w:rsid w:val="001B6874"/>
    <w:rsid w:val="001C0150"/>
    <w:rsid w:val="001C05F1"/>
    <w:rsid w:val="001C0B82"/>
    <w:rsid w:val="001C0C1E"/>
    <w:rsid w:val="001C0F6C"/>
    <w:rsid w:val="001C17D0"/>
    <w:rsid w:val="001C221A"/>
    <w:rsid w:val="001C2444"/>
    <w:rsid w:val="001C29A2"/>
    <w:rsid w:val="001C2A45"/>
    <w:rsid w:val="001C37D5"/>
    <w:rsid w:val="001C3A17"/>
    <w:rsid w:val="001C3C9B"/>
    <w:rsid w:val="001C3D63"/>
    <w:rsid w:val="001C3F85"/>
    <w:rsid w:val="001C3FF8"/>
    <w:rsid w:val="001C461A"/>
    <w:rsid w:val="001C4CE0"/>
    <w:rsid w:val="001C4E4A"/>
    <w:rsid w:val="001C66FE"/>
    <w:rsid w:val="001C686D"/>
    <w:rsid w:val="001C765A"/>
    <w:rsid w:val="001C76A0"/>
    <w:rsid w:val="001C7BC2"/>
    <w:rsid w:val="001C7EE7"/>
    <w:rsid w:val="001D0573"/>
    <w:rsid w:val="001D0930"/>
    <w:rsid w:val="001D0B13"/>
    <w:rsid w:val="001D0FE7"/>
    <w:rsid w:val="001D145A"/>
    <w:rsid w:val="001D1F2E"/>
    <w:rsid w:val="001D28ED"/>
    <w:rsid w:val="001D32CA"/>
    <w:rsid w:val="001D3D8D"/>
    <w:rsid w:val="001D4B8F"/>
    <w:rsid w:val="001D5278"/>
    <w:rsid w:val="001D5631"/>
    <w:rsid w:val="001D634F"/>
    <w:rsid w:val="001D6813"/>
    <w:rsid w:val="001D6BF3"/>
    <w:rsid w:val="001D7BEA"/>
    <w:rsid w:val="001D7F33"/>
    <w:rsid w:val="001E0F9B"/>
    <w:rsid w:val="001E10EB"/>
    <w:rsid w:val="001E1A3C"/>
    <w:rsid w:val="001E24A9"/>
    <w:rsid w:val="001E2A8B"/>
    <w:rsid w:val="001E2B83"/>
    <w:rsid w:val="001E2BF0"/>
    <w:rsid w:val="001E2D06"/>
    <w:rsid w:val="001E36DA"/>
    <w:rsid w:val="001E4802"/>
    <w:rsid w:val="001E499C"/>
    <w:rsid w:val="001E49A8"/>
    <w:rsid w:val="001E4D4E"/>
    <w:rsid w:val="001E5177"/>
    <w:rsid w:val="001E57C9"/>
    <w:rsid w:val="001E5835"/>
    <w:rsid w:val="001E605A"/>
    <w:rsid w:val="001E6FB4"/>
    <w:rsid w:val="001E73A5"/>
    <w:rsid w:val="001E766D"/>
    <w:rsid w:val="001E7EBC"/>
    <w:rsid w:val="001F0932"/>
    <w:rsid w:val="001F09EC"/>
    <w:rsid w:val="001F1183"/>
    <w:rsid w:val="001F1AE1"/>
    <w:rsid w:val="001F1FE1"/>
    <w:rsid w:val="001F25D4"/>
    <w:rsid w:val="001F30B2"/>
    <w:rsid w:val="001F39DF"/>
    <w:rsid w:val="001F3AE1"/>
    <w:rsid w:val="001F4351"/>
    <w:rsid w:val="001F4B36"/>
    <w:rsid w:val="001F62F0"/>
    <w:rsid w:val="001F64BF"/>
    <w:rsid w:val="001F71E0"/>
    <w:rsid w:val="001F7812"/>
    <w:rsid w:val="002010C0"/>
    <w:rsid w:val="0020131D"/>
    <w:rsid w:val="002013B7"/>
    <w:rsid w:val="0020240D"/>
    <w:rsid w:val="002027DC"/>
    <w:rsid w:val="002029DE"/>
    <w:rsid w:val="00202F9F"/>
    <w:rsid w:val="00203EEC"/>
    <w:rsid w:val="002047B3"/>
    <w:rsid w:val="00205143"/>
    <w:rsid w:val="00205694"/>
    <w:rsid w:val="0020574D"/>
    <w:rsid w:val="00205920"/>
    <w:rsid w:val="00206058"/>
    <w:rsid w:val="002060D2"/>
    <w:rsid w:val="00207394"/>
    <w:rsid w:val="00207DD0"/>
    <w:rsid w:val="00210D9B"/>
    <w:rsid w:val="00211F86"/>
    <w:rsid w:val="002132E6"/>
    <w:rsid w:val="00213B3A"/>
    <w:rsid w:val="00214216"/>
    <w:rsid w:val="00215142"/>
    <w:rsid w:val="00215623"/>
    <w:rsid w:val="00215686"/>
    <w:rsid w:val="00216375"/>
    <w:rsid w:val="00216E55"/>
    <w:rsid w:val="00216F7C"/>
    <w:rsid w:val="00220018"/>
    <w:rsid w:val="002208F9"/>
    <w:rsid w:val="00221197"/>
    <w:rsid w:val="00221295"/>
    <w:rsid w:val="00221528"/>
    <w:rsid w:val="0022228E"/>
    <w:rsid w:val="00222632"/>
    <w:rsid w:val="0022284E"/>
    <w:rsid w:val="002229A3"/>
    <w:rsid w:val="002231CC"/>
    <w:rsid w:val="00223335"/>
    <w:rsid w:val="002233D2"/>
    <w:rsid w:val="00223591"/>
    <w:rsid w:val="00223879"/>
    <w:rsid w:val="00223E94"/>
    <w:rsid w:val="00223EB5"/>
    <w:rsid w:val="00224977"/>
    <w:rsid w:val="00224D22"/>
    <w:rsid w:val="00224E79"/>
    <w:rsid w:val="0022539C"/>
    <w:rsid w:val="002254D4"/>
    <w:rsid w:val="002256D0"/>
    <w:rsid w:val="0022614C"/>
    <w:rsid w:val="0022649D"/>
    <w:rsid w:val="002265A2"/>
    <w:rsid w:val="00226BCD"/>
    <w:rsid w:val="002271AC"/>
    <w:rsid w:val="002272C1"/>
    <w:rsid w:val="00227421"/>
    <w:rsid w:val="0022786B"/>
    <w:rsid w:val="00230DCE"/>
    <w:rsid w:val="00230DFF"/>
    <w:rsid w:val="0023157D"/>
    <w:rsid w:val="002328A6"/>
    <w:rsid w:val="0023296C"/>
    <w:rsid w:val="00232E87"/>
    <w:rsid w:val="00233BDC"/>
    <w:rsid w:val="0023497E"/>
    <w:rsid w:val="00234CA4"/>
    <w:rsid w:val="002350AC"/>
    <w:rsid w:val="0023544D"/>
    <w:rsid w:val="002355D3"/>
    <w:rsid w:val="00236798"/>
    <w:rsid w:val="00236902"/>
    <w:rsid w:val="00236903"/>
    <w:rsid w:val="00236CEE"/>
    <w:rsid w:val="00236D61"/>
    <w:rsid w:val="00237784"/>
    <w:rsid w:val="00237A33"/>
    <w:rsid w:val="00237BD4"/>
    <w:rsid w:val="0024066A"/>
    <w:rsid w:val="002413BB"/>
    <w:rsid w:val="002419E7"/>
    <w:rsid w:val="00241CA6"/>
    <w:rsid w:val="00241E91"/>
    <w:rsid w:val="0024223B"/>
    <w:rsid w:val="00242569"/>
    <w:rsid w:val="00242A94"/>
    <w:rsid w:val="00243F4C"/>
    <w:rsid w:val="00244692"/>
    <w:rsid w:val="00244AD8"/>
    <w:rsid w:val="00244F2A"/>
    <w:rsid w:val="00245441"/>
    <w:rsid w:val="002457A2"/>
    <w:rsid w:val="00245C00"/>
    <w:rsid w:val="00246B97"/>
    <w:rsid w:val="002471CD"/>
    <w:rsid w:val="00247390"/>
    <w:rsid w:val="002479C2"/>
    <w:rsid w:val="00247C2C"/>
    <w:rsid w:val="0025007F"/>
    <w:rsid w:val="00250C56"/>
    <w:rsid w:val="00250F38"/>
    <w:rsid w:val="00251A8E"/>
    <w:rsid w:val="00252554"/>
    <w:rsid w:val="00252705"/>
    <w:rsid w:val="00252B89"/>
    <w:rsid w:val="00252EFE"/>
    <w:rsid w:val="00253726"/>
    <w:rsid w:val="0025411C"/>
    <w:rsid w:val="00255227"/>
    <w:rsid w:val="002556F0"/>
    <w:rsid w:val="00256006"/>
    <w:rsid w:val="00256580"/>
    <w:rsid w:val="00256B3A"/>
    <w:rsid w:val="00256BE7"/>
    <w:rsid w:val="002571BC"/>
    <w:rsid w:val="002574C1"/>
    <w:rsid w:val="00260CFE"/>
    <w:rsid w:val="00260DC9"/>
    <w:rsid w:val="00261043"/>
    <w:rsid w:val="00261507"/>
    <w:rsid w:val="00261D3B"/>
    <w:rsid w:val="00262330"/>
    <w:rsid w:val="002626BD"/>
    <w:rsid w:val="00262F53"/>
    <w:rsid w:val="00263255"/>
    <w:rsid w:val="002640C5"/>
    <w:rsid w:val="00264A46"/>
    <w:rsid w:val="00264B41"/>
    <w:rsid w:val="002651C3"/>
    <w:rsid w:val="00265AC3"/>
    <w:rsid w:val="002667D1"/>
    <w:rsid w:val="00266845"/>
    <w:rsid w:val="00267C57"/>
    <w:rsid w:val="00270348"/>
    <w:rsid w:val="0027077A"/>
    <w:rsid w:val="00270BFE"/>
    <w:rsid w:val="00271502"/>
    <w:rsid w:val="002717AC"/>
    <w:rsid w:val="00272599"/>
    <w:rsid w:val="00273B7B"/>
    <w:rsid w:val="00273D3B"/>
    <w:rsid w:val="00273F1E"/>
    <w:rsid w:val="00274EB1"/>
    <w:rsid w:val="00276794"/>
    <w:rsid w:val="00276B3D"/>
    <w:rsid w:val="00276B93"/>
    <w:rsid w:val="00276E42"/>
    <w:rsid w:val="00277335"/>
    <w:rsid w:val="00277546"/>
    <w:rsid w:val="00280384"/>
    <w:rsid w:val="00281290"/>
    <w:rsid w:val="0028193B"/>
    <w:rsid w:val="00281B8F"/>
    <w:rsid w:val="00281DE4"/>
    <w:rsid w:val="0028229F"/>
    <w:rsid w:val="00283087"/>
    <w:rsid w:val="00283361"/>
    <w:rsid w:val="002833A4"/>
    <w:rsid w:val="0028396A"/>
    <w:rsid w:val="00283A9A"/>
    <w:rsid w:val="00283B8E"/>
    <w:rsid w:val="00285B5B"/>
    <w:rsid w:val="00285D6B"/>
    <w:rsid w:val="00285DED"/>
    <w:rsid w:val="00286226"/>
    <w:rsid w:val="002872E8"/>
    <w:rsid w:val="00287749"/>
    <w:rsid w:val="002877A3"/>
    <w:rsid w:val="002909AA"/>
    <w:rsid w:val="00290C42"/>
    <w:rsid w:val="002914F0"/>
    <w:rsid w:val="00291A53"/>
    <w:rsid w:val="002923EB"/>
    <w:rsid w:val="002928F2"/>
    <w:rsid w:val="00292E6D"/>
    <w:rsid w:val="00293219"/>
    <w:rsid w:val="002937C1"/>
    <w:rsid w:val="00293B31"/>
    <w:rsid w:val="00293B71"/>
    <w:rsid w:val="00293B83"/>
    <w:rsid w:val="00293C58"/>
    <w:rsid w:val="00294232"/>
    <w:rsid w:val="00294422"/>
    <w:rsid w:val="002950BF"/>
    <w:rsid w:val="002957CA"/>
    <w:rsid w:val="0029594B"/>
    <w:rsid w:val="00295E29"/>
    <w:rsid w:val="002961D1"/>
    <w:rsid w:val="002969A1"/>
    <w:rsid w:val="0029750F"/>
    <w:rsid w:val="00297C0B"/>
    <w:rsid w:val="00297D16"/>
    <w:rsid w:val="002A01BF"/>
    <w:rsid w:val="002A0866"/>
    <w:rsid w:val="002A128E"/>
    <w:rsid w:val="002A152B"/>
    <w:rsid w:val="002A1CAB"/>
    <w:rsid w:val="002A255C"/>
    <w:rsid w:val="002A2832"/>
    <w:rsid w:val="002A314D"/>
    <w:rsid w:val="002A35F2"/>
    <w:rsid w:val="002A3C68"/>
    <w:rsid w:val="002A3CB6"/>
    <w:rsid w:val="002A3F83"/>
    <w:rsid w:val="002A4456"/>
    <w:rsid w:val="002A44AF"/>
    <w:rsid w:val="002A49D6"/>
    <w:rsid w:val="002A500F"/>
    <w:rsid w:val="002A527A"/>
    <w:rsid w:val="002A6142"/>
    <w:rsid w:val="002A6A0D"/>
    <w:rsid w:val="002A6F04"/>
    <w:rsid w:val="002A767A"/>
    <w:rsid w:val="002B0404"/>
    <w:rsid w:val="002B052C"/>
    <w:rsid w:val="002B154A"/>
    <w:rsid w:val="002B1996"/>
    <w:rsid w:val="002B1A46"/>
    <w:rsid w:val="002B1FFC"/>
    <w:rsid w:val="002B21D5"/>
    <w:rsid w:val="002B223B"/>
    <w:rsid w:val="002B2EFC"/>
    <w:rsid w:val="002B43A2"/>
    <w:rsid w:val="002B4DED"/>
    <w:rsid w:val="002B4F06"/>
    <w:rsid w:val="002B525E"/>
    <w:rsid w:val="002B5C77"/>
    <w:rsid w:val="002B66D4"/>
    <w:rsid w:val="002B76B8"/>
    <w:rsid w:val="002B7963"/>
    <w:rsid w:val="002C037E"/>
    <w:rsid w:val="002C0445"/>
    <w:rsid w:val="002C0E18"/>
    <w:rsid w:val="002C1B1B"/>
    <w:rsid w:val="002C200B"/>
    <w:rsid w:val="002C2965"/>
    <w:rsid w:val="002C3B6E"/>
    <w:rsid w:val="002C3DD6"/>
    <w:rsid w:val="002C4A40"/>
    <w:rsid w:val="002C5711"/>
    <w:rsid w:val="002C5893"/>
    <w:rsid w:val="002C5A62"/>
    <w:rsid w:val="002C656C"/>
    <w:rsid w:val="002C67AB"/>
    <w:rsid w:val="002C6B66"/>
    <w:rsid w:val="002C6C4F"/>
    <w:rsid w:val="002C6D6F"/>
    <w:rsid w:val="002C78C3"/>
    <w:rsid w:val="002C7A4E"/>
    <w:rsid w:val="002D05A4"/>
    <w:rsid w:val="002D159E"/>
    <w:rsid w:val="002D17D2"/>
    <w:rsid w:val="002D1F19"/>
    <w:rsid w:val="002D2EFE"/>
    <w:rsid w:val="002D2F9F"/>
    <w:rsid w:val="002D3F09"/>
    <w:rsid w:val="002D4163"/>
    <w:rsid w:val="002D4846"/>
    <w:rsid w:val="002D4B6E"/>
    <w:rsid w:val="002D4BB4"/>
    <w:rsid w:val="002D4BE8"/>
    <w:rsid w:val="002D5355"/>
    <w:rsid w:val="002D5A18"/>
    <w:rsid w:val="002D5D20"/>
    <w:rsid w:val="002D5DC4"/>
    <w:rsid w:val="002D6023"/>
    <w:rsid w:val="002D6314"/>
    <w:rsid w:val="002D6401"/>
    <w:rsid w:val="002D6671"/>
    <w:rsid w:val="002D6DF3"/>
    <w:rsid w:val="002D6DFB"/>
    <w:rsid w:val="002D6F40"/>
    <w:rsid w:val="002D71DE"/>
    <w:rsid w:val="002E0484"/>
    <w:rsid w:val="002E09FB"/>
    <w:rsid w:val="002E158C"/>
    <w:rsid w:val="002E18BB"/>
    <w:rsid w:val="002E24B9"/>
    <w:rsid w:val="002E28FC"/>
    <w:rsid w:val="002E2F2A"/>
    <w:rsid w:val="002E3A07"/>
    <w:rsid w:val="002E410C"/>
    <w:rsid w:val="002E43FC"/>
    <w:rsid w:val="002E4CF7"/>
    <w:rsid w:val="002E50F3"/>
    <w:rsid w:val="002E5771"/>
    <w:rsid w:val="002E5967"/>
    <w:rsid w:val="002E63FB"/>
    <w:rsid w:val="002E6BA5"/>
    <w:rsid w:val="002E71BE"/>
    <w:rsid w:val="002E769C"/>
    <w:rsid w:val="002E7E5F"/>
    <w:rsid w:val="002F07FA"/>
    <w:rsid w:val="002F088A"/>
    <w:rsid w:val="002F09F6"/>
    <w:rsid w:val="002F0B22"/>
    <w:rsid w:val="002F108F"/>
    <w:rsid w:val="002F15A4"/>
    <w:rsid w:val="002F1892"/>
    <w:rsid w:val="002F1A40"/>
    <w:rsid w:val="002F1DCE"/>
    <w:rsid w:val="002F2099"/>
    <w:rsid w:val="002F244C"/>
    <w:rsid w:val="002F2583"/>
    <w:rsid w:val="002F2714"/>
    <w:rsid w:val="002F2A1B"/>
    <w:rsid w:val="002F2A28"/>
    <w:rsid w:val="002F3F97"/>
    <w:rsid w:val="002F4433"/>
    <w:rsid w:val="002F460C"/>
    <w:rsid w:val="002F4AAA"/>
    <w:rsid w:val="002F526E"/>
    <w:rsid w:val="002F5438"/>
    <w:rsid w:val="002F6451"/>
    <w:rsid w:val="002F7045"/>
    <w:rsid w:val="002F7212"/>
    <w:rsid w:val="002F7909"/>
    <w:rsid w:val="002F7B2D"/>
    <w:rsid w:val="00300DB6"/>
    <w:rsid w:val="0030116C"/>
    <w:rsid w:val="00301733"/>
    <w:rsid w:val="00301B00"/>
    <w:rsid w:val="00301CE6"/>
    <w:rsid w:val="003024CC"/>
    <w:rsid w:val="00302893"/>
    <w:rsid w:val="00302FF0"/>
    <w:rsid w:val="00303750"/>
    <w:rsid w:val="00304A49"/>
    <w:rsid w:val="00304B8B"/>
    <w:rsid w:val="00304C53"/>
    <w:rsid w:val="0030586A"/>
    <w:rsid w:val="00305C0C"/>
    <w:rsid w:val="00305D5E"/>
    <w:rsid w:val="00305E92"/>
    <w:rsid w:val="003071F7"/>
    <w:rsid w:val="00307793"/>
    <w:rsid w:val="003100FB"/>
    <w:rsid w:val="003109F7"/>
    <w:rsid w:val="00310E44"/>
    <w:rsid w:val="00310EA2"/>
    <w:rsid w:val="00311257"/>
    <w:rsid w:val="003119D5"/>
    <w:rsid w:val="00312647"/>
    <w:rsid w:val="00312EB8"/>
    <w:rsid w:val="00313FFB"/>
    <w:rsid w:val="00314246"/>
    <w:rsid w:val="00314288"/>
    <w:rsid w:val="003142E8"/>
    <w:rsid w:val="0031449E"/>
    <w:rsid w:val="003159B2"/>
    <w:rsid w:val="00315EAA"/>
    <w:rsid w:val="00316004"/>
    <w:rsid w:val="003169A8"/>
    <w:rsid w:val="003173D9"/>
    <w:rsid w:val="003175EA"/>
    <w:rsid w:val="00317966"/>
    <w:rsid w:val="00317CD6"/>
    <w:rsid w:val="0032041E"/>
    <w:rsid w:val="003209A5"/>
    <w:rsid w:val="0032143B"/>
    <w:rsid w:val="00321C34"/>
    <w:rsid w:val="00323444"/>
    <w:rsid w:val="00323753"/>
    <w:rsid w:val="0032599F"/>
    <w:rsid w:val="0032656D"/>
    <w:rsid w:val="00326E6D"/>
    <w:rsid w:val="00327545"/>
    <w:rsid w:val="00330556"/>
    <w:rsid w:val="00330674"/>
    <w:rsid w:val="0033112E"/>
    <w:rsid w:val="00332D06"/>
    <w:rsid w:val="00333012"/>
    <w:rsid w:val="00333A2F"/>
    <w:rsid w:val="00333FC2"/>
    <w:rsid w:val="0033465B"/>
    <w:rsid w:val="003346A8"/>
    <w:rsid w:val="00334943"/>
    <w:rsid w:val="003355FE"/>
    <w:rsid w:val="003359FD"/>
    <w:rsid w:val="00335B25"/>
    <w:rsid w:val="00335F5A"/>
    <w:rsid w:val="00335F5F"/>
    <w:rsid w:val="00336D19"/>
    <w:rsid w:val="00336F75"/>
    <w:rsid w:val="00341032"/>
    <w:rsid w:val="003411BA"/>
    <w:rsid w:val="003422B7"/>
    <w:rsid w:val="00342543"/>
    <w:rsid w:val="003432AC"/>
    <w:rsid w:val="003440C4"/>
    <w:rsid w:val="003442FA"/>
    <w:rsid w:val="00344BC2"/>
    <w:rsid w:val="00344CE9"/>
    <w:rsid w:val="00344DA4"/>
    <w:rsid w:val="00345299"/>
    <w:rsid w:val="00345318"/>
    <w:rsid w:val="00345B23"/>
    <w:rsid w:val="00346082"/>
    <w:rsid w:val="003460B3"/>
    <w:rsid w:val="00346372"/>
    <w:rsid w:val="003469AC"/>
    <w:rsid w:val="00346B0D"/>
    <w:rsid w:val="00350210"/>
    <w:rsid w:val="003503B4"/>
    <w:rsid w:val="00350664"/>
    <w:rsid w:val="00350779"/>
    <w:rsid w:val="00350D08"/>
    <w:rsid w:val="00351784"/>
    <w:rsid w:val="0035218A"/>
    <w:rsid w:val="00352F65"/>
    <w:rsid w:val="003531FD"/>
    <w:rsid w:val="003537EF"/>
    <w:rsid w:val="00353C82"/>
    <w:rsid w:val="00353CF6"/>
    <w:rsid w:val="00353E9F"/>
    <w:rsid w:val="003543CC"/>
    <w:rsid w:val="003543E7"/>
    <w:rsid w:val="00354A84"/>
    <w:rsid w:val="00354CC4"/>
    <w:rsid w:val="0035553A"/>
    <w:rsid w:val="003559AD"/>
    <w:rsid w:val="00355FBA"/>
    <w:rsid w:val="003563AB"/>
    <w:rsid w:val="00356509"/>
    <w:rsid w:val="0035752B"/>
    <w:rsid w:val="00357C48"/>
    <w:rsid w:val="00357FD6"/>
    <w:rsid w:val="00360801"/>
    <w:rsid w:val="003608FD"/>
    <w:rsid w:val="00360F86"/>
    <w:rsid w:val="00361039"/>
    <w:rsid w:val="0036108A"/>
    <w:rsid w:val="00361325"/>
    <w:rsid w:val="003617FA"/>
    <w:rsid w:val="00361957"/>
    <w:rsid w:val="00362053"/>
    <w:rsid w:val="00362BD8"/>
    <w:rsid w:val="00363B1E"/>
    <w:rsid w:val="00363B2B"/>
    <w:rsid w:val="00363F11"/>
    <w:rsid w:val="0036438F"/>
    <w:rsid w:val="003647AC"/>
    <w:rsid w:val="00364CEC"/>
    <w:rsid w:val="00364E64"/>
    <w:rsid w:val="00365350"/>
    <w:rsid w:val="00365753"/>
    <w:rsid w:val="003668F9"/>
    <w:rsid w:val="0036714A"/>
    <w:rsid w:val="0036778A"/>
    <w:rsid w:val="00367929"/>
    <w:rsid w:val="003707DF"/>
    <w:rsid w:val="0037179E"/>
    <w:rsid w:val="00372520"/>
    <w:rsid w:val="0037292D"/>
    <w:rsid w:val="00372A2A"/>
    <w:rsid w:val="00372ECE"/>
    <w:rsid w:val="00373E3D"/>
    <w:rsid w:val="00374B56"/>
    <w:rsid w:val="003764E7"/>
    <w:rsid w:val="00376857"/>
    <w:rsid w:val="00376EA7"/>
    <w:rsid w:val="00376FC0"/>
    <w:rsid w:val="00377030"/>
    <w:rsid w:val="00377F12"/>
    <w:rsid w:val="00380A4B"/>
    <w:rsid w:val="00381128"/>
    <w:rsid w:val="00381CF5"/>
    <w:rsid w:val="00381FD6"/>
    <w:rsid w:val="003820A6"/>
    <w:rsid w:val="00382172"/>
    <w:rsid w:val="00382434"/>
    <w:rsid w:val="00382F58"/>
    <w:rsid w:val="003830BC"/>
    <w:rsid w:val="003833B7"/>
    <w:rsid w:val="00383719"/>
    <w:rsid w:val="0038396F"/>
    <w:rsid w:val="00383DD5"/>
    <w:rsid w:val="00383F29"/>
    <w:rsid w:val="003851F3"/>
    <w:rsid w:val="003853D9"/>
    <w:rsid w:val="00385695"/>
    <w:rsid w:val="003859B5"/>
    <w:rsid w:val="00385E25"/>
    <w:rsid w:val="00386E69"/>
    <w:rsid w:val="003870E9"/>
    <w:rsid w:val="003873D0"/>
    <w:rsid w:val="00387718"/>
    <w:rsid w:val="00390D0F"/>
    <w:rsid w:val="003912E9"/>
    <w:rsid w:val="0039131E"/>
    <w:rsid w:val="00391F5A"/>
    <w:rsid w:val="00392305"/>
    <w:rsid w:val="0039242C"/>
    <w:rsid w:val="00392805"/>
    <w:rsid w:val="00392BCB"/>
    <w:rsid w:val="00392C48"/>
    <w:rsid w:val="00392F16"/>
    <w:rsid w:val="00393129"/>
    <w:rsid w:val="003937DA"/>
    <w:rsid w:val="00393FE5"/>
    <w:rsid w:val="00394671"/>
    <w:rsid w:val="00394878"/>
    <w:rsid w:val="00394BA0"/>
    <w:rsid w:val="00395277"/>
    <w:rsid w:val="00395819"/>
    <w:rsid w:val="00395B8F"/>
    <w:rsid w:val="00395BBD"/>
    <w:rsid w:val="00395DDF"/>
    <w:rsid w:val="003963BE"/>
    <w:rsid w:val="00397267"/>
    <w:rsid w:val="0039740A"/>
    <w:rsid w:val="00397B7F"/>
    <w:rsid w:val="00397F0B"/>
    <w:rsid w:val="003A03FB"/>
    <w:rsid w:val="003A066C"/>
    <w:rsid w:val="003A0CB9"/>
    <w:rsid w:val="003A1A9F"/>
    <w:rsid w:val="003A1BB4"/>
    <w:rsid w:val="003A2259"/>
    <w:rsid w:val="003A299B"/>
    <w:rsid w:val="003A2A46"/>
    <w:rsid w:val="003A3AE2"/>
    <w:rsid w:val="003A3C77"/>
    <w:rsid w:val="003A4196"/>
    <w:rsid w:val="003A529F"/>
    <w:rsid w:val="003A5402"/>
    <w:rsid w:val="003A5BB0"/>
    <w:rsid w:val="003A5E98"/>
    <w:rsid w:val="003A60CA"/>
    <w:rsid w:val="003A71BA"/>
    <w:rsid w:val="003B010E"/>
    <w:rsid w:val="003B02FC"/>
    <w:rsid w:val="003B09A7"/>
    <w:rsid w:val="003B0D50"/>
    <w:rsid w:val="003B0F46"/>
    <w:rsid w:val="003B1740"/>
    <w:rsid w:val="003B175D"/>
    <w:rsid w:val="003B1787"/>
    <w:rsid w:val="003B1B1A"/>
    <w:rsid w:val="003B2A7A"/>
    <w:rsid w:val="003B33C3"/>
    <w:rsid w:val="003B3412"/>
    <w:rsid w:val="003B39AA"/>
    <w:rsid w:val="003B3C3F"/>
    <w:rsid w:val="003B4EDB"/>
    <w:rsid w:val="003B52CA"/>
    <w:rsid w:val="003B54C5"/>
    <w:rsid w:val="003B591E"/>
    <w:rsid w:val="003B5AE6"/>
    <w:rsid w:val="003B5B47"/>
    <w:rsid w:val="003B5BCE"/>
    <w:rsid w:val="003B5D2B"/>
    <w:rsid w:val="003B61B6"/>
    <w:rsid w:val="003B7660"/>
    <w:rsid w:val="003C0089"/>
    <w:rsid w:val="003C0C3A"/>
    <w:rsid w:val="003C0FA1"/>
    <w:rsid w:val="003C17BB"/>
    <w:rsid w:val="003C191F"/>
    <w:rsid w:val="003C1F67"/>
    <w:rsid w:val="003C2A40"/>
    <w:rsid w:val="003C2BD2"/>
    <w:rsid w:val="003C2F1A"/>
    <w:rsid w:val="003C2F42"/>
    <w:rsid w:val="003C2FC3"/>
    <w:rsid w:val="003C440A"/>
    <w:rsid w:val="003C4B00"/>
    <w:rsid w:val="003C5605"/>
    <w:rsid w:val="003C56B8"/>
    <w:rsid w:val="003C5C7D"/>
    <w:rsid w:val="003C6AFB"/>
    <w:rsid w:val="003C6B73"/>
    <w:rsid w:val="003C6BDD"/>
    <w:rsid w:val="003C76F6"/>
    <w:rsid w:val="003C7725"/>
    <w:rsid w:val="003C7E50"/>
    <w:rsid w:val="003D14C3"/>
    <w:rsid w:val="003D1D21"/>
    <w:rsid w:val="003D3889"/>
    <w:rsid w:val="003D3D81"/>
    <w:rsid w:val="003D43B6"/>
    <w:rsid w:val="003D4D6B"/>
    <w:rsid w:val="003D5346"/>
    <w:rsid w:val="003D662D"/>
    <w:rsid w:val="003D66DA"/>
    <w:rsid w:val="003D6971"/>
    <w:rsid w:val="003D6B56"/>
    <w:rsid w:val="003D7AF7"/>
    <w:rsid w:val="003D7E84"/>
    <w:rsid w:val="003E01A5"/>
    <w:rsid w:val="003E0751"/>
    <w:rsid w:val="003E087B"/>
    <w:rsid w:val="003E0AC2"/>
    <w:rsid w:val="003E0DFC"/>
    <w:rsid w:val="003E1084"/>
    <w:rsid w:val="003E3584"/>
    <w:rsid w:val="003E392A"/>
    <w:rsid w:val="003E3A53"/>
    <w:rsid w:val="003E440F"/>
    <w:rsid w:val="003E44E0"/>
    <w:rsid w:val="003E4DC1"/>
    <w:rsid w:val="003E62A9"/>
    <w:rsid w:val="003E7140"/>
    <w:rsid w:val="003E7AFB"/>
    <w:rsid w:val="003F00B3"/>
    <w:rsid w:val="003F1364"/>
    <w:rsid w:val="003F16E2"/>
    <w:rsid w:val="003F1CFC"/>
    <w:rsid w:val="003F208A"/>
    <w:rsid w:val="003F26FB"/>
    <w:rsid w:val="003F276F"/>
    <w:rsid w:val="003F2B86"/>
    <w:rsid w:val="003F3216"/>
    <w:rsid w:val="003F3BB2"/>
    <w:rsid w:val="003F5500"/>
    <w:rsid w:val="003F5700"/>
    <w:rsid w:val="003F617D"/>
    <w:rsid w:val="003F6FDB"/>
    <w:rsid w:val="003F706B"/>
    <w:rsid w:val="003F72ED"/>
    <w:rsid w:val="003F7561"/>
    <w:rsid w:val="004003CB"/>
    <w:rsid w:val="0040084D"/>
    <w:rsid w:val="0040103E"/>
    <w:rsid w:val="00401042"/>
    <w:rsid w:val="00401272"/>
    <w:rsid w:val="004012AE"/>
    <w:rsid w:val="00401FF4"/>
    <w:rsid w:val="00402627"/>
    <w:rsid w:val="00402A56"/>
    <w:rsid w:val="004034F2"/>
    <w:rsid w:val="00403D5D"/>
    <w:rsid w:val="004043D9"/>
    <w:rsid w:val="00404676"/>
    <w:rsid w:val="00404839"/>
    <w:rsid w:val="00404963"/>
    <w:rsid w:val="0040673D"/>
    <w:rsid w:val="00406B4C"/>
    <w:rsid w:val="00406DB1"/>
    <w:rsid w:val="004078F8"/>
    <w:rsid w:val="00410B5F"/>
    <w:rsid w:val="00410E1D"/>
    <w:rsid w:val="00411961"/>
    <w:rsid w:val="004126BA"/>
    <w:rsid w:val="00413F1A"/>
    <w:rsid w:val="00414033"/>
    <w:rsid w:val="004143B7"/>
    <w:rsid w:val="004143C0"/>
    <w:rsid w:val="00415AF0"/>
    <w:rsid w:val="00417E5B"/>
    <w:rsid w:val="0042127E"/>
    <w:rsid w:val="004217AE"/>
    <w:rsid w:val="00421E7B"/>
    <w:rsid w:val="00422191"/>
    <w:rsid w:val="004224D1"/>
    <w:rsid w:val="00422C6A"/>
    <w:rsid w:val="00422D49"/>
    <w:rsid w:val="004234A0"/>
    <w:rsid w:val="00423D24"/>
    <w:rsid w:val="00423D3E"/>
    <w:rsid w:val="0042473B"/>
    <w:rsid w:val="00424E3A"/>
    <w:rsid w:val="004252B3"/>
    <w:rsid w:val="00425D1E"/>
    <w:rsid w:val="00425D77"/>
    <w:rsid w:val="004262FA"/>
    <w:rsid w:val="00426553"/>
    <w:rsid w:val="00426770"/>
    <w:rsid w:val="00426F59"/>
    <w:rsid w:val="00427EC7"/>
    <w:rsid w:val="00430518"/>
    <w:rsid w:val="004305EB"/>
    <w:rsid w:val="00430C91"/>
    <w:rsid w:val="00431F4F"/>
    <w:rsid w:val="0043234E"/>
    <w:rsid w:val="0043259D"/>
    <w:rsid w:val="0043269E"/>
    <w:rsid w:val="00432D19"/>
    <w:rsid w:val="004331FD"/>
    <w:rsid w:val="0043406F"/>
    <w:rsid w:val="004347EB"/>
    <w:rsid w:val="00434963"/>
    <w:rsid w:val="00435183"/>
    <w:rsid w:val="00435245"/>
    <w:rsid w:val="004362EA"/>
    <w:rsid w:val="00436788"/>
    <w:rsid w:val="00437191"/>
    <w:rsid w:val="004379DE"/>
    <w:rsid w:val="00437E4F"/>
    <w:rsid w:val="00437F96"/>
    <w:rsid w:val="004403EB"/>
    <w:rsid w:val="004405D4"/>
    <w:rsid w:val="00441134"/>
    <w:rsid w:val="00441573"/>
    <w:rsid w:val="004417BC"/>
    <w:rsid w:val="00441CA0"/>
    <w:rsid w:val="0044230F"/>
    <w:rsid w:val="0044236D"/>
    <w:rsid w:val="00442BEB"/>
    <w:rsid w:val="00443484"/>
    <w:rsid w:val="004434E2"/>
    <w:rsid w:val="00443A55"/>
    <w:rsid w:val="00443B46"/>
    <w:rsid w:val="004440B6"/>
    <w:rsid w:val="004454BC"/>
    <w:rsid w:val="00445736"/>
    <w:rsid w:val="00445969"/>
    <w:rsid w:val="00445A87"/>
    <w:rsid w:val="00445BFF"/>
    <w:rsid w:val="00445CF3"/>
    <w:rsid w:val="00445FE0"/>
    <w:rsid w:val="00446FCA"/>
    <w:rsid w:val="00447898"/>
    <w:rsid w:val="00447965"/>
    <w:rsid w:val="004479FB"/>
    <w:rsid w:val="00447A48"/>
    <w:rsid w:val="00447C5E"/>
    <w:rsid w:val="0045010E"/>
    <w:rsid w:val="0045021D"/>
    <w:rsid w:val="00450260"/>
    <w:rsid w:val="0045040B"/>
    <w:rsid w:val="004506F3"/>
    <w:rsid w:val="0045188F"/>
    <w:rsid w:val="004529F6"/>
    <w:rsid w:val="00452AB7"/>
    <w:rsid w:val="00452F43"/>
    <w:rsid w:val="0045382B"/>
    <w:rsid w:val="00453EE7"/>
    <w:rsid w:val="00454268"/>
    <w:rsid w:val="0045460D"/>
    <w:rsid w:val="004546B4"/>
    <w:rsid w:val="0045486E"/>
    <w:rsid w:val="00454B4D"/>
    <w:rsid w:val="00454D24"/>
    <w:rsid w:val="00454D34"/>
    <w:rsid w:val="004551B2"/>
    <w:rsid w:val="00455AD1"/>
    <w:rsid w:val="00455E31"/>
    <w:rsid w:val="00455E75"/>
    <w:rsid w:val="004564CF"/>
    <w:rsid w:val="00456657"/>
    <w:rsid w:val="004568BC"/>
    <w:rsid w:val="0045696C"/>
    <w:rsid w:val="00457211"/>
    <w:rsid w:val="0045778B"/>
    <w:rsid w:val="004578D7"/>
    <w:rsid w:val="00460882"/>
    <w:rsid w:val="00460B92"/>
    <w:rsid w:val="00461136"/>
    <w:rsid w:val="004611EA"/>
    <w:rsid w:val="00462078"/>
    <w:rsid w:val="00462F82"/>
    <w:rsid w:val="00463676"/>
    <w:rsid w:val="00465426"/>
    <w:rsid w:val="00465BD7"/>
    <w:rsid w:val="0046614A"/>
    <w:rsid w:val="00466772"/>
    <w:rsid w:val="00466A40"/>
    <w:rsid w:val="00466B26"/>
    <w:rsid w:val="00466E1E"/>
    <w:rsid w:val="00467F78"/>
    <w:rsid w:val="0047001B"/>
    <w:rsid w:val="00470271"/>
    <w:rsid w:val="004702CB"/>
    <w:rsid w:val="00470F69"/>
    <w:rsid w:val="00470FA1"/>
    <w:rsid w:val="0047182F"/>
    <w:rsid w:val="004723B1"/>
    <w:rsid w:val="004723F0"/>
    <w:rsid w:val="004730A9"/>
    <w:rsid w:val="00473366"/>
    <w:rsid w:val="00473D8C"/>
    <w:rsid w:val="0047447B"/>
    <w:rsid w:val="004745F6"/>
    <w:rsid w:val="00474611"/>
    <w:rsid w:val="004746FA"/>
    <w:rsid w:val="00474DF0"/>
    <w:rsid w:val="00475128"/>
    <w:rsid w:val="0047558B"/>
    <w:rsid w:val="0047687C"/>
    <w:rsid w:val="00477887"/>
    <w:rsid w:val="00477E88"/>
    <w:rsid w:val="00480D2B"/>
    <w:rsid w:val="00481157"/>
    <w:rsid w:val="004816E7"/>
    <w:rsid w:val="00481718"/>
    <w:rsid w:val="00481AF6"/>
    <w:rsid w:val="00481EC1"/>
    <w:rsid w:val="00483813"/>
    <w:rsid w:val="00483BF6"/>
    <w:rsid w:val="0048437F"/>
    <w:rsid w:val="004845CB"/>
    <w:rsid w:val="00484EEC"/>
    <w:rsid w:val="00484F89"/>
    <w:rsid w:val="004850AD"/>
    <w:rsid w:val="00485BA4"/>
    <w:rsid w:val="00485D36"/>
    <w:rsid w:val="00487883"/>
    <w:rsid w:val="00487D92"/>
    <w:rsid w:val="00487DA9"/>
    <w:rsid w:val="004909E6"/>
    <w:rsid w:val="00490CE6"/>
    <w:rsid w:val="00491091"/>
    <w:rsid w:val="00491185"/>
    <w:rsid w:val="00491659"/>
    <w:rsid w:val="00491A17"/>
    <w:rsid w:val="00491E94"/>
    <w:rsid w:val="00492DC7"/>
    <w:rsid w:val="0049385C"/>
    <w:rsid w:val="0049426F"/>
    <w:rsid w:val="00494995"/>
    <w:rsid w:val="00494EA5"/>
    <w:rsid w:val="00494FCB"/>
    <w:rsid w:val="00495166"/>
    <w:rsid w:val="004954FB"/>
    <w:rsid w:val="004969AD"/>
    <w:rsid w:val="004975E7"/>
    <w:rsid w:val="00497AA9"/>
    <w:rsid w:val="00497E49"/>
    <w:rsid w:val="004A0046"/>
    <w:rsid w:val="004A090A"/>
    <w:rsid w:val="004A092B"/>
    <w:rsid w:val="004A0E65"/>
    <w:rsid w:val="004A0F58"/>
    <w:rsid w:val="004A1510"/>
    <w:rsid w:val="004A1D63"/>
    <w:rsid w:val="004A3686"/>
    <w:rsid w:val="004A392E"/>
    <w:rsid w:val="004A3DFE"/>
    <w:rsid w:val="004A3E87"/>
    <w:rsid w:val="004A436F"/>
    <w:rsid w:val="004A43C9"/>
    <w:rsid w:val="004A4C21"/>
    <w:rsid w:val="004A4E89"/>
    <w:rsid w:val="004A6403"/>
    <w:rsid w:val="004A69F0"/>
    <w:rsid w:val="004A6F96"/>
    <w:rsid w:val="004A7BE2"/>
    <w:rsid w:val="004B02D7"/>
    <w:rsid w:val="004B14EF"/>
    <w:rsid w:val="004B210C"/>
    <w:rsid w:val="004B2193"/>
    <w:rsid w:val="004B2710"/>
    <w:rsid w:val="004B3295"/>
    <w:rsid w:val="004B3D5D"/>
    <w:rsid w:val="004B4353"/>
    <w:rsid w:val="004B570E"/>
    <w:rsid w:val="004B5A91"/>
    <w:rsid w:val="004B5ABF"/>
    <w:rsid w:val="004B5DC4"/>
    <w:rsid w:val="004B64BA"/>
    <w:rsid w:val="004B7154"/>
    <w:rsid w:val="004C1564"/>
    <w:rsid w:val="004C1A5D"/>
    <w:rsid w:val="004C3035"/>
    <w:rsid w:val="004C33FE"/>
    <w:rsid w:val="004C479A"/>
    <w:rsid w:val="004C5B7D"/>
    <w:rsid w:val="004C5E37"/>
    <w:rsid w:val="004C6F86"/>
    <w:rsid w:val="004C709D"/>
    <w:rsid w:val="004C7432"/>
    <w:rsid w:val="004D012E"/>
    <w:rsid w:val="004D02DB"/>
    <w:rsid w:val="004D0908"/>
    <w:rsid w:val="004D0A61"/>
    <w:rsid w:val="004D161F"/>
    <w:rsid w:val="004D2214"/>
    <w:rsid w:val="004D23BB"/>
    <w:rsid w:val="004D423C"/>
    <w:rsid w:val="004D4F1B"/>
    <w:rsid w:val="004D4F75"/>
    <w:rsid w:val="004D5399"/>
    <w:rsid w:val="004D5CC5"/>
    <w:rsid w:val="004D5CFA"/>
    <w:rsid w:val="004D6249"/>
    <w:rsid w:val="004D6CEA"/>
    <w:rsid w:val="004D7443"/>
    <w:rsid w:val="004D759E"/>
    <w:rsid w:val="004D7671"/>
    <w:rsid w:val="004D7C76"/>
    <w:rsid w:val="004E01A0"/>
    <w:rsid w:val="004E0876"/>
    <w:rsid w:val="004E1001"/>
    <w:rsid w:val="004E10A2"/>
    <w:rsid w:val="004E121A"/>
    <w:rsid w:val="004E1524"/>
    <w:rsid w:val="004E1A73"/>
    <w:rsid w:val="004E2980"/>
    <w:rsid w:val="004E2BF0"/>
    <w:rsid w:val="004E2E5A"/>
    <w:rsid w:val="004E3497"/>
    <w:rsid w:val="004E3B84"/>
    <w:rsid w:val="004E54B7"/>
    <w:rsid w:val="004E555C"/>
    <w:rsid w:val="004E5D1C"/>
    <w:rsid w:val="004E65A9"/>
    <w:rsid w:val="004E6725"/>
    <w:rsid w:val="004E6B6D"/>
    <w:rsid w:val="004E6D00"/>
    <w:rsid w:val="004F0FC7"/>
    <w:rsid w:val="004F1BD0"/>
    <w:rsid w:val="004F1DA5"/>
    <w:rsid w:val="004F1EBB"/>
    <w:rsid w:val="004F284B"/>
    <w:rsid w:val="004F3DE8"/>
    <w:rsid w:val="004F462E"/>
    <w:rsid w:val="004F4A87"/>
    <w:rsid w:val="004F555B"/>
    <w:rsid w:val="004F59CC"/>
    <w:rsid w:val="004F61E7"/>
    <w:rsid w:val="004F6323"/>
    <w:rsid w:val="004F6926"/>
    <w:rsid w:val="004F7092"/>
    <w:rsid w:val="004F778E"/>
    <w:rsid w:val="004F7BA4"/>
    <w:rsid w:val="004F7EF4"/>
    <w:rsid w:val="005001DA"/>
    <w:rsid w:val="00501CE3"/>
    <w:rsid w:val="00502765"/>
    <w:rsid w:val="005027D1"/>
    <w:rsid w:val="005027F8"/>
    <w:rsid w:val="00502F33"/>
    <w:rsid w:val="005035C6"/>
    <w:rsid w:val="00503708"/>
    <w:rsid w:val="00503D51"/>
    <w:rsid w:val="00504BBE"/>
    <w:rsid w:val="00505248"/>
    <w:rsid w:val="005060C3"/>
    <w:rsid w:val="0050706A"/>
    <w:rsid w:val="005106D1"/>
    <w:rsid w:val="00510C37"/>
    <w:rsid w:val="00511072"/>
    <w:rsid w:val="00513730"/>
    <w:rsid w:val="005137F8"/>
    <w:rsid w:val="005140C4"/>
    <w:rsid w:val="0051493F"/>
    <w:rsid w:val="0051495F"/>
    <w:rsid w:val="005156B5"/>
    <w:rsid w:val="0051658D"/>
    <w:rsid w:val="00517D5A"/>
    <w:rsid w:val="0052009E"/>
    <w:rsid w:val="005204CB"/>
    <w:rsid w:val="00520568"/>
    <w:rsid w:val="00520C84"/>
    <w:rsid w:val="00521DB3"/>
    <w:rsid w:val="00522B30"/>
    <w:rsid w:val="00522DD6"/>
    <w:rsid w:val="00524A60"/>
    <w:rsid w:val="00525635"/>
    <w:rsid w:val="00525DAB"/>
    <w:rsid w:val="00525DC4"/>
    <w:rsid w:val="005262E6"/>
    <w:rsid w:val="005267B6"/>
    <w:rsid w:val="00526D33"/>
    <w:rsid w:val="00526FC9"/>
    <w:rsid w:val="005271C0"/>
    <w:rsid w:val="005276DD"/>
    <w:rsid w:val="00527C46"/>
    <w:rsid w:val="005302DC"/>
    <w:rsid w:val="00530430"/>
    <w:rsid w:val="00530563"/>
    <w:rsid w:val="005307FD"/>
    <w:rsid w:val="00530960"/>
    <w:rsid w:val="00530A8E"/>
    <w:rsid w:val="00531282"/>
    <w:rsid w:val="0053251C"/>
    <w:rsid w:val="00532679"/>
    <w:rsid w:val="00532FD8"/>
    <w:rsid w:val="005337C9"/>
    <w:rsid w:val="0053385E"/>
    <w:rsid w:val="00533B56"/>
    <w:rsid w:val="00534837"/>
    <w:rsid w:val="005350AC"/>
    <w:rsid w:val="0053518B"/>
    <w:rsid w:val="005355A1"/>
    <w:rsid w:val="005357C8"/>
    <w:rsid w:val="00535E82"/>
    <w:rsid w:val="005361F0"/>
    <w:rsid w:val="00536FF9"/>
    <w:rsid w:val="005372B1"/>
    <w:rsid w:val="0053763F"/>
    <w:rsid w:val="00537971"/>
    <w:rsid w:val="0054032D"/>
    <w:rsid w:val="0054064C"/>
    <w:rsid w:val="005409E8"/>
    <w:rsid w:val="0054106D"/>
    <w:rsid w:val="00541344"/>
    <w:rsid w:val="00541701"/>
    <w:rsid w:val="0054394C"/>
    <w:rsid w:val="00543BFE"/>
    <w:rsid w:val="00543CC2"/>
    <w:rsid w:val="00544814"/>
    <w:rsid w:val="005455C3"/>
    <w:rsid w:val="005455D0"/>
    <w:rsid w:val="00546864"/>
    <w:rsid w:val="0054794E"/>
    <w:rsid w:val="00547F66"/>
    <w:rsid w:val="005508BF"/>
    <w:rsid w:val="005509F4"/>
    <w:rsid w:val="00550C24"/>
    <w:rsid w:val="00551323"/>
    <w:rsid w:val="0055315C"/>
    <w:rsid w:val="00553644"/>
    <w:rsid w:val="0055450B"/>
    <w:rsid w:val="00554548"/>
    <w:rsid w:val="00554864"/>
    <w:rsid w:val="0055496E"/>
    <w:rsid w:val="00556664"/>
    <w:rsid w:val="00556D54"/>
    <w:rsid w:val="00556D62"/>
    <w:rsid w:val="00556EC4"/>
    <w:rsid w:val="005570BF"/>
    <w:rsid w:val="00557278"/>
    <w:rsid w:val="005572C3"/>
    <w:rsid w:val="005578B6"/>
    <w:rsid w:val="00560328"/>
    <w:rsid w:val="005603A6"/>
    <w:rsid w:val="005607CD"/>
    <w:rsid w:val="005610D4"/>
    <w:rsid w:val="005611CE"/>
    <w:rsid w:val="00561331"/>
    <w:rsid w:val="00561382"/>
    <w:rsid w:val="00561476"/>
    <w:rsid w:val="00561C32"/>
    <w:rsid w:val="005621D5"/>
    <w:rsid w:val="005626D5"/>
    <w:rsid w:val="00562C57"/>
    <w:rsid w:val="005630AA"/>
    <w:rsid w:val="005630EE"/>
    <w:rsid w:val="00563164"/>
    <w:rsid w:val="00563F6D"/>
    <w:rsid w:val="0056417A"/>
    <w:rsid w:val="0056438A"/>
    <w:rsid w:val="005644B4"/>
    <w:rsid w:val="0056454F"/>
    <w:rsid w:val="00565C8F"/>
    <w:rsid w:val="005668F3"/>
    <w:rsid w:val="00566B51"/>
    <w:rsid w:val="00566BD9"/>
    <w:rsid w:val="005676DA"/>
    <w:rsid w:val="00567A4C"/>
    <w:rsid w:val="00567E6F"/>
    <w:rsid w:val="005709E1"/>
    <w:rsid w:val="00571F14"/>
    <w:rsid w:val="005721CE"/>
    <w:rsid w:val="005723F9"/>
    <w:rsid w:val="005725FF"/>
    <w:rsid w:val="00572737"/>
    <w:rsid w:val="00572AC9"/>
    <w:rsid w:val="0057334B"/>
    <w:rsid w:val="005733D7"/>
    <w:rsid w:val="005739B6"/>
    <w:rsid w:val="00573B6D"/>
    <w:rsid w:val="00573FE5"/>
    <w:rsid w:val="005743F9"/>
    <w:rsid w:val="00580C4F"/>
    <w:rsid w:val="00580D06"/>
    <w:rsid w:val="00581A38"/>
    <w:rsid w:val="00581C9E"/>
    <w:rsid w:val="005827DF"/>
    <w:rsid w:val="00582F29"/>
    <w:rsid w:val="0058401C"/>
    <w:rsid w:val="00584694"/>
    <w:rsid w:val="005847FD"/>
    <w:rsid w:val="00584CD1"/>
    <w:rsid w:val="00586210"/>
    <w:rsid w:val="0058624F"/>
    <w:rsid w:val="005862DA"/>
    <w:rsid w:val="005872DD"/>
    <w:rsid w:val="00587411"/>
    <w:rsid w:val="00590AFB"/>
    <w:rsid w:val="005912FB"/>
    <w:rsid w:val="005915A3"/>
    <w:rsid w:val="00591887"/>
    <w:rsid w:val="00592B4B"/>
    <w:rsid w:val="005931B7"/>
    <w:rsid w:val="00593A9F"/>
    <w:rsid w:val="00593FDC"/>
    <w:rsid w:val="00594DCE"/>
    <w:rsid w:val="00595522"/>
    <w:rsid w:val="0059587E"/>
    <w:rsid w:val="00596524"/>
    <w:rsid w:val="0059688E"/>
    <w:rsid w:val="00597353"/>
    <w:rsid w:val="00597AB7"/>
    <w:rsid w:val="00597C52"/>
    <w:rsid w:val="00597E1F"/>
    <w:rsid w:val="005A0B82"/>
    <w:rsid w:val="005A0C5A"/>
    <w:rsid w:val="005A15A4"/>
    <w:rsid w:val="005A160D"/>
    <w:rsid w:val="005A2646"/>
    <w:rsid w:val="005A3514"/>
    <w:rsid w:val="005A4C7B"/>
    <w:rsid w:val="005A50B2"/>
    <w:rsid w:val="005A5814"/>
    <w:rsid w:val="005A6644"/>
    <w:rsid w:val="005A6AA5"/>
    <w:rsid w:val="005A748F"/>
    <w:rsid w:val="005A7771"/>
    <w:rsid w:val="005A7816"/>
    <w:rsid w:val="005A783E"/>
    <w:rsid w:val="005B086A"/>
    <w:rsid w:val="005B0F17"/>
    <w:rsid w:val="005B1093"/>
    <w:rsid w:val="005B2AD5"/>
    <w:rsid w:val="005B2CC0"/>
    <w:rsid w:val="005B3687"/>
    <w:rsid w:val="005B3FEE"/>
    <w:rsid w:val="005B4ABD"/>
    <w:rsid w:val="005B5001"/>
    <w:rsid w:val="005B541F"/>
    <w:rsid w:val="005B6492"/>
    <w:rsid w:val="005B6C0D"/>
    <w:rsid w:val="005B71D1"/>
    <w:rsid w:val="005C0091"/>
    <w:rsid w:val="005C015A"/>
    <w:rsid w:val="005C0855"/>
    <w:rsid w:val="005C0A02"/>
    <w:rsid w:val="005C0CA4"/>
    <w:rsid w:val="005C0E3E"/>
    <w:rsid w:val="005C0ED6"/>
    <w:rsid w:val="005C1138"/>
    <w:rsid w:val="005C1320"/>
    <w:rsid w:val="005C1896"/>
    <w:rsid w:val="005C1CCE"/>
    <w:rsid w:val="005C2A3D"/>
    <w:rsid w:val="005C35F3"/>
    <w:rsid w:val="005C3741"/>
    <w:rsid w:val="005C391B"/>
    <w:rsid w:val="005C3E36"/>
    <w:rsid w:val="005C458C"/>
    <w:rsid w:val="005C4FA1"/>
    <w:rsid w:val="005C5831"/>
    <w:rsid w:val="005C5CE9"/>
    <w:rsid w:val="005C631D"/>
    <w:rsid w:val="005C63F6"/>
    <w:rsid w:val="005C70D2"/>
    <w:rsid w:val="005C719B"/>
    <w:rsid w:val="005D0D63"/>
    <w:rsid w:val="005D10C2"/>
    <w:rsid w:val="005D1156"/>
    <w:rsid w:val="005D1914"/>
    <w:rsid w:val="005D1F5C"/>
    <w:rsid w:val="005D1F91"/>
    <w:rsid w:val="005D22DB"/>
    <w:rsid w:val="005D2809"/>
    <w:rsid w:val="005D3E74"/>
    <w:rsid w:val="005D401D"/>
    <w:rsid w:val="005D4076"/>
    <w:rsid w:val="005D4228"/>
    <w:rsid w:val="005D4319"/>
    <w:rsid w:val="005D5752"/>
    <w:rsid w:val="005D5A9F"/>
    <w:rsid w:val="005D5EE5"/>
    <w:rsid w:val="005D5FCF"/>
    <w:rsid w:val="005D611A"/>
    <w:rsid w:val="005D6684"/>
    <w:rsid w:val="005D6EA5"/>
    <w:rsid w:val="005D72C3"/>
    <w:rsid w:val="005D7C8D"/>
    <w:rsid w:val="005E04E7"/>
    <w:rsid w:val="005E23C7"/>
    <w:rsid w:val="005E3076"/>
    <w:rsid w:val="005E45F0"/>
    <w:rsid w:val="005E50CF"/>
    <w:rsid w:val="005E556B"/>
    <w:rsid w:val="005E57AB"/>
    <w:rsid w:val="005E5C95"/>
    <w:rsid w:val="005E5D67"/>
    <w:rsid w:val="005E608E"/>
    <w:rsid w:val="005E7573"/>
    <w:rsid w:val="005F0B65"/>
    <w:rsid w:val="005F0E3D"/>
    <w:rsid w:val="005F1598"/>
    <w:rsid w:val="005F2756"/>
    <w:rsid w:val="005F31C6"/>
    <w:rsid w:val="005F3939"/>
    <w:rsid w:val="005F4102"/>
    <w:rsid w:val="005F4C03"/>
    <w:rsid w:val="005F5352"/>
    <w:rsid w:val="005F602B"/>
    <w:rsid w:val="005F61D9"/>
    <w:rsid w:val="005F69C2"/>
    <w:rsid w:val="005F77FB"/>
    <w:rsid w:val="005F7A5A"/>
    <w:rsid w:val="006006C5"/>
    <w:rsid w:val="00601393"/>
    <w:rsid w:val="00601D2D"/>
    <w:rsid w:val="00601DAC"/>
    <w:rsid w:val="00601EC2"/>
    <w:rsid w:val="0060217C"/>
    <w:rsid w:val="0060312C"/>
    <w:rsid w:val="006033DE"/>
    <w:rsid w:val="006033F7"/>
    <w:rsid w:val="0060340E"/>
    <w:rsid w:val="0060444F"/>
    <w:rsid w:val="00604659"/>
    <w:rsid w:val="00605721"/>
    <w:rsid w:val="006057D4"/>
    <w:rsid w:val="00605D7B"/>
    <w:rsid w:val="00605DF7"/>
    <w:rsid w:val="006062F7"/>
    <w:rsid w:val="00606C03"/>
    <w:rsid w:val="00607D6C"/>
    <w:rsid w:val="00610301"/>
    <w:rsid w:val="006104A7"/>
    <w:rsid w:val="00610FB2"/>
    <w:rsid w:val="00611110"/>
    <w:rsid w:val="00611729"/>
    <w:rsid w:val="00611AC7"/>
    <w:rsid w:val="00611E52"/>
    <w:rsid w:val="00612155"/>
    <w:rsid w:val="00612B5C"/>
    <w:rsid w:val="0061459C"/>
    <w:rsid w:val="00614A1F"/>
    <w:rsid w:val="00614DBF"/>
    <w:rsid w:val="0061501E"/>
    <w:rsid w:val="00615411"/>
    <w:rsid w:val="00616AB8"/>
    <w:rsid w:val="00616C6E"/>
    <w:rsid w:val="00617096"/>
    <w:rsid w:val="006200AD"/>
    <w:rsid w:val="006203A1"/>
    <w:rsid w:val="006209F1"/>
    <w:rsid w:val="006214ED"/>
    <w:rsid w:val="00621D47"/>
    <w:rsid w:val="00622571"/>
    <w:rsid w:val="00623CE6"/>
    <w:rsid w:val="00623D4D"/>
    <w:rsid w:val="00624687"/>
    <w:rsid w:val="00624A91"/>
    <w:rsid w:val="00624B6A"/>
    <w:rsid w:val="006255B0"/>
    <w:rsid w:val="0062564E"/>
    <w:rsid w:val="0062576D"/>
    <w:rsid w:val="00625954"/>
    <w:rsid w:val="00625981"/>
    <w:rsid w:val="00626C73"/>
    <w:rsid w:val="00627097"/>
    <w:rsid w:val="00630051"/>
    <w:rsid w:val="0063152A"/>
    <w:rsid w:val="00631951"/>
    <w:rsid w:val="00631AEC"/>
    <w:rsid w:val="00631DCE"/>
    <w:rsid w:val="00631FAA"/>
    <w:rsid w:val="00632356"/>
    <w:rsid w:val="00632BEC"/>
    <w:rsid w:val="00633A23"/>
    <w:rsid w:val="00633DE3"/>
    <w:rsid w:val="00634B38"/>
    <w:rsid w:val="00634BB8"/>
    <w:rsid w:val="006363B8"/>
    <w:rsid w:val="006367B1"/>
    <w:rsid w:val="0063731A"/>
    <w:rsid w:val="0063770B"/>
    <w:rsid w:val="00637ACC"/>
    <w:rsid w:val="006401C4"/>
    <w:rsid w:val="00640A77"/>
    <w:rsid w:val="006411B6"/>
    <w:rsid w:val="006418A5"/>
    <w:rsid w:val="00641A94"/>
    <w:rsid w:val="0064202F"/>
    <w:rsid w:val="006422B3"/>
    <w:rsid w:val="006422E9"/>
    <w:rsid w:val="006423EE"/>
    <w:rsid w:val="00642AD3"/>
    <w:rsid w:val="00642C5E"/>
    <w:rsid w:val="006432D8"/>
    <w:rsid w:val="00643825"/>
    <w:rsid w:val="00643A88"/>
    <w:rsid w:val="006447A2"/>
    <w:rsid w:val="00644862"/>
    <w:rsid w:val="006459A5"/>
    <w:rsid w:val="00645C23"/>
    <w:rsid w:val="00645DEB"/>
    <w:rsid w:val="00646D05"/>
    <w:rsid w:val="006474CC"/>
    <w:rsid w:val="00647973"/>
    <w:rsid w:val="00647D20"/>
    <w:rsid w:val="00650756"/>
    <w:rsid w:val="006513DF"/>
    <w:rsid w:val="00651984"/>
    <w:rsid w:val="0065234A"/>
    <w:rsid w:val="0065250B"/>
    <w:rsid w:val="00653206"/>
    <w:rsid w:val="006532B4"/>
    <w:rsid w:val="00653964"/>
    <w:rsid w:val="00654162"/>
    <w:rsid w:val="006541F4"/>
    <w:rsid w:val="006551A9"/>
    <w:rsid w:val="00656245"/>
    <w:rsid w:val="006563EA"/>
    <w:rsid w:val="0065669E"/>
    <w:rsid w:val="006604F1"/>
    <w:rsid w:val="006616E6"/>
    <w:rsid w:val="00661A5F"/>
    <w:rsid w:val="00661AF6"/>
    <w:rsid w:val="00661BEF"/>
    <w:rsid w:val="00661F87"/>
    <w:rsid w:val="0066347E"/>
    <w:rsid w:val="006637A9"/>
    <w:rsid w:val="00663F5B"/>
    <w:rsid w:val="00665A20"/>
    <w:rsid w:val="00665FE0"/>
    <w:rsid w:val="0066692C"/>
    <w:rsid w:val="00667079"/>
    <w:rsid w:val="00667758"/>
    <w:rsid w:val="00667D66"/>
    <w:rsid w:val="00670233"/>
    <w:rsid w:val="00670DC5"/>
    <w:rsid w:val="00671493"/>
    <w:rsid w:val="00672041"/>
    <w:rsid w:val="006728CE"/>
    <w:rsid w:val="006729B8"/>
    <w:rsid w:val="0067318A"/>
    <w:rsid w:val="00673614"/>
    <w:rsid w:val="006736CF"/>
    <w:rsid w:val="0067470F"/>
    <w:rsid w:val="00674825"/>
    <w:rsid w:val="00674E60"/>
    <w:rsid w:val="00675AB3"/>
    <w:rsid w:val="00675BF7"/>
    <w:rsid w:val="00675DBF"/>
    <w:rsid w:val="00676286"/>
    <w:rsid w:val="006766B3"/>
    <w:rsid w:val="00676752"/>
    <w:rsid w:val="00676AFD"/>
    <w:rsid w:val="0068010B"/>
    <w:rsid w:val="0068071B"/>
    <w:rsid w:val="00680823"/>
    <w:rsid w:val="006809C9"/>
    <w:rsid w:val="0068118F"/>
    <w:rsid w:val="00682500"/>
    <w:rsid w:val="00682B0C"/>
    <w:rsid w:val="00682C3B"/>
    <w:rsid w:val="006847C9"/>
    <w:rsid w:val="00685009"/>
    <w:rsid w:val="00685388"/>
    <w:rsid w:val="00685463"/>
    <w:rsid w:val="0068658C"/>
    <w:rsid w:val="0068659D"/>
    <w:rsid w:val="0068686D"/>
    <w:rsid w:val="00686D7A"/>
    <w:rsid w:val="0068786E"/>
    <w:rsid w:val="00687E85"/>
    <w:rsid w:val="0069102C"/>
    <w:rsid w:val="0069116C"/>
    <w:rsid w:val="00691276"/>
    <w:rsid w:val="00691D0B"/>
    <w:rsid w:val="0069293E"/>
    <w:rsid w:val="00692E3C"/>
    <w:rsid w:val="00692F84"/>
    <w:rsid w:val="0069321F"/>
    <w:rsid w:val="0069339A"/>
    <w:rsid w:val="006937D3"/>
    <w:rsid w:val="00693983"/>
    <w:rsid w:val="0069490A"/>
    <w:rsid w:val="00694C9B"/>
    <w:rsid w:val="006954E2"/>
    <w:rsid w:val="00695935"/>
    <w:rsid w:val="006959C8"/>
    <w:rsid w:val="00695F44"/>
    <w:rsid w:val="00696E45"/>
    <w:rsid w:val="0069778C"/>
    <w:rsid w:val="00697D53"/>
    <w:rsid w:val="00697FA7"/>
    <w:rsid w:val="006A005E"/>
    <w:rsid w:val="006A016D"/>
    <w:rsid w:val="006A0209"/>
    <w:rsid w:val="006A0284"/>
    <w:rsid w:val="006A10FB"/>
    <w:rsid w:val="006A11CC"/>
    <w:rsid w:val="006A125E"/>
    <w:rsid w:val="006A1D8F"/>
    <w:rsid w:val="006A1F04"/>
    <w:rsid w:val="006A2AE6"/>
    <w:rsid w:val="006A36D2"/>
    <w:rsid w:val="006A3D1A"/>
    <w:rsid w:val="006A3D21"/>
    <w:rsid w:val="006A4293"/>
    <w:rsid w:val="006A44CF"/>
    <w:rsid w:val="006A47A3"/>
    <w:rsid w:val="006A4D04"/>
    <w:rsid w:val="006A535C"/>
    <w:rsid w:val="006A5940"/>
    <w:rsid w:val="006A675D"/>
    <w:rsid w:val="006A6C5E"/>
    <w:rsid w:val="006A73F7"/>
    <w:rsid w:val="006A7781"/>
    <w:rsid w:val="006A77F5"/>
    <w:rsid w:val="006A795F"/>
    <w:rsid w:val="006A7C7C"/>
    <w:rsid w:val="006B1040"/>
    <w:rsid w:val="006B138D"/>
    <w:rsid w:val="006B24AF"/>
    <w:rsid w:val="006B2816"/>
    <w:rsid w:val="006B366B"/>
    <w:rsid w:val="006B4926"/>
    <w:rsid w:val="006B4974"/>
    <w:rsid w:val="006B50CC"/>
    <w:rsid w:val="006B5275"/>
    <w:rsid w:val="006B6434"/>
    <w:rsid w:val="006B6605"/>
    <w:rsid w:val="006B6CAA"/>
    <w:rsid w:val="006B715C"/>
    <w:rsid w:val="006B7B54"/>
    <w:rsid w:val="006B7DEF"/>
    <w:rsid w:val="006B7E19"/>
    <w:rsid w:val="006B7F69"/>
    <w:rsid w:val="006C0505"/>
    <w:rsid w:val="006C0FAE"/>
    <w:rsid w:val="006C101C"/>
    <w:rsid w:val="006C1044"/>
    <w:rsid w:val="006C1735"/>
    <w:rsid w:val="006C173F"/>
    <w:rsid w:val="006C1CC7"/>
    <w:rsid w:val="006C21AF"/>
    <w:rsid w:val="006C2EEA"/>
    <w:rsid w:val="006C3959"/>
    <w:rsid w:val="006C3C6D"/>
    <w:rsid w:val="006C42CC"/>
    <w:rsid w:val="006C46CD"/>
    <w:rsid w:val="006C4A1F"/>
    <w:rsid w:val="006C4A31"/>
    <w:rsid w:val="006C4E7B"/>
    <w:rsid w:val="006C5486"/>
    <w:rsid w:val="006C5725"/>
    <w:rsid w:val="006C5910"/>
    <w:rsid w:val="006C5B64"/>
    <w:rsid w:val="006C6BA6"/>
    <w:rsid w:val="006C710F"/>
    <w:rsid w:val="006C7579"/>
    <w:rsid w:val="006C75D3"/>
    <w:rsid w:val="006C771D"/>
    <w:rsid w:val="006C7AE2"/>
    <w:rsid w:val="006D0B24"/>
    <w:rsid w:val="006D0E46"/>
    <w:rsid w:val="006D11A1"/>
    <w:rsid w:val="006D1988"/>
    <w:rsid w:val="006D2127"/>
    <w:rsid w:val="006D2623"/>
    <w:rsid w:val="006D2D39"/>
    <w:rsid w:val="006D2EB4"/>
    <w:rsid w:val="006D4009"/>
    <w:rsid w:val="006D4043"/>
    <w:rsid w:val="006D40A8"/>
    <w:rsid w:val="006D4495"/>
    <w:rsid w:val="006D4E0D"/>
    <w:rsid w:val="006D569E"/>
    <w:rsid w:val="006D59D3"/>
    <w:rsid w:val="006D5CE4"/>
    <w:rsid w:val="006D6400"/>
    <w:rsid w:val="006D7D1E"/>
    <w:rsid w:val="006E0958"/>
    <w:rsid w:val="006E30CE"/>
    <w:rsid w:val="006E33B6"/>
    <w:rsid w:val="006E4CAB"/>
    <w:rsid w:val="006E4E17"/>
    <w:rsid w:val="006E5693"/>
    <w:rsid w:val="006E6185"/>
    <w:rsid w:val="006E70CD"/>
    <w:rsid w:val="006E7590"/>
    <w:rsid w:val="006E76C8"/>
    <w:rsid w:val="006F0254"/>
    <w:rsid w:val="006F0582"/>
    <w:rsid w:val="006F07EA"/>
    <w:rsid w:val="006F0C7A"/>
    <w:rsid w:val="006F0FEC"/>
    <w:rsid w:val="006F15D9"/>
    <w:rsid w:val="006F1675"/>
    <w:rsid w:val="006F16BF"/>
    <w:rsid w:val="006F20FC"/>
    <w:rsid w:val="006F2580"/>
    <w:rsid w:val="006F2CC5"/>
    <w:rsid w:val="006F2D4A"/>
    <w:rsid w:val="006F3988"/>
    <w:rsid w:val="006F41E9"/>
    <w:rsid w:val="006F440F"/>
    <w:rsid w:val="006F4FC4"/>
    <w:rsid w:val="006F558A"/>
    <w:rsid w:val="006F5785"/>
    <w:rsid w:val="006F625D"/>
    <w:rsid w:val="006F6C2B"/>
    <w:rsid w:val="006F7449"/>
    <w:rsid w:val="006F7897"/>
    <w:rsid w:val="00700435"/>
    <w:rsid w:val="007008E0"/>
    <w:rsid w:val="00700FA0"/>
    <w:rsid w:val="0070123C"/>
    <w:rsid w:val="00701377"/>
    <w:rsid w:val="00701A9F"/>
    <w:rsid w:val="007022A5"/>
    <w:rsid w:val="007022BF"/>
    <w:rsid w:val="00704055"/>
    <w:rsid w:val="0070581C"/>
    <w:rsid w:val="007060DE"/>
    <w:rsid w:val="00706C2B"/>
    <w:rsid w:val="007075AF"/>
    <w:rsid w:val="007077D4"/>
    <w:rsid w:val="00707A96"/>
    <w:rsid w:val="00707F7B"/>
    <w:rsid w:val="00710809"/>
    <w:rsid w:val="0071087B"/>
    <w:rsid w:val="00710A14"/>
    <w:rsid w:val="00710DEF"/>
    <w:rsid w:val="007119E6"/>
    <w:rsid w:val="0071224A"/>
    <w:rsid w:val="007129AC"/>
    <w:rsid w:val="00712BA5"/>
    <w:rsid w:val="00714685"/>
    <w:rsid w:val="00714752"/>
    <w:rsid w:val="00714AE5"/>
    <w:rsid w:val="00714BCC"/>
    <w:rsid w:val="00714CA8"/>
    <w:rsid w:val="00715387"/>
    <w:rsid w:val="0071592D"/>
    <w:rsid w:val="00716172"/>
    <w:rsid w:val="00716D65"/>
    <w:rsid w:val="00716EB7"/>
    <w:rsid w:val="00716F5F"/>
    <w:rsid w:val="00717002"/>
    <w:rsid w:val="00717050"/>
    <w:rsid w:val="00717091"/>
    <w:rsid w:val="007170F4"/>
    <w:rsid w:val="0071727D"/>
    <w:rsid w:val="00717659"/>
    <w:rsid w:val="007205B3"/>
    <w:rsid w:val="00721513"/>
    <w:rsid w:val="00721CD7"/>
    <w:rsid w:val="0072221F"/>
    <w:rsid w:val="00722430"/>
    <w:rsid w:val="007226A1"/>
    <w:rsid w:val="00722A9B"/>
    <w:rsid w:val="007235C8"/>
    <w:rsid w:val="00723CE8"/>
    <w:rsid w:val="00723E38"/>
    <w:rsid w:val="00724961"/>
    <w:rsid w:val="0072496B"/>
    <w:rsid w:val="00724C5C"/>
    <w:rsid w:val="00724E3C"/>
    <w:rsid w:val="007262E5"/>
    <w:rsid w:val="00726A43"/>
    <w:rsid w:val="00726CAF"/>
    <w:rsid w:val="00726CBB"/>
    <w:rsid w:val="00726D26"/>
    <w:rsid w:val="00727B56"/>
    <w:rsid w:val="007300E2"/>
    <w:rsid w:val="007300F4"/>
    <w:rsid w:val="00731627"/>
    <w:rsid w:val="00731759"/>
    <w:rsid w:val="007319BB"/>
    <w:rsid w:val="00731A6A"/>
    <w:rsid w:val="00731E63"/>
    <w:rsid w:val="007329EA"/>
    <w:rsid w:val="007333AA"/>
    <w:rsid w:val="00733463"/>
    <w:rsid w:val="00733F07"/>
    <w:rsid w:val="00734533"/>
    <w:rsid w:val="00734D6E"/>
    <w:rsid w:val="00735414"/>
    <w:rsid w:val="00735861"/>
    <w:rsid w:val="00735A14"/>
    <w:rsid w:val="0073671B"/>
    <w:rsid w:val="007370FD"/>
    <w:rsid w:val="0073739D"/>
    <w:rsid w:val="00740A51"/>
    <w:rsid w:val="007410D0"/>
    <w:rsid w:val="007417DC"/>
    <w:rsid w:val="00741A30"/>
    <w:rsid w:val="00741BE3"/>
    <w:rsid w:val="00741CFB"/>
    <w:rsid w:val="00742833"/>
    <w:rsid w:val="0074283D"/>
    <w:rsid w:val="00742B8E"/>
    <w:rsid w:val="00742C19"/>
    <w:rsid w:val="00742C7E"/>
    <w:rsid w:val="00742CC2"/>
    <w:rsid w:val="00742D06"/>
    <w:rsid w:val="00742EFD"/>
    <w:rsid w:val="00743F25"/>
    <w:rsid w:val="00743F6D"/>
    <w:rsid w:val="00746A12"/>
    <w:rsid w:val="00747161"/>
    <w:rsid w:val="00747BC3"/>
    <w:rsid w:val="00747CCC"/>
    <w:rsid w:val="007505DD"/>
    <w:rsid w:val="007509C1"/>
    <w:rsid w:val="007510FC"/>
    <w:rsid w:val="007513ED"/>
    <w:rsid w:val="0075167C"/>
    <w:rsid w:val="0075170A"/>
    <w:rsid w:val="00751CB8"/>
    <w:rsid w:val="007523DE"/>
    <w:rsid w:val="0075370A"/>
    <w:rsid w:val="00754274"/>
    <w:rsid w:val="0075464D"/>
    <w:rsid w:val="00754A48"/>
    <w:rsid w:val="00754DE1"/>
    <w:rsid w:val="00755318"/>
    <w:rsid w:val="007553FD"/>
    <w:rsid w:val="00755562"/>
    <w:rsid w:val="007557D1"/>
    <w:rsid w:val="007558E4"/>
    <w:rsid w:val="00755F44"/>
    <w:rsid w:val="00755F98"/>
    <w:rsid w:val="00756461"/>
    <w:rsid w:val="00756778"/>
    <w:rsid w:val="00756C35"/>
    <w:rsid w:val="00756DC7"/>
    <w:rsid w:val="007573C1"/>
    <w:rsid w:val="007574B6"/>
    <w:rsid w:val="00760E6C"/>
    <w:rsid w:val="0076200B"/>
    <w:rsid w:val="00762232"/>
    <w:rsid w:val="00762444"/>
    <w:rsid w:val="007634E1"/>
    <w:rsid w:val="007636A0"/>
    <w:rsid w:val="0076421F"/>
    <w:rsid w:val="00764350"/>
    <w:rsid w:val="00764623"/>
    <w:rsid w:val="007647F0"/>
    <w:rsid w:val="00764C5E"/>
    <w:rsid w:val="00764D23"/>
    <w:rsid w:val="00765466"/>
    <w:rsid w:val="0076616C"/>
    <w:rsid w:val="00766D0C"/>
    <w:rsid w:val="007676DA"/>
    <w:rsid w:val="007703AD"/>
    <w:rsid w:val="00770498"/>
    <w:rsid w:val="007706AB"/>
    <w:rsid w:val="00770946"/>
    <w:rsid w:val="00770CC5"/>
    <w:rsid w:val="00772482"/>
    <w:rsid w:val="00773341"/>
    <w:rsid w:val="00774019"/>
    <w:rsid w:val="00774285"/>
    <w:rsid w:val="007744B1"/>
    <w:rsid w:val="00774DF2"/>
    <w:rsid w:val="007752CD"/>
    <w:rsid w:val="007761A3"/>
    <w:rsid w:val="00776FE3"/>
    <w:rsid w:val="00777053"/>
    <w:rsid w:val="0077777D"/>
    <w:rsid w:val="00777F77"/>
    <w:rsid w:val="00780385"/>
    <w:rsid w:val="00781A49"/>
    <w:rsid w:val="00782682"/>
    <w:rsid w:val="00783AD7"/>
    <w:rsid w:val="00783AE8"/>
    <w:rsid w:val="0078403E"/>
    <w:rsid w:val="0078405B"/>
    <w:rsid w:val="00785492"/>
    <w:rsid w:val="00786411"/>
    <w:rsid w:val="00786598"/>
    <w:rsid w:val="00786D5C"/>
    <w:rsid w:val="00786E6C"/>
    <w:rsid w:val="0078753C"/>
    <w:rsid w:val="00787E9F"/>
    <w:rsid w:val="00790038"/>
    <w:rsid w:val="00790351"/>
    <w:rsid w:val="007906CE"/>
    <w:rsid w:val="00790978"/>
    <w:rsid w:val="00790AA2"/>
    <w:rsid w:val="00790AB9"/>
    <w:rsid w:val="00790D49"/>
    <w:rsid w:val="007918DD"/>
    <w:rsid w:val="00791D89"/>
    <w:rsid w:val="00793601"/>
    <w:rsid w:val="00793941"/>
    <w:rsid w:val="00794762"/>
    <w:rsid w:val="00794CBA"/>
    <w:rsid w:val="00795069"/>
    <w:rsid w:val="007953F4"/>
    <w:rsid w:val="007954E6"/>
    <w:rsid w:val="007954F9"/>
    <w:rsid w:val="007959B0"/>
    <w:rsid w:val="00796034"/>
    <w:rsid w:val="00796BDB"/>
    <w:rsid w:val="00796ED1"/>
    <w:rsid w:val="00796F29"/>
    <w:rsid w:val="00797560"/>
    <w:rsid w:val="007976FF"/>
    <w:rsid w:val="00797A12"/>
    <w:rsid w:val="00797C62"/>
    <w:rsid w:val="00797E1C"/>
    <w:rsid w:val="007A03D4"/>
    <w:rsid w:val="007A05D1"/>
    <w:rsid w:val="007A069E"/>
    <w:rsid w:val="007A0D23"/>
    <w:rsid w:val="007A0D3E"/>
    <w:rsid w:val="007A0EB2"/>
    <w:rsid w:val="007A0FA1"/>
    <w:rsid w:val="007A106B"/>
    <w:rsid w:val="007A15A6"/>
    <w:rsid w:val="007A1B2E"/>
    <w:rsid w:val="007A2132"/>
    <w:rsid w:val="007A273B"/>
    <w:rsid w:val="007A274C"/>
    <w:rsid w:val="007A3443"/>
    <w:rsid w:val="007A4298"/>
    <w:rsid w:val="007A44AA"/>
    <w:rsid w:val="007A4517"/>
    <w:rsid w:val="007A4B26"/>
    <w:rsid w:val="007A5917"/>
    <w:rsid w:val="007A5A08"/>
    <w:rsid w:val="007A5BDE"/>
    <w:rsid w:val="007A67BA"/>
    <w:rsid w:val="007A6F9E"/>
    <w:rsid w:val="007A705C"/>
    <w:rsid w:val="007A715E"/>
    <w:rsid w:val="007A7C29"/>
    <w:rsid w:val="007B044B"/>
    <w:rsid w:val="007B07A6"/>
    <w:rsid w:val="007B08D5"/>
    <w:rsid w:val="007B09F7"/>
    <w:rsid w:val="007B0B56"/>
    <w:rsid w:val="007B129D"/>
    <w:rsid w:val="007B1CFD"/>
    <w:rsid w:val="007B2900"/>
    <w:rsid w:val="007B2B02"/>
    <w:rsid w:val="007B2D84"/>
    <w:rsid w:val="007B305D"/>
    <w:rsid w:val="007B3905"/>
    <w:rsid w:val="007B4032"/>
    <w:rsid w:val="007B4C27"/>
    <w:rsid w:val="007B573F"/>
    <w:rsid w:val="007B5EBB"/>
    <w:rsid w:val="007B7742"/>
    <w:rsid w:val="007B7A69"/>
    <w:rsid w:val="007B7FE3"/>
    <w:rsid w:val="007C050D"/>
    <w:rsid w:val="007C078C"/>
    <w:rsid w:val="007C09AD"/>
    <w:rsid w:val="007C1B1B"/>
    <w:rsid w:val="007C1CC8"/>
    <w:rsid w:val="007C2487"/>
    <w:rsid w:val="007C257B"/>
    <w:rsid w:val="007C25E1"/>
    <w:rsid w:val="007C27E5"/>
    <w:rsid w:val="007C2EBA"/>
    <w:rsid w:val="007C4239"/>
    <w:rsid w:val="007C4349"/>
    <w:rsid w:val="007C48CC"/>
    <w:rsid w:val="007C4AB7"/>
    <w:rsid w:val="007C4CEF"/>
    <w:rsid w:val="007C54D7"/>
    <w:rsid w:val="007C5A55"/>
    <w:rsid w:val="007C7B33"/>
    <w:rsid w:val="007D1108"/>
    <w:rsid w:val="007D285D"/>
    <w:rsid w:val="007D2925"/>
    <w:rsid w:val="007D2E5F"/>
    <w:rsid w:val="007D3082"/>
    <w:rsid w:val="007D3345"/>
    <w:rsid w:val="007D3B41"/>
    <w:rsid w:val="007D3B52"/>
    <w:rsid w:val="007D3EAC"/>
    <w:rsid w:val="007D5733"/>
    <w:rsid w:val="007D578D"/>
    <w:rsid w:val="007D6162"/>
    <w:rsid w:val="007D6A74"/>
    <w:rsid w:val="007D6BC7"/>
    <w:rsid w:val="007D71C3"/>
    <w:rsid w:val="007D7D2B"/>
    <w:rsid w:val="007E0457"/>
    <w:rsid w:val="007E0772"/>
    <w:rsid w:val="007E0FB0"/>
    <w:rsid w:val="007E14EF"/>
    <w:rsid w:val="007E39F4"/>
    <w:rsid w:val="007E3B86"/>
    <w:rsid w:val="007E5529"/>
    <w:rsid w:val="007E645D"/>
    <w:rsid w:val="007E6474"/>
    <w:rsid w:val="007E6C7C"/>
    <w:rsid w:val="007E708B"/>
    <w:rsid w:val="007E7556"/>
    <w:rsid w:val="007E7689"/>
    <w:rsid w:val="007E76EC"/>
    <w:rsid w:val="007E7759"/>
    <w:rsid w:val="007F010E"/>
    <w:rsid w:val="007F0B8D"/>
    <w:rsid w:val="007F23F5"/>
    <w:rsid w:val="007F3969"/>
    <w:rsid w:val="007F48C9"/>
    <w:rsid w:val="007F499A"/>
    <w:rsid w:val="007F5496"/>
    <w:rsid w:val="007F5BFA"/>
    <w:rsid w:val="007F6820"/>
    <w:rsid w:val="007F685E"/>
    <w:rsid w:val="007F6887"/>
    <w:rsid w:val="007F69D0"/>
    <w:rsid w:val="007F6F2F"/>
    <w:rsid w:val="007F71EA"/>
    <w:rsid w:val="007F7B3B"/>
    <w:rsid w:val="007F7F21"/>
    <w:rsid w:val="007F7F28"/>
    <w:rsid w:val="0080224D"/>
    <w:rsid w:val="008026C6"/>
    <w:rsid w:val="00802CAB"/>
    <w:rsid w:val="00802E76"/>
    <w:rsid w:val="0080331C"/>
    <w:rsid w:val="00803449"/>
    <w:rsid w:val="008035E9"/>
    <w:rsid w:val="0080361A"/>
    <w:rsid w:val="00803701"/>
    <w:rsid w:val="00803DA1"/>
    <w:rsid w:val="00804005"/>
    <w:rsid w:val="00804245"/>
    <w:rsid w:val="008047A2"/>
    <w:rsid w:val="008048E9"/>
    <w:rsid w:val="00804BF0"/>
    <w:rsid w:val="008053A9"/>
    <w:rsid w:val="0080546F"/>
    <w:rsid w:val="00805BA6"/>
    <w:rsid w:val="0080700A"/>
    <w:rsid w:val="00807673"/>
    <w:rsid w:val="008100C9"/>
    <w:rsid w:val="00810123"/>
    <w:rsid w:val="0081027F"/>
    <w:rsid w:val="00810A63"/>
    <w:rsid w:val="00810DEF"/>
    <w:rsid w:val="00810FAD"/>
    <w:rsid w:val="00811141"/>
    <w:rsid w:val="00811AD8"/>
    <w:rsid w:val="00811DC5"/>
    <w:rsid w:val="00812239"/>
    <w:rsid w:val="00812256"/>
    <w:rsid w:val="008122A2"/>
    <w:rsid w:val="00813506"/>
    <w:rsid w:val="008138D3"/>
    <w:rsid w:val="00813914"/>
    <w:rsid w:val="00813AE9"/>
    <w:rsid w:val="00813E4E"/>
    <w:rsid w:val="00814089"/>
    <w:rsid w:val="0081472F"/>
    <w:rsid w:val="00814925"/>
    <w:rsid w:val="00814DEE"/>
    <w:rsid w:val="00815427"/>
    <w:rsid w:val="00815724"/>
    <w:rsid w:val="008163E1"/>
    <w:rsid w:val="00816C0B"/>
    <w:rsid w:val="008170C9"/>
    <w:rsid w:val="008170DD"/>
    <w:rsid w:val="00817463"/>
    <w:rsid w:val="008178F7"/>
    <w:rsid w:val="00817B9B"/>
    <w:rsid w:val="00820323"/>
    <w:rsid w:val="00820571"/>
    <w:rsid w:val="00820844"/>
    <w:rsid w:val="00820E0D"/>
    <w:rsid w:val="0082104E"/>
    <w:rsid w:val="00821318"/>
    <w:rsid w:val="0082140E"/>
    <w:rsid w:val="00821D0D"/>
    <w:rsid w:val="00822C0D"/>
    <w:rsid w:val="00822DDC"/>
    <w:rsid w:val="00823114"/>
    <w:rsid w:val="0082329C"/>
    <w:rsid w:val="00823657"/>
    <w:rsid w:val="0082493F"/>
    <w:rsid w:val="00825D19"/>
    <w:rsid w:val="008260B9"/>
    <w:rsid w:val="008261A2"/>
    <w:rsid w:val="0082645C"/>
    <w:rsid w:val="008268DF"/>
    <w:rsid w:val="008278A7"/>
    <w:rsid w:val="008279C5"/>
    <w:rsid w:val="008301F0"/>
    <w:rsid w:val="00830568"/>
    <w:rsid w:val="008306DC"/>
    <w:rsid w:val="00830724"/>
    <w:rsid w:val="00831091"/>
    <w:rsid w:val="00832028"/>
    <w:rsid w:val="008320EB"/>
    <w:rsid w:val="00832CE9"/>
    <w:rsid w:val="00833A49"/>
    <w:rsid w:val="00833BE6"/>
    <w:rsid w:val="00833E79"/>
    <w:rsid w:val="008347EE"/>
    <w:rsid w:val="00834B58"/>
    <w:rsid w:val="00835129"/>
    <w:rsid w:val="0083570D"/>
    <w:rsid w:val="00836515"/>
    <w:rsid w:val="00836F7E"/>
    <w:rsid w:val="00837875"/>
    <w:rsid w:val="008378E8"/>
    <w:rsid w:val="00837E71"/>
    <w:rsid w:val="00840BCB"/>
    <w:rsid w:val="0084147C"/>
    <w:rsid w:val="00841669"/>
    <w:rsid w:val="00841743"/>
    <w:rsid w:val="008428DB"/>
    <w:rsid w:val="00843312"/>
    <w:rsid w:val="00843B47"/>
    <w:rsid w:val="0084474F"/>
    <w:rsid w:val="008451E8"/>
    <w:rsid w:val="008458F8"/>
    <w:rsid w:val="0084663F"/>
    <w:rsid w:val="00850842"/>
    <w:rsid w:val="00850DBA"/>
    <w:rsid w:val="00850EBC"/>
    <w:rsid w:val="00850EF9"/>
    <w:rsid w:val="00850FAC"/>
    <w:rsid w:val="00851A07"/>
    <w:rsid w:val="00851B77"/>
    <w:rsid w:val="00852791"/>
    <w:rsid w:val="008527CC"/>
    <w:rsid w:val="00853420"/>
    <w:rsid w:val="00853F6E"/>
    <w:rsid w:val="00854196"/>
    <w:rsid w:val="00854E52"/>
    <w:rsid w:val="00855505"/>
    <w:rsid w:val="00855984"/>
    <w:rsid w:val="00855EC7"/>
    <w:rsid w:val="00856E95"/>
    <w:rsid w:val="0085718C"/>
    <w:rsid w:val="0085742F"/>
    <w:rsid w:val="00857D90"/>
    <w:rsid w:val="008607C5"/>
    <w:rsid w:val="00860B17"/>
    <w:rsid w:val="00861478"/>
    <w:rsid w:val="00861ECD"/>
    <w:rsid w:val="0086202A"/>
    <w:rsid w:val="00862A72"/>
    <w:rsid w:val="00862D0B"/>
    <w:rsid w:val="00862F55"/>
    <w:rsid w:val="00863174"/>
    <w:rsid w:val="008637ED"/>
    <w:rsid w:val="00864296"/>
    <w:rsid w:val="00864A88"/>
    <w:rsid w:val="00864CA2"/>
    <w:rsid w:val="00864EE2"/>
    <w:rsid w:val="0086521C"/>
    <w:rsid w:val="00865420"/>
    <w:rsid w:val="00865B0B"/>
    <w:rsid w:val="0086604A"/>
    <w:rsid w:val="008667D4"/>
    <w:rsid w:val="0086786A"/>
    <w:rsid w:val="00867CA5"/>
    <w:rsid w:val="00870B75"/>
    <w:rsid w:val="00870DFB"/>
    <w:rsid w:val="008714E5"/>
    <w:rsid w:val="0087180F"/>
    <w:rsid w:val="00871DDD"/>
    <w:rsid w:val="00871DDE"/>
    <w:rsid w:val="008721DD"/>
    <w:rsid w:val="00873351"/>
    <w:rsid w:val="0087364F"/>
    <w:rsid w:val="00874129"/>
    <w:rsid w:val="00874AE0"/>
    <w:rsid w:val="0087517C"/>
    <w:rsid w:val="008752C0"/>
    <w:rsid w:val="00875A17"/>
    <w:rsid w:val="00875A2B"/>
    <w:rsid w:val="00875DB9"/>
    <w:rsid w:val="0087703B"/>
    <w:rsid w:val="00877442"/>
    <w:rsid w:val="008775A6"/>
    <w:rsid w:val="008775E2"/>
    <w:rsid w:val="00877FFB"/>
    <w:rsid w:val="0088000F"/>
    <w:rsid w:val="0088008C"/>
    <w:rsid w:val="00880A43"/>
    <w:rsid w:val="00880D36"/>
    <w:rsid w:val="008811EB"/>
    <w:rsid w:val="0088192C"/>
    <w:rsid w:val="00881EE7"/>
    <w:rsid w:val="00882BE6"/>
    <w:rsid w:val="00883646"/>
    <w:rsid w:val="008844A4"/>
    <w:rsid w:val="0088461A"/>
    <w:rsid w:val="008849BC"/>
    <w:rsid w:val="00884D08"/>
    <w:rsid w:val="008850D6"/>
    <w:rsid w:val="008852A3"/>
    <w:rsid w:val="0088550E"/>
    <w:rsid w:val="00885C37"/>
    <w:rsid w:val="008901E1"/>
    <w:rsid w:val="008905F9"/>
    <w:rsid w:val="00891486"/>
    <w:rsid w:val="00891B73"/>
    <w:rsid w:val="00891CA0"/>
    <w:rsid w:val="008925FC"/>
    <w:rsid w:val="00893154"/>
    <w:rsid w:val="00893483"/>
    <w:rsid w:val="00894046"/>
    <w:rsid w:val="0089482D"/>
    <w:rsid w:val="0089539F"/>
    <w:rsid w:val="008957C4"/>
    <w:rsid w:val="00896744"/>
    <w:rsid w:val="008968AD"/>
    <w:rsid w:val="00896C35"/>
    <w:rsid w:val="00896DF6"/>
    <w:rsid w:val="00897083"/>
    <w:rsid w:val="008977C6"/>
    <w:rsid w:val="00897802"/>
    <w:rsid w:val="00897A09"/>
    <w:rsid w:val="008A0241"/>
    <w:rsid w:val="008A1DA8"/>
    <w:rsid w:val="008A2836"/>
    <w:rsid w:val="008A29E4"/>
    <w:rsid w:val="008A375A"/>
    <w:rsid w:val="008A3805"/>
    <w:rsid w:val="008A4128"/>
    <w:rsid w:val="008A49CC"/>
    <w:rsid w:val="008A4C61"/>
    <w:rsid w:val="008A526D"/>
    <w:rsid w:val="008A57B7"/>
    <w:rsid w:val="008A5838"/>
    <w:rsid w:val="008A5E48"/>
    <w:rsid w:val="008A630F"/>
    <w:rsid w:val="008A6718"/>
    <w:rsid w:val="008A79AD"/>
    <w:rsid w:val="008A79E9"/>
    <w:rsid w:val="008A7E82"/>
    <w:rsid w:val="008B0AE4"/>
    <w:rsid w:val="008B114A"/>
    <w:rsid w:val="008B1ECF"/>
    <w:rsid w:val="008B1F48"/>
    <w:rsid w:val="008B204A"/>
    <w:rsid w:val="008B2D9E"/>
    <w:rsid w:val="008B30C5"/>
    <w:rsid w:val="008B3A70"/>
    <w:rsid w:val="008B3CEC"/>
    <w:rsid w:val="008B4015"/>
    <w:rsid w:val="008B43A5"/>
    <w:rsid w:val="008B54DB"/>
    <w:rsid w:val="008B6064"/>
    <w:rsid w:val="008B6117"/>
    <w:rsid w:val="008B619A"/>
    <w:rsid w:val="008B7B7C"/>
    <w:rsid w:val="008B7F43"/>
    <w:rsid w:val="008C0040"/>
    <w:rsid w:val="008C076D"/>
    <w:rsid w:val="008C0D4C"/>
    <w:rsid w:val="008C120A"/>
    <w:rsid w:val="008C2FA5"/>
    <w:rsid w:val="008C300B"/>
    <w:rsid w:val="008C3B64"/>
    <w:rsid w:val="008C44A8"/>
    <w:rsid w:val="008C52E8"/>
    <w:rsid w:val="008C6375"/>
    <w:rsid w:val="008C7A0E"/>
    <w:rsid w:val="008C7A41"/>
    <w:rsid w:val="008C7A50"/>
    <w:rsid w:val="008D124B"/>
    <w:rsid w:val="008D13E3"/>
    <w:rsid w:val="008D148D"/>
    <w:rsid w:val="008D1FFC"/>
    <w:rsid w:val="008D2143"/>
    <w:rsid w:val="008D267F"/>
    <w:rsid w:val="008D28C2"/>
    <w:rsid w:val="008D2907"/>
    <w:rsid w:val="008D2932"/>
    <w:rsid w:val="008D29BE"/>
    <w:rsid w:val="008D2B9F"/>
    <w:rsid w:val="008D36CC"/>
    <w:rsid w:val="008D37A6"/>
    <w:rsid w:val="008D4FEE"/>
    <w:rsid w:val="008D5688"/>
    <w:rsid w:val="008D584E"/>
    <w:rsid w:val="008D6CBC"/>
    <w:rsid w:val="008D6EF8"/>
    <w:rsid w:val="008E0471"/>
    <w:rsid w:val="008E14C6"/>
    <w:rsid w:val="008E1B0D"/>
    <w:rsid w:val="008E1ED1"/>
    <w:rsid w:val="008E3005"/>
    <w:rsid w:val="008E370C"/>
    <w:rsid w:val="008E3DD4"/>
    <w:rsid w:val="008E482A"/>
    <w:rsid w:val="008E52AE"/>
    <w:rsid w:val="008E5567"/>
    <w:rsid w:val="008E59B7"/>
    <w:rsid w:val="008E681A"/>
    <w:rsid w:val="008E6BE8"/>
    <w:rsid w:val="008E6D33"/>
    <w:rsid w:val="008E713F"/>
    <w:rsid w:val="008E72EE"/>
    <w:rsid w:val="008F1805"/>
    <w:rsid w:val="008F2021"/>
    <w:rsid w:val="008F23F2"/>
    <w:rsid w:val="008F2C3D"/>
    <w:rsid w:val="008F30C1"/>
    <w:rsid w:val="008F4748"/>
    <w:rsid w:val="008F4D04"/>
    <w:rsid w:val="008F62EC"/>
    <w:rsid w:val="008F69D7"/>
    <w:rsid w:val="008F6A05"/>
    <w:rsid w:val="008F6D2F"/>
    <w:rsid w:val="008F778E"/>
    <w:rsid w:val="008F7DC7"/>
    <w:rsid w:val="008F7E14"/>
    <w:rsid w:val="008F7E94"/>
    <w:rsid w:val="0090037F"/>
    <w:rsid w:val="009004B5"/>
    <w:rsid w:val="00901C24"/>
    <w:rsid w:val="009021B8"/>
    <w:rsid w:val="00902612"/>
    <w:rsid w:val="00902A96"/>
    <w:rsid w:val="009032F9"/>
    <w:rsid w:val="00903305"/>
    <w:rsid w:val="00903517"/>
    <w:rsid w:val="00903744"/>
    <w:rsid w:val="00904015"/>
    <w:rsid w:val="0090497F"/>
    <w:rsid w:val="009053D7"/>
    <w:rsid w:val="00905725"/>
    <w:rsid w:val="009057BD"/>
    <w:rsid w:val="009063DC"/>
    <w:rsid w:val="00906C02"/>
    <w:rsid w:val="00906D41"/>
    <w:rsid w:val="00910B3E"/>
    <w:rsid w:val="0091193A"/>
    <w:rsid w:val="009119B0"/>
    <w:rsid w:val="0091215F"/>
    <w:rsid w:val="0091258C"/>
    <w:rsid w:val="00912D0A"/>
    <w:rsid w:val="00912D3C"/>
    <w:rsid w:val="00913859"/>
    <w:rsid w:val="0091476D"/>
    <w:rsid w:val="00915AD6"/>
    <w:rsid w:val="00915E6A"/>
    <w:rsid w:val="00915F5E"/>
    <w:rsid w:val="00916226"/>
    <w:rsid w:val="00916919"/>
    <w:rsid w:val="00916E9D"/>
    <w:rsid w:val="0091733F"/>
    <w:rsid w:val="00917AF7"/>
    <w:rsid w:val="00920AB6"/>
    <w:rsid w:val="00921215"/>
    <w:rsid w:val="0092186F"/>
    <w:rsid w:val="00922936"/>
    <w:rsid w:val="00922FEE"/>
    <w:rsid w:val="009231E5"/>
    <w:rsid w:val="009243DE"/>
    <w:rsid w:val="0092575D"/>
    <w:rsid w:val="00926068"/>
    <w:rsid w:val="0092671F"/>
    <w:rsid w:val="00926EE8"/>
    <w:rsid w:val="0092711F"/>
    <w:rsid w:val="00927261"/>
    <w:rsid w:val="00927974"/>
    <w:rsid w:val="00927C53"/>
    <w:rsid w:val="00930710"/>
    <w:rsid w:val="009309FC"/>
    <w:rsid w:val="00931A13"/>
    <w:rsid w:val="00931D57"/>
    <w:rsid w:val="00933956"/>
    <w:rsid w:val="00933D35"/>
    <w:rsid w:val="009341C8"/>
    <w:rsid w:val="00934228"/>
    <w:rsid w:val="0093489F"/>
    <w:rsid w:val="009348EA"/>
    <w:rsid w:val="00935403"/>
    <w:rsid w:val="00935AE0"/>
    <w:rsid w:val="00936042"/>
    <w:rsid w:val="009366DE"/>
    <w:rsid w:val="00936F72"/>
    <w:rsid w:val="00937F3A"/>
    <w:rsid w:val="0094064E"/>
    <w:rsid w:val="00940D21"/>
    <w:rsid w:val="00941299"/>
    <w:rsid w:val="00942A00"/>
    <w:rsid w:val="00942D31"/>
    <w:rsid w:val="00942DBA"/>
    <w:rsid w:val="00942F23"/>
    <w:rsid w:val="00943291"/>
    <w:rsid w:val="0094341C"/>
    <w:rsid w:val="009436FF"/>
    <w:rsid w:val="00943A8C"/>
    <w:rsid w:val="00943B7A"/>
    <w:rsid w:val="00943D5D"/>
    <w:rsid w:val="00943EED"/>
    <w:rsid w:val="00944A10"/>
    <w:rsid w:val="00945317"/>
    <w:rsid w:val="00945497"/>
    <w:rsid w:val="00945BFF"/>
    <w:rsid w:val="00946E00"/>
    <w:rsid w:val="00947396"/>
    <w:rsid w:val="009475CF"/>
    <w:rsid w:val="00950957"/>
    <w:rsid w:val="0095183F"/>
    <w:rsid w:val="009519CC"/>
    <w:rsid w:val="00951E25"/>
    <w:rsid w:val="00953429"/>
    <w:rsid w:val="00954E79"/>
    <w:rsid w:val="00956B15"/>
    <w:rsid w:val="00956B52"/>
    <w:rsid w:val="00956C36"/>
    <w:rsid w:val="009606B6"/>
    <w:rsid w:val="00960C0B"/>
    <w:rsid w:val="00961329"/>
    <w:rsid w:val="00961D10"/>
    <w:rsid w:val="00962986"/>
    <w:rsid w:val="00963273"/>
    <w:rsid w:val="0096397E"/>
    <w:rsid w:val="00963BFE"/>
    <w:rsid w:val="00964648"/>
    <w:rsid w:val="009648FE"/>
    <w:rsid w:val="00964E69"/>
    <w:rsid w:val="009652C6"/>
    <w:rsid w:val="00965DA6"/>
    <w:rsid w:val="00966DEE"/>
    <w:rsid w:val="00970B60"/>
    <w:rsid w:val="009716C9"/>
    <w:rsid w:val="00971F92"/>
    <w:rsid w:val="009720FD"/>
    <w:rsid w:val="009722A5"/>
    <w:rsid w:val="009723AB"/>
    <w:rsid w:val="00972766"/>
    <w:rsid w:val="0097362B"/>
    <w:rsid w:val="00973D31"/>
    <w:rsid w:val="00974735"/>
    <w:rsid w:val="00974760"/>
    <w:rsid w:val="00974B3C"/>
    <w:rsid w:val="009757EF"/>
    <w:rsid w:val="00975B94"/>
    <w:rsid w:val="00975F18"/>
    <w:rsid w:val="00976E32"/>
    <w:rsid w:val="009771EE"/>
    <w:rsid w:val="009774FE"/>
    <w:rsid w:val="00977865"/>
    <w:rsid w:val="00977ADD"/>
    <w:rsid w:val="0098030F"/>
    <w:rsid w:val="009808B0"/>
    <w:rsid w:val="00980A9E"/>
    <w:rsid w:val="00980BA2"/>
    <w:rsid w:val="009819C0"/>
    <w:rsid w:val="00981BA7"/>
    <w:rsid w:val="0098296D"/>
    <w:rsid w:val="00982C7E"/>
    <w:rsid w:val="00983512"/>
    <w:rsid w:val="009836D8"/>
    <w:rsid w:val="00983DFD"/>
    <w:rsid w:val="009849B6"/>
    <w:rsid w:val="00984F6F"/>
    <w:rsid w:val="00985954"/>
    <w:rsid w:val="0098713D"/>
    <w:rsid w:val="009908EB"/>
    <w:rsid w:val="00992443"/>
    <w:rsid w:val="0099260C"/>
    <w:rsid w:val="0099272D"/>
    <w:rsid w:val="00992E0D"/>
    <w:rsid w:val="009933F2"/>
    <w:rsid w:val="0099394E"/>
    <w:rsid w:val="009940B2"/>
    <w:rsid w:val="00994903"/>
    <w:rsid w:val="009954A7"/>
    <w:rsid w:val="0099602A"/>
    <w:rsid w:val="00996271"/>
    <w:rsid w:val="009968CA"/>
    <w:rsid w:val="00996DD8"/>
    <w:rsid w:val="009972DA"/>
    <w:rsid w:val="009A0486"/>
    <w:rsid w:val="009A05D6"/>
    <w:rsid w:val="009A0E15"/>
    <w:rsid w:val="009A1730"/>
    <w:rsid w:val="009A1D6B"/>
    <w:rsid w:val="009A2A47"/>
    <w:rsid w:val="009A3E2C"/>
    <w:rsid w:val="009A46EA"/>
    <w:rsid w:val="009A512A"/>
    <w:rsid w:val="009A5375"/>
    <w:rsid w:val="009A53C1"/>
    <w:rsid w:val="009A5DBB"/>
    <w:rsid w:val="009A5FC5"/>
    <w:rsid w:val="009A716D"/>
    <w:rsid w:val="009A7477"/>
    <w:rsid w:val="009A754E"/>
    <w:rsid w:val="009A7569"/>
    <w:rsid w:val="009A7B84"/>
    <w:rsid w:val="009A7C9D"/>
    <w:rsid w:val="009A7FFC"/>
    <w:rsid w:val="009B049F"/>
    <w:rsid w:val="009B08E7"/>
    <w:rsid w:val="009B0A6A"/>
    <w:rsid w:val="009B0EC4"/>
    <w:rsid w:val="009B200E"/>
    <w:rsid w:val="009B2A42"/>
    <w:rsid w:val="009B2E67"/>
    <w:rsid w:val="009B36D5"/>
    <w:rsid w:val="009B402A"/>
    <w:rsid w:val="009B5549"/>
    <w:rsid w:val="009B5C20"/>
    <w:rsid w:val="009B5D2C"/>
    <w:rsid w:val="009B5E6B"/>
    <w:rsid w:val="009B5E8B"/>
    <w:rsid w:val="009B61E1"/>
    <w:rsid w:val="009B625E"/>
    <w:rsid w:val="009B72FB"/>
    <w:rsid w:val="009B733D"/>
    <w:rsid w:val="009B7A46"/>
    <w:rsid w:val="009B7EC2"/>
    <w:rsid w:val="009C0DFA"/>
    <w:rsid w:val="009C0EF2"/>
    <w:rsid w:val="009C172B"/>
    <w:rsid w:val="009C17DA"/>
    <w:rsid w:val="009C1EC2"/>
    <w:rsid w:val="009C269F"/>
    <w:rsid w:val="009C2BD7"/>
    <w:rsid w:val="009C36BD"/>
    <w:rsid w:val="009C3ACF"/>
    <w:rsid w:val="009C3FC6"/>
    <w:rsid w:val="009C4046"/>
    <w:rsid w:val="009C4216"/>
    <w:rsid w:val="009C4754"/>
    <w:rsid w:val="009C49B8"/>
    <w:rsid w:val="009C4F3D"/>
    <w:rsid w:val="009C6238"/>
    <w:rsid w:val="009C6506"/>
    <w:rsid w:val="009C6B18"/>
    <w:rsid w:val="009C7B77"/>
    <w:rsid w:val="009D1313"/>
    <w:rsid w:val="009D1335"/>
    <w:rsid w:val="009D1A61"/>
    <w:rsid w:val="009D1E72"/>
    <w:rsid w:val="009D1FEB"/>
    <w:rsid w:val="009D311E"/>
    <w:rsid w:val="009D3F18"/>
    <w:rsid w:val="009D4159"/>
    <w:rsid w:val="009D4BE9"/>
    <w:rsid w:val="009D4CC5"/>
    <w:rsid w:val="009D502B"/>
    <w:rsid w:val="009D50F6"/>
    <w:rsid w:val="009D59EA"/>
    <w:rsid w:val="009D5AEF"/>
    <w:rsid w:val="009D5FC7"/>
    <w:rsid w:val="009D63E3"/>
    <w:rsid w:val="009D6F1B"/>
    <w:rsid w:val="009D6FF6"/>
    <w:rsid w:val="009E0D02"/>
    <w:rsid w:val="009E0D24"/>
    <w:rsid w:val="009E2137"/>
    <w:rsid w:val="009E21A2"/>
    <w:rsid w:val="009E3BFB"/>
    <w:rsid w:val="009E4423"/>
    <w:rsid w:val="009E45D6"/>
    <w:rsid w:val="009E4E00"/>
    <w:rsid w:val="009E5345"/>
    <w:rsid w:val="009E5534"/>
    <w:rsid w:val="009E5A84"/>
    <w:rsid w:val="009E5BB1"/>
    <w:rsid w:val="009E696C"/>
    <w:rsid w:val="009E6AD6"/>
    <w:rsid w:val="009E6F20"/>
    <w:rsid w:val="009E73AF"/>
    <w:rsid w:val="009E7C32"/>
    <w:rsid w:val="009F01A8"/>
    <w:rsid w:val="009F0AE0"/>
    <w:rsid w:val="009F1A66"/>
    <w:rsid w:val="009F2123"/>
    <w:rsid w:val="009F242D"/>
    <w:rsid w:val="009F28D6"/>
    <w:rsid w:val="009F2CA6"/>
    <w:rsid w:val="009F2EC2"/>
    <w:rsid w:val="009F3983"/>
    <w:rsid w:val="009F4D9F"/>
    <w:rsid w:val="009F52F0"/>
    <w:rsid w:val="009F69DC"/>
    <w:rsid w:val="009F76E9"/>
    <w:rsid w:val="009F77F1"/>
    <w:rsid w:val="009F7E0F"/>
    <w:rsid w:val="009F7F57"/>
    <w:rsid w:val="00A000ED"/>
    <w:rsid w:val="00A006DF"/>
    <w:rsid w:val="00A00765"/>
    <w:rsid w:val="00A00EE7"/>
    <w:rsid w:val="00A00EFF"/>
    <w:rsid w:val="00A00F7D"/>
    <w:rsid w:val="00A0252F"/>
    <w:rsid w:val="00A02E44"/>
    <w:rsid w:val="00A030AE"/>
    <w:rsid w:val="00A03648"/>
    <w:rsid w:val="00A03749"/>
    <w:rsid w:val="00A03A5F"/>
    <w:rsid w:val="00A03F2C"/>
    <w:rsid w:val="00A04029"/>
    <w:rsid w:val="00A0457B"/>
    <w:rsid w:val="00A04619"/>
    <w:rsid w:val="00A04991"/>
    <w:rsid w:val="00A04C49"/>
    <w:rsid w:val="00A04D3B"/>
    <w:rsid w:val="00A053C0"/>
    <w:rsid w:val="00A054C6"/>
    <w:rsid w:val="00A05952"/>
    <w:rsid w:val="00A05D0C"/>
    <w:rsid w:val="00A05EB5"/>
    <w:rsid w:val="00A06658"/>
    <w:rsid w:val="00A07194"/>
    <w:rsid w:val="00A07E6B"/>
    <w:rsid w:val="00A1002C"/>
    <w:rsid w:val="00A105C3"/>
    <w:rsid w:val="00A109CC"/>
    <w:rsid w:val="00A114D3"/>
    <w:rsid w:val="00A114EC"/>
    <w:rsid w:val="00A11BD4"/>
    <w:rsid w:val="00A11C9D"/>
    <w:rsid w:val="00A11E75"/>
    <w:rsid w:val="00A121D6"/>
    <w:rsid w:val="00A122A0"/>
    <w:rsid w:val="00A124A2"/>
    <w:rsid w:val="00A12886"/>
    <w:rsid w:val="00A129E8"/>
    <w:rsid w:val="00A12A02"/>
    <w:rsid w:val="00A1306C"/>
    <w:rsid w:val="00A13611"/>
    <w:rsid w:val="00A14D7F"/>
    <w:rsid w:val="00A14E3D"/>
    <w:rsid w:val="00A152A5"/>
    <w:rsid w:val="00A1543F"/>
    <w:rsid w:val="00A15C84"/>
    <w:rsid w:val="00A209CC"/>
    <w:rsid w:val="00A20D78"/>
    <w:rsid w:val="00A21865"/>
    <w:rsid w:val="00A21E55"/>
    <w:rsid w:val="00A2290A"/>
    <w:rsid w:val="00A23FC9"/>
    <w:rsid w:val="00A2416D"/>
    <w:rsid w:val="00A24819"/>
    <w:rsid w:val="00A25182"/>
    <w:rsid w:val="00A255E1"/>
    <w:rsid w:val="00A25FD5"/>
    <w:rsid w:val="00A26B99"/>
    <w:rsid w:val="00A26CF2"/>
    <w:rsid w:val="00A26D00"/>
    <w:rsid w:val="00A26EDF"/>
    <w:rsid w:val="00A278B7"/>
    <w:rsid w:val="00A279E4"/>
    <w:rsid w:val="00A31965"/>
    <w:rsid w:val="00A32592"/>
    <w:rsid w:val="00A32CE5"/>
    <w:rsid w:val="00A33604"/>
    <w:rsid w:val="00A3508D"/>
    <w:rsid w:val="00A3561E"/>
    <w:rsid w:val="00A35639"/>
    <w:rsid w:val="00A35848"/>
    <w:rsid w:val="00A35854"/>
    <w:rsid w:val="00A35CEA"/>
    <w:rsid w:val="00A36173"/>
    <w:rsid w:val="00A36ACA"/>
    <w:rsid w:val="00A3730C"/>
    <w:rsid w:val="00A3755F"/>
    <w:rsid w:val="00A410F6"/>
    <w:rsid w:val="00A415B6"/>
    <w:rsid w:val="00A41887"/>
    <w:rsid w:val="00A41CB6"/>
    <w:rsid w:val="00A42F97"/>
    <w:rsid w:val="00A431C6"/>
    <w:rsid w:val="00A43B57"/>
    <w:rsid w:val="00A446A0"/>
    <w:rsid w:val="00A446E5"/>
    <w:rsid w:val="00A46379"/>
    <w:rsid w:val="00A46B1F"/>
    <w:rsid w:val="00A47160"/>
    <w:rsid w:val="00A474B3"/>
    <w:rsid w:val="00A477CF"/>
    <w:rsid w:val="00A478C0"/>
    <w:rsid w:val="00A47952"/>
    <w:rsid w:val="00A5061C"/>
    <w:rsid w:val="00A51445"/>
    <w:rsid w:val="00A514ED"/>
    <w:rsid w:val="00A5275B"/>
    <w:rsid w:val="00A53800"/>
    <w:rsid w:val="00A54959"/>
    <w:rsid w:val="00A54C40"/>
    <w:rsid w:val="00A54CD7"/>
    <w:rsid w:val="00A559B9"/>
    <w:rsid w:val="00A55E1C"/>
    <w:rsid w:val="00A56A2D"/>
    <w:rsid w:val="00A57282"/>
    <w:rsid w:val="00A57A8C"/>
    <w:rsid w:val="00A57DC3"/>
    <w:rsid w:val="00A6057B"/>
    <w:rsid w:val="00A6091C"/>
    <w:rsid w:val="00A60D3D"/>
    <w:rsid w:val="00A61161"/>
    <w:rsid w:val="00A61176"/>
    <w:rsid w:val="00A611EF"/>
    <w:rsid w:val="00A61272"/>
    <w:rsid w:val="00A61681"/>
    <w:rsid w:val="00A61A13"/>
    <w:rsid w:val="00A62DBC"/>
    <w:rsid w:val="00A6357B"/>
    <w:rsid w:val="00A63A9D"/>
    <w:rsid w:val="00A63CAE"/>
    <w:rsid w:val="00A63EBD"/>
    <w:rsid w:val="00A640D8"/>
    <w:rsid w:val="00A641A8"/>
    <w:rsid w:val="00A64D7A"/>
    <w:rsid w:val="00A65698"/>
    <w:rsid w:val="00A65B4B"/>
    <w:rsid w:val="00A6630F"/>
    <w:rsid w:val="00A664E4"/>
    <w:rsid w:val="00A6670D"/>
    <w:rsid w:val="00A67018"/>
    <w:rsid w:val="00A67A45"/>
    <w:rsid w:val="00A67D32"/>
    <w:rsid w:val="00A67E91"/>
    <w:rsid w:val="00A70E76"/>
    <w:rsid w:val="00A71669"/>
    <w:rsid w:val="00A71675"/>
    <w:rsid w:val="00A719E3"/>
    <w:rsid w:val="00A71C49"/>
    <w:rsid w:val="00A71CA7"/>
    <w:rsid w:val="00A721CD"/>
    <w:rsid w:val="00A72C6F"/>
    <w:rsid w:val="00A731FE"/>
    <w:rsid w:val="00A73706"/>
    <w:rsid w:val="00A7372D"/>
    <w:rsid w:val="00A75042"/>
    <w:rsid w:val="00A762A5"/>
    <w:rsid w:val="00A76A9D"/>
    <w:rsid w:val="00A76EB1"/>
    <w:rsid w:val="00A76F71"/>
    <w:rsid w:val="00A774B6"/>
    <w:rsid w:val="00A7779F"/>
    <w:rsid w:val="00A7793D"/>
    <w:rsid w:val="00A80809"/>
    <w:rsid w:val="00A81882"/>
    <w:rsid w:val="00A81F91"/>
    <w:rsid w:val="00A82016"/>
    <w:rsid w:val="00A820A6"/>
    <w:rsid w:val="00A825ED"/>
    <w:rsid w:val="00A8270F"/>
    <w:rsid w:val="00A8281F"/>
    <w:rsid w:val="00A829BF"/>
    <w:rsid w:val="00A832C0"/>
    <w:rsid w:val="00A8343C"/>
    <w:rsid w:val="00A83782"/>
    <w:rsid w:val="00A83BFE"/>
    <w:rsid w:val="00A83FA9"/>
    <w:rsid w:val="00A844BA"/>
    <w:rsid w:val="00A84E69"/>
    <w:rsid w:val="00A85049"/>
    <w:rsid w:val="00A852FE"/>
    <w:rsid w:val="00A855EB"/>
    <w:rsid w:val="00A85B4F"/>
    <w:rsid w:val="00A85F4E"/>
    <w:rsid w:val="00A863AF"/>
    <w:rsid w:val="00A8797A"/>
    <w:rsid w:val="00A87FEB"/>
    <w:rsid w:val="00A9255A"/>
    <w:rsid w:val="00A93A2D"/>
    <w:rsid w:val="00A93D91"/>
    <w:rsid w:val="00A93FFD"/>
    <w:rsid w:val="00A94558"/>
    <w:rsid w:val="00A948C3"/>
    <w:rsid w:val="00A95F79"/>
    <w:rsid w:val="00A967F6"/>
    <w:rsid w:val="00A96987"/>
    <w:rsid w:val="00A9705E"/>
    <w:rsid w:val="00A97508"/>
    <w:rsid w:val="00AA0771"/>
    <w:rsid w:val="00AA0C64"/>
    <w:rsid w:val="00AA21BD"/>
    <w:rsid w:val="00AA27A2"/>
    <w:rsid w:val="00AA2C58"/>
    <w:rsid w:val="00AA4363"/>
    <w:rsid w:val="00AA47EC"/>
    <w:rsid w:val="00AA47F4"/>
    <w:rsid w:val="00AA588C"/>
    <w:rsid w:val="00AA5BB3"/>
    <w:rsid w:val="00AA5FBE"/>
    <w:rsid w:val="00AA6626"/>
    <w:rsid w:val="00AA66C1"/>
    <w:rsid w:val="00AA712C"/>
    <w:rsid w:val="00AB006C"/>
    <w:rsid w:val="00AB05F9"/>
    <w:rsid w:val="00AB0C77"/>
    <w:rsid w:val="00AB15FD"/>
    <w:rsid w:val="00AB1CE3"/>
    <w:rsid w:val="00AB22EE"/>
    <w:rsid w:val="00AB24BE"/>
    <w:rsid w:val="00AB370C"/>
    <w:rsid w:val="00AB3D73"/>
    <w:rsid w:val="00AB4239"/>
    <w:rsid w:val="00AB45CB"/>
    <w:rsid w:val="00AB47AF"/>
    <w:rsid w:val="00AB4889"/>
    <w:rsid w:val="00AB48BC"/>
    <w:rsid w:val="00AB4BD0"/>
    <w:rsid w:val="00AB4F26"/>
    <w:rsid w:val="00AB7B7F"/>
    <w:rsid w:val="00AB7E55"/>
    <w:rsid w:val="00AC01B7"/>
    <w:rsid w:val="00AC0746"/>
    <w:rsid w:val="00AC0F1C"/>
    <w:rsid w:val="00AC14CA"/>
    <w:rsid w:val="00AC2776"/>
    <w:rsid w:val="00AC2817"/>
    <w:rsid w:val="00AC2938"/>
    <w:rsid w:val="00AC2CA6"/>
    <w:rsid w:val="00AC31E5"/>
    <w:rsid w:val="00AC359F"/>
    <w:rsid w:val="00AC3710"/>
    <w:rsid w:val="00AC4090"/>
    <w:rsid w:val="00AC441B"/>
    <w:rsid w:val="00AC4D98"/>
    <w:rsid w:val="00AC4E7F"/>
    <w:rsid w:val="00AC50CE"/>
    <w:rsid w:val="00AC5220"/>
    <w:rsid w:val="00AC5B25"/>
    <w:rsid w:val="00AC5D9F"/>
    <w:rsid w:val="00AC5DEB"/>
    <w:rsid w:val="00AC67BB"/>
    <w:rsid w:val="00AC68A6"/>
    <w:rsid w:val="00AC6EA8"/>
    <w:rsid w:val="00AC74FA"/>
    <w:rsid w:val="00AC7C10"/>
    <w:rsid w:val="00AD0350"/>
    <w:rsid w:val="00AD135F"/>
    <w:rsid w:val="00AD19A4"/>
    <w:rsid w:val="00AD1D63"/>
    <w:rsid w:val="00AD1FF0"/>
    <w:rsid w:val="00AD275D"/>
    <w:rsid w:val="00AD2AA0"/>
    <w:rsid w:val="00AD3618"/>
    <w:rsid w:val="00AD3962"/>
    <w:rsid w:val="00AD42D3"/>
    <w:rsid w:val="00AD4954"/>
    <w:rsid w:val="00AD4AA3"/>
    <w:rsid w:val="00AD4C1A"/>
    <w:rsid w:val="00AD6057"/>
    <w:rsid w:val="00AD6126"/>
    <w:rsid w:val="00AD6340"/>
    <w:rsid w:val="00AD686C"/>
    <w:rsid w:val="00AD6B5D"/>
    <w:rsid w:val="00AE0B98"/>
    <w:rsid w:val="00AE1203"/>
    <w:rsid w:val="00AE1308"/>
    <w:rsid w:val="00AE13BB"/>
    <w:rsid w:val="00AE1443"/>
    <w:rsid w:val="00AE1E3F"/>
    <w:rsid w:val="00AE2C3D"/>
    <w:rsid w:val="00AE3213"/>
    <w:rsid w:val="00AE32A1"/>
    <w:rsid w:val="00AE35FA"/>
    <w:rsid w:val="00AE3FE4"/>
    <w:rsid w:val="00AE40AA"/>
    <w:rsid w:val="00AE41D3"/>
    <w:rsid w:val="00AE6170"/>
    <w:rsid w:val="00AE7036"/>
    <w:rsid w:val="00AE709C"/>
    <w:rsid w:val="00AE70A8"/>
    <w:rsid w:val="00AE727B"/>
    <w:rsid w:val="00AE7727"/>
    <w:rsid w:val="00AF0264"/>
    <w:rsid w:val="00AF0296"/>
    <w:rsid w:val="00AF0BCD"/>
    <w:rsid w:val="00AF0D91"/>
    <w:rsid w:val="00AF161D"/>
    <w:rsid w:val="00AF185B"/>
    <w:rsid w:val="00AF25E4"/>
    <w:rsid w:val="00AF2717"/>
    <w:rsid w:val="00AF2B95"/>
    <w:rsid w:val="00AF4501"/>
    <w:rsid w:val="00AF4BB1"/>
    <w:rsid w:val="00AF4C48"/>
    <w:rsid w:val="00AF6AAF"/>
    <w:rsid w:val="00AF77DC"/>
    <w:rsid w:val="00AF786F"/>
    <w:rsid w:val="00AF7C5D"/>
    <w:rsid w:val="00AF7EF1"/>
    <w:rsid w:val="00B00DE5"/>
    <w:rsid w:val="00B02145"/>
    <w:rsid w:val="00B02185"/>
    <w:rsid w:val="00B02690"/>
    <w:rsid w:val="00B0313E"/>
    <w:rsid w:val="00B032A7"/>
    <w:rsid w:val="00B03697"/>
    <w:rsid w:val="00B03D09"/>
    <w:rsid w:val="00B03EC0"/>
    <w:rsid w:val="00B04245"/>
    <w:rsid w:val="00B04A26"/>
    <w:rsid w:val="00B05516"/>
    <w:rsid w:val="00B077B3"/>
    <w:rsid w:val="00B07881"/>
    <w:rsid w:val="00B079DE"/>
    <w:rsid w:val="00B07E94"/>
    <w:rsid w:val="00B1051E"/>
    <w:rsid w:val="00B1063D"/>
    <w:rsid w:val="00B107EB"/>
    <w:rsid w:val="00B1107D"/>
    <w:rsid w:val="00B11C5D"/>
    <w:rsid w:val="00B121B0"/>
    <w:rsid w:val="00B13367"/>
    <w:rsid w:val="00B136F6"/>
    <w:rsid w:val="00B1422E"/>
    <w:rsid w:val="00B14616"/>
    <w:rsid w:val="00B151E0"/>
    <w:rsid w:val="00B15A6E"/>
    <w:rsid w:val="00B15DC3"/>
    <w:rsid w:val="00B15FB8"/>
    <w:rsid w:val="00B16027"/>
    <w:rsid w:val="00B16741"/>
    <w:rsid w:val="00B17086"/>
    <w:rsid w:val="00B17B3C"/>
    <w:rsid w:val="00B203A8"/>
    <w:rsid w:val="00B20818"/>
    <w:rsid w:val="00B20D6E"/>
    <w:rsid w:val="00B20E9B"/>
    <w:rsid w:val="00B2208B"/>
    <w:rsid w:val="00B22337"/>
    <w:rsid w:val="00B223F7"/>
    <w:rsid w:val="00B2312F"/>
    <w:rsid w:val="00B2318C"/>
    <w:rsid w:val="00B234CE"/>
    <w:rsid w:val="00B235E7"/>
    <w:rsid w:val="00B2386B"/>
    <w:rsid w:val="00B239DA"/>
    <w:rsid w:val="00B23B57"/>
    <w:rsid w:val="00B23E6A"/>
    <w:rsid w:val="00B23FDA"/>
    <w:rsid w:val="00B2496C"/>
    <w:rsid w:val="00B26425"/>
    <w:rsid w:val="00B26F33"/>
    <w:rsid w:val="00B27093"/>
    <w:rsid w:val="00B271F7"/>
    <w:rsid w:val="00B2723E"/>
    <w:rsid w:val="00B272D3"/>
    <w:rsid w:val="00B2790D"/>
    <w:rsid w:val="00B27ADF"/>
    <w:rsid w:val="00B27F72"/>
    <w:rsid w:val="00B30976"/>
    <w:rsid w:val="00B30C3D"/>
    <w:rsid w:val="00B313FB"/>
    <w:rsid w:val="00B321D2"/>
    <w:rsid w:val="00B328DF"/>
    <w:rsid w:val="00B32DA6"/>
    <w:rsid w:val="00B33890"/>
    <w:rsid w:val="00B33CDE"/>
    <w:rsid w:val="00B33D75"/>
    <w:rsid w:val="00B33F58"/>
    <w:rsid w:val="00B347BD"/>
    <w:rsid w:val="00B34BFC"/>
    <w:rsid w:val="00B34D15"/>
    <w:rsid w:val="00B34EEB"/>
    <w:rsid w:val="00B35402"/>
    <w:rsid w:val="00B3550A"/>
    <w:rsid w:val="00B35AEB"/>
    <w:rsid w:val="00B35E38"/>
    <w:rsid w:val="00B3612A"/>
    <w:rsid w:val="00B36C52"/>
    <w:rsid w:val="00B36D66"/>
    <w:rsid w:val="00B37C1A"/>
    <w:rsid w:val="00B40090"/>
    <w:rsid w:val="00B41376"/>
    <w:rsid w:val="00B41A0C"/>
    <w:rsid w:val="00B41E21"/>
    <w:rsid w:val="00B4263C"/>
    <w:rsid w:val="00B42AD8"/>
    <w:rsid w:val="00B448A7"/>
    <w:rsid w:val="00B45721"/>
    <w:rsid w:val="00B45C65"/>
    <w:rsid w:val="00B45DEC"/>
    <w:rsid w:val="00B461C5"/>
    <w:rsid w:val="00B47607"/>
    <w:rsid w:val="00B477FB"/>
    <w:rsid w:val="00B47E7E"/>
    <w:rsid w:val="00B506B1"/>
    <w:rsid w:val="00B50862"/>
    <w:rsid w:val="00B50C8F"/>
    <w:rsid w:val="00B50C92"/>
    <w:rsid w:val="00B50E6D"/>
    <w:rsid w:val="00B51EDB"/>
    <w:rsid w:val="00B52086"/>
    <w:rsid w:val="00B52123"/>
    <w:rsid w:val="00B5293D"/>
    <w:rsid w:val="00B530DF"/>
    <w:rsid w:val="00B536CA"/>
    <w:rsid w:val="00B53D6D"/>
    <w:rsid w:val="00B5432A"/>
    <w:rsid w:val="00B547DE"/>
    <w:rsid w:val="00B54A11"/>
    <w:rsid w:val="00B54AE8"/>
    <w:rsid w:val="00B55295"/>
    <w:rsid w:val="00B5535C"/>
    <w:rsid w:val="00B56150"/>
    <w:rsid w:val="00B56831"/>
    <w:rsid w:val="00B56BF1"/>
    <w:rsid w:val="00B56CD0"/>
    <w:rsid w:val="00B56FDE"/>
    <w:rsid w:val="00B57B27"/>
    <w:rsid w:val="00B57D4E"/>
    <w:rsid w:val="00B57D6B"/>
    <w:rsid w:val="00B6006B"/>
    <w:rsid w:val="00B60070"/>
    <w:rsid w:val="00B60351"/>
    <w:rsid w:val="00B61C21"/>
    <w:rsid w:val="00B62DB2"/>
    <w:rsid w:val="00B62E12"/>
    <w:rsid w:val="00B6418C"/>
    <w:rsid w:val="00B647CB"/>
    <w:rsid w:val="00B64E38"/>
    <w:rsid w:val="00B65A78"/>
    <w:rsid w:val="00B66468"/>
    <w:rsid w:val="00B66CEB"/>
    <w:rsid w:val="00B66D3E"/>
    <w:rsid w:val="00B66ECC"/>
    <w:rsid w:val="00B67772"/>
    <w:rsid w:val="00B67CDA"/>
    <w:rsid w:val="00B67E91"/>
    <w:rsid w:val="00B70534"/>
    <w:rsid w:val="00B7086A"/>
    <w:rsid w:val="00B70E17"/>
    <w:rsid w:val="00B73150"/>
    <w:rsid w:val="00B73974"/>
    <w:rsid w:val="00B7482B"/>
    <w:rsid w:val="00B74C83"/>
    <w:rsid w:val="00B7560B"/>
    <w:rsid w:val="00B75647"/>
    <w:rsid w:val="00B75675"/>
    <w:rsid w:val="00B77629"/>
    <w:rsid w:val="00B7788F"/>
    <w:rsid w:val="00B77A90"/>
    <w:rsid w:val="00B8040B"/>
    <w:rsid w:val="00B8070B"/>
    <w:rsid w:val="00B809E9"/>
    <w:rsid w:val="00B80A9F"/>
    <w:rsid w:val="00B80EFF"/>
    <w:rsid w:val="00B81044"/>
    <w:rsid w:val="00B820CA"/>
    <w:rsid w:val="00B824AB"/>
    <w:rsid w:val="00B82929"/>
    <w:rsid w:val="00B834EE"/>
    <w:rsid w:val="00B842F8"/>
    <w:rsid w:val="00B8445F"/>
    <w:rsid w:val="00B8513B"/>
    <w:rsid w:val="00B856F1"/>
    <w:rsid w:val="00B863B3"/>
    <w:rsid w:val="00B864D1"/>
    <w:rsid w:val="00B86672"/>
    <w:rsid w:val="00B86859"/>
    <w:rsid w:val="00B869E1"/>
    <w:rsid w:val="00B87D24"/>
    <w:rsid w:val="00B9031E"/>
    <w:rsid w:val="00B90AAD"/>
    <w:rsid w:val="00B90D7C"/>
    <w:rsid w:val="00B9113E"/>
    <w:rsid w:val="00B914CC"/>
    <w:rsid w:val="00B9172F"/>
    <w:rsid w:val="00B920F8"/>
    <w:rsid w:val="00B925FA"/>
    <w:rsid w:val="00B930D8"/>
    <w:rsid w:val="00B94372"/>
    <w:rsid w:val="00B94496"/>
    <w:rsid w:val="00B95168"/>
    <w:rsid w:val="00B9655A"/>
    <w:rsid w:val="00B975CB"/>
    <w:rsid w:val="00B97911"/>
    <w:rsid w:val="00B97C14"/>
    <w:rsid w:val="00B97EE5"/>
    <w:rsid w:val="00BA00DD"/>
    <w:rsid w:val="00BA0752"/>
    <w:rsid w:val="00BA0D5A"/>
    <w:rsid w:val="00BA0DEB"/>
    <w:rsid w:val="00BA1521"/>
    <w:rsid w:val="00BA1B9B"/>
    <w:rsid w:val="00BA231E"/>
    <w:rsid w:val="00BA2B1E"/>
    <w:rsid w:val="00BA2F5B"/>
    <w:rsid w:val="00BA3928"/>
    <w:rsid w:val="00BA399E"/>
    <w:rsid w:val="00BA3EE7"/>
    <w:rsid w:val="00BA4189"/>
    <w:rsid w:val="00BA419D"/>
    <w:rsid w:val="00BA4281"/>
    <w:rsid w:val="00BA4345"/>
    <w:rsid w:val="00BA434D"/>
    <w:rsid w:val="00BA4615"/>
    <w:rsid w:val="00BA4D4F"/>
    <w:rsid w:val="00BA516E"/>
    <w:rsid w:val="00BA5A88"/>
    <w:rsid w:val="00BA62F2"/>
    <w:rsid w:val="00BA644F"/>
    <w:rsid w:val="00BA6D29"/>
    <w:rsid w:val="00BB0EC1"/>
    <w:rsid w:val="00BB0EE4"/>
    <w:rsid w:val="00BB1054"/>
    <w:rsid w:val="00BB1713"/>
    <w:rsid w:val="00BB1789"/>
    <w:rsid w:val="00BB189B"/>
    <w:rsid w:val="00BB2905"/>
    <w:rsid w:val="00BB3BB1"/>
    <w:rsid w:val="00BB4A67"/>
    <w:rsid w:val="00BB6FC1"/>
    <w:rsid w:val="00BB77F4"/>
    <w:rsid w:val="00BB7A32"/>
    <w:rsid w:val="00BC095A"/>
    <w:rsid w:val="00BC1012"/>
    <w:rsid w:val="00BC178B"/>
    <w:rsid w:val="00BC2EC1"/>
    <w:rsid w:val="00BC42B7"/>
    <w:rsid w:val="00BC4970"/>
    <w:rsid w:val="00BC4E84"/>
    <w:rsid w:val="00BC4F18"/>
    <w:rsid w:val="00BC5774"/>
    <w:rsid w:val="00BC5F94"/>
    <w:rsid w:val="00BC6A3A"/>
    <w:rsid w:val="00BC71D7"/>
    <w:rsid w:val="00BC73D1"/>
    <w:rsid w:val="00BD137E"/>
    <w:rsid w:val="00BD1839"/>
    <w:rsid w:val="00BD1A72"/>
    <w:rsid w:val="00BD2D30"/>
    <w:rsid w:val="00BD3E8B"/>
    <w:rsid w:val="00BD427C"/>
    <w:rsid w:val="00BD4C47"/>
    <w:rsid w:val="00BD4DCF"/>
    <w:rsid w:val="00BD5593"/>
    <w:rsid w:val="00BD6107"/>
    <w:rsid w:val="00BD617E"/>
    <w:rsid w:val="00BD6A70"/>
    <w:rsid w:val="00BD79A2"/>
    <w:rsid w:val="00BD7E31"/>
    <w:rsid w:val="00BE08D7"/>
    <w:rsid w:val="00BE164C"/>
    <w:rsid w:val="00BE1784"/>
    <w:rsid w:val="00BE251D"/>
    <w:rsid w:val="00BE26C1"/>
    <w:rsid w:val="00BE270E"/>
    <w:rsid w:val="00BE28F1"/>
    <w:rsid w:val="00BE2AC2"/>
    <w:rsid w:val="00BE32AA"/>
    <w:rsid w:val="00BE3BC8"/>
    <w:rsid w:val="00BE3C68"/>
    <w:rsid w:val="00BE46DD"/>
    <w:rsid w:val="00BE484E"/>
    <w:rsid w:val="00BE5A14"/>
    <w:rsid w:val="00BE62F4"/>
    <w:rsid w:val="00BE6313"/>
    <w:rsid w:val="00BE699D"/>
    <w:rsid w:val="00BE7217"/>
    <w:rsid w:val="00BE7F78"/>
    <w:rsid w:val="00BF0A1B"/>
    <w:rsid w:val="00BF1362"/>
    <w:rsid w:val="00BF1B4F"/>
    <w:rsid w:val="00BF21D2"/>
    <w:rsid w:val="00BF3002"/>
    <w:rsid w:val="00BF366B"/>
    <w:rsid w:val="00BF3679"/>
    <w:rsid w:val="00BF49AA"/>
    <w:rsid w:val="00BF52E5"/>
    <w:rsid w:val="00BF54CE"/>
    <w:rsid w:val="00BF5B7E"/>
    <w:rsid w:val="00BF613F"/>
    <w:rsid w:val="00BF705E"/>
    <w:rsid w:val="00C00553"/>
    <w:rsid w:val="00C00A8C"/>
    <w:rsid w:val="00C01142"/>
    <w:rsid w:val="00C01F99"/>
    <w:rsid w:val="00C02232"/>
    <w:rsid w:val="00C02372"/>
    <w:rsid w:val="00C03260"/>
    <w:rsid w:val="00C03CDC"/>
    <w:rsid w:val="00C0417F"/>
    <w:rsid w:val="00C047B4"/>
    <w:rsid w:val="00C04A6B"/>
    <w:rsid w:val="00C05074"/>
    <w:rsid w:val="00C0594D"/>
    <w:rsid w:val="00C05FFF"/>
    <w:rsid w:val="00C062C8"/>
    <w:rsid w:val="00C06C2E"/>
    <w:rsid w:val="00C071B6"/>
    <w:rsid w:val="00C11E74"/>
    <w:rsid w:val="00C122B4"/>
    <w:rsid w:val="00C13288"/>
    <w:rsid w:val="00C13B89"/>
    <w:rsid w:val="00C14040"/>
    <w:rsid w:val="00C1489C"/>
    <w:rsid w:val="00C14A6B"/>
    <w:rsid w:val="00C14E80"/>
    <w:rsid w:val="00C14E93"/>
    <w:rsid w:val="00C14EBB"/>
    <w:rsid w:val="00C15402"/>
    <w:rsid w:val="00C15613"/>
    <w:rsid w:val="00C15B58"/>
    <w:rsid w:val="00C15CA2"/>
    <w:rsid w:val="00C16159"/>
    <w:rsid w:val="00C162EC"/>
    <w:rsid w:val="00C16A11"/>
    <w:rsid w:val="00C16B42"/>
    <w:rsid w:val="00C2019C"/>
    <w:rsid w:val="00C20995"/>
    <w:rsid w:val="00C21737"/>
    <w:rsid w:val="00C21ABC"/>
    <w:rsid w:val="00C226F6"/>
    <w:rsid w:val="00C23495"/>
    <w:rsid w:val="00C23A91"/>
    <w:rsid w:val="00C240DF"/>
    <w:rsid w:val="00C242F1"/>
    <w:rsid w:val="00C24A06"/>
    <w:rsid w:val="00C25343"/>
    <w:rsid w:val="00C25570"/>
    <w:rsid w:val="00C258DB"/>
    <w:rsid w:val="00C262B2"/>
    <w:rsid w:val="00C266F3"/>
    <w:rsid w:val="00C2674A"/>
    <w:rsid w:val="00C2692D"/>
    <w:rsid w:val="00C27445"/>
    <w:rsid w:val="00C304C5"/>
    <w:rsid w:val="00C3079F"/>
    <w:rsid w:val="00C30C2B"/>
    <w:rsid w:val="00C314CA"/>
    <w:rsid w:val="00C31830"/>
    <w:rsid w:val="00C31B7C"/>
    <w:rsid w:val="00C329A0"/>
    <w:rsid w:val="00C32F3E"/>
    <w:rsid w:val="00C3375E"/>
    <w:rsid w:val="00C33B69"/>
    <w:rsid w:val="00C33BE1"/>
    <w:rsid w:val="00C33C91"/>
    <w:rsid w:val="00C33E47"/>
    <w:rsid w:val="00C33FDB"/>
    <w:rsid w:val="00C3403D"/>
    <w:rsid w:val="00C3462B"/>
    <w:rsid w:val="00C34B48"/>
    <w:rsid w:val="00C34C17"/>
    <w:rsid w:val="00C3557E"/>
    <w:rsid w:val="00C35A24"/>
    <w:rsid w:val="00C360E1"/>
    <w:rsid w:val="00C36DD2"/>
    <w:rsid w:val="00C40229"/>
    <w:rsid w:val="00C4075C"/>
    <w:rsid w:val="00C40B6F"/>
    <w:rsid w:val="00C40F82"/>
    <w:rsid w:val="00C42C9A"/>
    <w:rsid w:val="00C434D6"/>
    <w:rsid w:val="00C43826"/>
    <w:rsid w:val="00C43CF7"/>
    <w:rsid w:val="00C43E23"/>
    <w:rsid w:val="00C44143"/>
    <w:rsid w:val="00C442BB"/>
    <w:rsid w:val="00C44329"/>
    <w:rsid w:val="00C443B8"/>
    <w:rsid w:val="00C4463E"/>
    <w:rsid w:val="00C44FB7"/>
    <w:rsid w:val="00C45846"/>
    <w:rsid w:val="00C45B68"/>
    <w:rsid w:val="00C4677D"/>
    <w:rsid w:val="00C46AF7"/>
    <w:rsid w:val="00C473B2"/>
    <w:rsid w:val="00C50763"/>
    <w:rsid w:val="00C508EF"/>
    <w:rsid w:val="00C5097F"/>
    <w:rsid w:val="00C50A92"/>
    <w:rsid w:val="00C513B9"/>
    <w:rsid w:val="00C51C1D"/>
    <w:rsid w:val="00C51F17"/>
    <w:rsid w:val="00C520C5"/>
    <w:rsid w:val="00C527EC"/>
    <w:rsid w:val="00C5443A"/>
    <w:rsid w:val="00C54A2D"/>
    <w:rsid w:val="00C55A69"/>
    <w:rsid w:val="00C5649B"/>
    <w:rsid w:val="00C56BFD"/>
    <w:rsid w:val="00C56CCE"/>
    <w:rsid w:val="00C57003"/>
    <w:rsid w:val="00C57937"/>
    <w:rsid w:val="00C57BA4"/>
    <w:rsid w:val="00C60D8F"/>
    <w:rsid w:val="00C613B5"/>
    <w:rsid w:val="00C61791"/>
    <w:rsid w:val="00C61E5A"/>
    <w:rsid w:val="00C6257B"/>
    <w:rsid w:val="00C62CB2"/>
    <w:rsid w:val="00C62E23"/>
    <w:rsid w:val="00C632F5"/>
    <w:rsid w:val="00C63714"/>
    <w:rsid w:val="00C63F60"/>
    <w:rsid w:val="00C646A6"/>
    <w:rsid w:val="00C64E91"/>
    <w:rsid w:val="00C65ABE"/>
    <w:rsid w:val="00C65B49"/>
    <w:rsid w:val="00C7085E"/>
    <w:rsid w:val="00C717A6"/>
    <w:rsid w:val="00C72C98"/>
    <w:rsid w:val="00C7394B"/>
    <w:rsid w:val="00C73FB0"/>
    <w:rsid w:val="00C7412A"/>
    <w:rsid w:val="00C742B1"/>
    <w:rsid w:val="00C7455B"/>
    <w:rsid w:val="00C74914"/>
    <w:rsid w:val="00C74CD4"/>
    <w:rsid w:val="00C74FBB"/>
    <w:rsid w:val="00C758BD"/>
    <w:rsid w:val="00C75F4F"/>
    <w:rsid w:val="00C76596"/>
    <w:rsid w:val="00C7723D"/>
    <w:rsid w:val="00C77DA4"/>
    <w:rsid w:val="00C801CA"/>
    <w:rsid w:val="00C810D8"/>
    <w:rsid w:val="00C819F0"/>
    <w:rsid w:val="00C81A0D"/>
    <w:rsid w:val="00C823D4"/>
    <w:rsid w:val="00C82CBB"/>
    <w:rsid w:val="00C82CC6"/>
    <w:rsid w:val="00C83396"/>
    <w:rsid w:val="00C838B2"/>
    <w:rsid w:val="00C843BF"/>
    <w:rsid w:val="00C84598"/>
    <w:rsid w:val="00C84E4E"/>
    <w:rsid w:val="00C8526C"/>
    <w:rsid w:val="00C85297"/>
    <w:rsid w:val="00C86937"/>
    <w:rsid w:val="00C86FE7"/>
    <w:rsid w:val="00C873ED"/>
    <w:rsid w:val="00C87707"/>
    <w:rsid w:val="00C87969"/>
    <w:rsid w:val="00C87BA4"/>
    <w:rsid w:val="00C87DC4"/>
    <w:rsid w:val="00C87E6C"/>
    <w:rsid w:val="00C90398"/>
    <w:rsid w:val="00C911A7"/>
    <w:rsid w:val="00C91425"/>
    <w:rsid w:val="00C91475"/>
    <w:rsid w:val="00C91617"/>
    <w:rsid w:val="00C916B1"/>
    <w:rsid w:val="00C918D5"/>
    <w:rsid w:val="00C91C9C"/>
    <w:rsid w:val="00C91E93"/>
    <w:rsid w:val="00C92679"/>
    <w:rsid w:val="00C92A84"/>
    <w:rsid w:val="00C93067"/>
    <w:rsid w:val="00C93ECB"/>
    <w:rsid w:val="00C94052"/>
    <w:rsid w:val="00C951F9"/>
    <w:rsid w:val="00C953CB"/>
    <w:rsid w:val="00C958B8"/>
    <w:rsid w:val="00C95AD5"/>
    <w:rsid w:val="00C960D4"/>
    <w:rsid w:val="00C965F1"/>
    <w:rsid w:val="00C97E27"/>
    <w:rsid w:val="00C97E41"/>
    <w:rsid w:val="00C97EE5"/>
    <w:rsid w:val="00C97F39"/>
    <w:rsid w:val="00CA00E5"/>
    <w:rsid w:val="00CA0142"/>
    <w:rsid w:val="00CA087E"/>
    <w:rsid w:val="00CA0FFE"/>
    <w:rsid w:val="00CA1934"/>
    <w:rsid w:val="00CA1CB3"/>
    <w:rsid w:val="00CA2314"/>
    <w:rsid w:val="00CA33B9"/>
    <w:rsid w:val="00CA3658"/>
    <w:rsid w:val="00CA3E81"/>
    <w:rsid w:val="00CA409B"/>
    <w:rsid w:val="00CA4C81"/>
    <w:rsid w:val="00CA521E"/>
    <w:rsid w:val="00CA54AC"/>
    <w:rsid w:val="00CA54C6"/>
    <w:rsid w:val="00CA5FF7"/>
    <w:rsid w:val="00CA60FC"/>
    <w:rsid w:val="00CA6668"/>
    <w:rsid w:val="00CA6804"/>
    <w:rsid w:val="00CA6979"/>
    <w:rsid w:val="00CA6A1D"/>
    <w:rsid w:val="00CA72F2"/>
    <w:rsid w:val="00CA75BD"/>
    <w:rsid w:val="00CB0A1C"/>
    <w:rsid w:val="00CB0B11"/>
    <w:rsid w:val="00CB0C95"/>
    <w:rsid w:val="00CB0CFA"/>
    <w:rsid w:val="00CB17FD"/>
    <w:rsid w:val="00CB1D51"/>
    <w:rsid w:val="00CB1F13"/>
    <w:rsid w:val="00CB1FF1"/>
    <w:rsid w:val="00CB2104"/>
    <w:rsid w:val="00CB241C"/>
    <w:rsid w:val="00CB2AAF"/>
    <w:rsid w:val="00CB3110"/>
    <w:rsid w:val="00CB33E9"/>
    <w:rsid w:val="00CB34F7"/>
    <w:rsid w:val="00CB354C"/>
    <w:rsid w:val="00CB405D"/>
    <w:rsid w:val="00CB4705"/>
    <w:rsid w:val="00CB4A53"/>
    <w:rsid w:val="00CB5034"/>
    <w:rsid w:val="00CB5133"/>
    <w:rsid w:val="00CB5264"/>
    <w:rsid w:val="00CB5A42"/>
    <w:rsid w:val="00CB60C7"/>
    <w:rsid w:val="00CB7DC4"/>
    <w:rsid w:val="00CC018E"/>
    <w:rsid w:val="00CC0F7C"/>
    <w:rsid w:val="00CC1029"/>
    <w:rsid w:val="00CC2E83"/>
    <w:rsid w:val="00CC5400"/>
    <w:rsid w:val="00CC54F0"/>
    <w:rsid w:val="00CC55F4"/>
    <w:rsid w:val="00CC6416"/>
    <w:rsid w:val="00CC6C01"/>
    <w:rsid w:val="00CD009C"/>
    <w:rsid w:val="00CD0A91"/>
    <w:rsid w:val="00CD0C16"/>
    <w:rsid w:val="00CD17CF"/>
    <w:rsid w:val="00CD2387"/>
    <w:rsid w:val="00CD2653"/>
    <w:rsid w:val="00CD2ACB"/>
    <w:rsid w:val="00CD2E71"/>
    <w:rsid w:val="00CD4E7C"/>
    <w:rsid w:val="00CD4F1B"/>
    <w:rsid w:val="00CD5A81"/>
    <w:rsid w:val="00CD5D08"/>
    <w:rsid w:val="00CD63D7"/>
    <w:rsid w:val="00CD6C88"/>
    <w:rsid w:val="00CD7110"/>
    <w:rsid w:val="00CD737F"/>
    <w:rsid w:val="00CD7922"/>
    <w:rsid w:val="00CE00C6"/>
    <w:rsid w:val="00CE01FC"/>
    <w:rsid w:val="00CE0BD2"/>
    <w:rsid w:val="00CE0C0D"/>
    <w:rsid w:val="00CE2115"/>
    <w:rsid w:val="00CE21BE"/>
    <w:rsid w:val="00CE27A5"/>
    <w:rsid w:val="00CE2AB1"/>
    <w:rsid w:val="00CE2F66"/>
    <w:rsid w:val="00CE2FD5"/>
    <w:rsid w:val="00CE3EFE"/>
    <w:rsid w:val="00CE442F"/>
    <w:rsid w:val="00CE4615"/>
    <w:rsid w:val="00CE5FFC"/>
    <w:rsid w:val="00CE7A18"/>
    <w:rsid w:val="00CF027E"/>
    <w:rsid w:val="00CF0515"/>
    <w:rsid w:val="00CF0547"/>
    <w:rsid w:val="00CF1384"/>
    <w:rsid w:val="00CF138A"/>
    <w:rsid w:val="00CF2717"/>
    <w:rsid w:val="00CF287C"/>
    <w:rsid w:val="00CF2BC7"/>
    <w:rsid w:val="00CF2BE6"/>
    <w:rsid w:val="00CF3B2E"/>
    <w:rsid w:val="00CF3BF5"/>
    <w:rsid w:val="00CF3D90"/>
    <w:rsid w:val="00CF4A8C"/>
    <w:rsid w:val="00CF519E"/>
    <w:rsid w:val="00CF5326"/>
    <w:rsid w:val="00CF5393"/>
    <w:rsid w:val="00CF5A33"/>
    <w:rsid w:val="00CF6FF2"/>
    <w:rsid w:val="00D004B3"/>
    <w:rsid w:val="00D00562"/>
    <w:rsid w:val="00D00839"/>
    <w:rsid w:val="00D00FB3"/>
    <w:rsid w:val="00D01695"/>
    <w:rsid w:val="00D02D7D"/>
    <w:rsid w:val="00D02E33"/>
    <w:rsid w:val="00D02EC7"/>
    <w:rsid w:val="00D030D5"/>
    <w:rsid w:val="00D03154"/>
    <w:rsid w:val="00D03B09"/>
    <w:rsid w:val="00D04C11"/>
    <w:rsid w:val="00D04DD0"/>
    <w:rsid w:val="00D051A9"/>
    <w:rsid w:val="00D05395"/>
    <w:rsid w:val="00D05F55"/>
    <w:rsid w:val="00D06862"/>
    <w:rsid w:val="00D06B06"/>
    <w:rsid w:val="00D07614"/>
    <w:rsid w:val="00D0765B"/>
    <w:rsid w:val="00D07C2C"/>
    <w:rsid w:val="00D10670"/>
    <w:rsid w:val="00D10807"/>
    <w:rsid w:val="00D108F2"/>
    <w:rsid w:val="00D10E7B"/>
    <w:rsid w:val="00D10F3E"/>
    <w:rsid w:val="00D113A0"/>
    <w:rsid w:val="00D11894"/>
    <w:rsid w:val="00D119BD"/>
    <w:rsid w:val="00D128B3"/>
    <w:rsid w:val="00D12C4D"/>
    <w:rsid w:val="00D13DA6"/>
    <w:rsid w:val="00D14192"/>
    <w:rsid w:val="00D14491"/>
    <w:rsid w:val="00D1514A"/>
    <w:rsid w:val="00D1579E"/>
    <w:rsid w:val="00D16574"/>
    <w:rsid w:val="00D16C4F"/>
    <w:rsid w:val="00D16D92"/>
    <w:rsid w:val="00D17616"/>
    <w:rsid w:val="00D179BD"/>
    <w:rsid w:val="00D17A64"/>
    <w:rsid w:val="00D20385"/>
    <w:rsid w:val="00D207DB"/>
    <w:rsid w:val="00D20B7A"/>
    <w:rsid w:val="00D20E8E"/>
    <w:rsid w:val="00D21EE1"/>
    <w:rsid w:val="00D229E2"/>
    <w:rsid w:val="00D22B67"/>
    <w:rsid w:val="00D22DFA"/>
    <w:rsid w:val="00D22F4A"/>
    <w:rsid w:val="00D22F60"/>
    <w:rsid w:val="00D23B03"/>
    <w:rsid w:val="00D23D0A"/>
    <w:rsid w:val="00D2476F"/>
    <w:rsid w:val="00D249A8"/>
    <w:rsid w:val="00D25FF4"/>
    <w:rsid w:val="00D26C95"/>
    <w:rsid w:val="00D27CEB"/>
    <w:rsid w:val="00D30D98"/>
    <w:rsid w:val="00D315D8"/>
    <w:rsid w:val="00D31A2C"/>
    <w:rsid w:val="00D329A2"/>
    <w:rsid w:val="00D32A51"/>
    <w:rsid w:val="00D33C45"/>
    <w:rsid w:val="00D33C83"/>
    <w:rsid w:val="00D33FAD"/>
    <w:rsid w:val="00D347AC"/>
    <w:rsid w:val="00D3594F"/>
    <w:rsid w:val="00D35A81"/>
    <w:rsid w:val="00D3744E"/>
    <w:rsid w:val="00D37B51"/>
    <w:rsid w:val="00D408BB"/>
    <w:rsid w:val="00D40AFC"/>
    <w:rsid w:val="00D410ED"/>
    <w:rsid w:val="00D416AB"/>
    <w:rsid w:val="00D41961"/>
    <w:rsid w:val="00D42A40"/>
    <w:rsid w:val="00D4338A"/>
    <w:rsid w:val="00D44653"/>
    <w:rsid w:val="00D44726"/>
    <w:rsid w:val="00D44A44"/>
    <w:rsid w:val="00D44A89"/>
    <w:rsid w:val="00D45632"/>
    <w:rsid w:val="00D458D8"/>
    <w:rsid w:val="00D4590D"/>
    <w:rsid w:val="00D45C2F"/>
    <w:rsid w:val="00D46083"/>
    <w:rsid w:val="00D464F2"/>
    <w:rsid w:val="00D5059C"/>
    <w:rsid w:val="00D518D6"/>
    <w:rsid w:val="00D52638"/>
    <w:rsid w:val="00D53359"/>
    <w:rsid w:val="00D538F4"/>
    <w:rsid w:val="00D5407C"/>
    <w:rsid w:val="00D540CE"/>
    <w:rsid w:val="00D54190"/>
    <w:rsid w:val="00D54DA8"/>
    <w:rsid w:val="00D550E9"/>
    <w:rsid w:val="00D561FF"/>
    <w:rsid w:val="00D56347"/>
    <w:rsid w:val="00D568BD"/>
    <w:rsid w:val="00D56AD0"/>
    <w:rsid w:val="00D56E3B"/>
    <w:rsid w:val="00D57501"/>
    <w:rsid w:val="00D57659"/>
    <w:rsid w:val="00D57FF9"/>
    <w:rsid w:val="00D600FB"/>
    <w:rsid w:val="00D60876"/>
    <w:rsid w:val="00D61774"/>
    <w:rsid w:val="00D617EF"/>
    <w:rsid w:val="00D61B54"/>
    <w:rsid w:val="00D61F95"/>
    <w:rsid w:val="00D62458"/>
    <w:rsid w:val="00D627FA"/>
    <w:rsid w:val="00D62D87"/>
    <w:rsid w:val="00D62EB4"/>
    <w:rsid w:val="00D630C8"/>
    <w:rsid w:val="00D63413"/>
    <w:rsid w:val="00D63460"/>
    <w:rsid w:val="00D63BFF"/>
    <w:rsid w:val="00D64051"/>
    <w:rsid w:val="00D645D5"/>
    <w:rsid w:val="00D64FF6"/>
    <w:rsid w:val="00D6523D"/>
    <w:rsid w:val="00D6534D"/>
    <w:rsid w:val="00D65C2C"/>
    <w:rsid w:val="00D65DFF"/>
    <w:rsid w:val="00D65E6F"/>
    <w:rsid w:val="00D65FEB"/>
    <w:rsid w:val="00D66CB4"/>
    <w:rsid w:val="00D67068"/>
    <w:rsid w:val="00D671FF"/>
    <w:rsid w:val="00D67558"/>
    <w:rsid w:val="00D678C2"/>
    <w:rsid w:val="00D701CE"/>
    <w:rsid w:val="00D7089B"/>
    <w:rsid w:val="00D709CB"/>
    <w:rsid w:val="00D70DF1"/>
    <w:rsid w:val="00D71802"/>
    <w:rsid w:val="00D71E85"/>
    <w:rsid w:val="00D72212"/>
    <w:rsid w:val="00D73CE3"/>
    <w:rsid w:val="00D74105"/>
    <w:rsid w:val="00D746BA"/>
    <w:rsid w:val="00D751E7"/>
    <w:rsid w:val="00D7565F"/>
    <w:rsid w:val="00D757F8"/>
    <w:rsid w:val="00D759CF"/>
    <w:rsid w:val="00D767D9"/>
    <w:rsid w:val="00D76D12"/>
    <w:rsid w:val="00D77281"/>
    <w:rsid w:val="00D7776A"/>
    <w:rsid w:val="00D77F5D"/>
    <w:rsid w:val="00D807F5"/>
    <w:rsid w:val="00D81711"/>
    <w:rsid w:val="00D81A5A"/>
    <w:rsid w:val="00D81B11"/>
    <w:rsid w:val="00D81FFF"/>
    <w:rsid w:val="00D82E04"/>
    <w:rsid w:val="00D831FB"/>
    <w:rsid w:val="00D83375"/>
    <w:rsid w:val="00D8338F"/>
    <w:rsid w:val="00D8372F"/>
    <w:rsid w:val="00D8379E"/>
    <w:rsid w:val="00D83BB1"/>
    <w:rsid w:val="00D85609"/>
    <w:rsid w:val="00D86F19"/>
    <w:rsid w:val="00D87914"/>
    <w:rsid w:val="00D87D0A"/>
    <w:rsid w:val="00D87E72"/>
    <w:rsid w:val="00D903C9"/>
    <w:rsid w:val="00D90970"/>
    <w:rsid w:val="00D90B3A"/>
    <w:rsid w:val="00D90DC2"/>
    <w:rsid w:val="00D90DD1"/>
    <w:rsid w:val="00D90DDB"/>
    <w:rsid w:val="00D91759"/>
    <w:rsid w:val="00D9191D"/>
    <w:rsid w:val="00D91C2B"/>
    <w:rsid w:val="00D927A0"/>
    <w:rsid w:val="00D929D4"/>
    <w:rsid w:val="00D947E7"/>
    <w:rsid w:val="00D94C08"/>
    <w:rsid w:val="00D94FF4"/>
    <w:rsid w:val="00D956DE"/>
    <w:rsid w:val="00D95842"/>
    <w:rsid w:val="00D95CE3"/>
    <w:rsid w:val="00D962A3"/>
    <w:rsid w:val="00D963B9"/>
    <w:rsid w:val="00D96576"/>
    <w:rsid w:val="00D966D6"/>
    <w:rsid w:val="00D97029"/>
    <w:rsid w:val="00D97442"/>
    <w:rsid w:val="00D97803"/>
    <w:rsid w:val="00D97A60"/>
    <w:rsid w:val="00DA0A0B"/>
    <w:rsid w:val="00DA13DF"/>
    <w:rsid w:val="00DA166C"/>
    <w:rsid w:val="00DA1799"/>
    <w:rsid w:val="00DA2313"/>
    <w:rsid w:val="00DA311A"/>
    <w:rsid w:val="00DA350C"/>
    <w:rsid w:val="00DA37F2"/>
    <w:rsid w:val="00DA385E"/>
    <w:rsid w:val="00DA3C71"/>
    <w:rsid w:val="00DA4CBF"/>
    <w:rsid w:val="00DA5426"/>
    <w:rsid w:val="00DA5929"/>
    <w:rsid w:val="00DA6CD7"/>
    <w:rsid w:val="00DA77DD"/>
    <w:rsid w:val="00DA7AA0"/>
    <w:rsid w:val="00DB0E74"/>
    <w:rsid w:val="00DB15F0"/>
    <w:rsid w:val="00DB1FB0"/>
    <w:rsid w:val="00DB221B"/>
    <w:rsid w:val="00DB2A7B"/>
    <w:rsid w:val="00DB2B08"/>
    <w:rsid w:val="00DB31D0"/>
    <w:rsid w:val="00DB352A"/>
    <w:rsid w:val="00DB3F0F"/>
    <w:rsid w:val="00DB442E"/>
    <w:rsid w:val="00DB4432"/>
    <w:rsid w:val="00DB4544"/>
    <w:rsid w:val="00DB458B"/>
    <w:rsid w:val="00DB4B00"/>
    <w:rsid w:val="00DB4E3F"/>
    <w:rsid w:val="00DB51D2"/>
    <w:rsid w:val="00DB553D"/>
    <w:rsid w:val="00DB5A2E"/>
    <w:rsid w:val="00DB5B83"/>
    <w:rsid w:val="00DB61D3"/>
    <w:rsid w:val="00DB62C4"/>
    <w:rsid w:val="00DB6787"/>
    <w:rsid w:val="00DB6A4E"/>
    <w:rsid w:val="00DB74CC"/>
    <w:rsid w:val="00DC0D96"/>
    <w:rsid w:val="00DC1BC0"/>
    <w:rsid w:val="00DC2040"/>
    <w:rsid w:val="00DC34F2"/>
    <w:rsid w:val="00DC4724"/>
    <w:rsid w:val="00DC52AF"/>
    <w:rsid w:val="00DC52B2"/>
    <w:rsid w:val="00DC5919"/>
    <w:rsid w:val="00DC5E2A"/>
    <w:rsid w:val="00DC61F5"/>
    <w:rsid w:val="00DC6BAD"/>
    <w:rsid w:val="00DC6ED0"/>
    <w:rsid w:val="00DC6FD0"/>
    <w:rsid w:val="00DC75C4"/>
    <w:rsid w:val="00DC7617"/>
    <w:rsid w:val="00DD010F"/>
    <w:rsid w:val="00DD0119"/>
    <w:rsid w:val="00DD27DD"/>
    <w:rsid w:val="00DD30BC"/>
    <w:rsid w:val="00DD3E96"/>
    <w:rsid w:val="00DD4829"/>
    <w:rsid w:val="00DD4C74"/>
    <w:rsid w:val="00DD4E19"/>
    <w:rsid w:val="00DD51A3"/>
    <w:rsid w:val="00DD5BED"/>
    <w:rsid w:val="00DD6CD1"/>
    <w:rsid w:val="00DD7717"/>
    <w:rsid w:val="00DD7726"/>
    <w:rsid w:val="00DD7857"/>
    <w:rsid w:val="00DD7C0D"/>
    <w:rsid w:val="00DD7C87"/>
    <w:rsid w:val="00DE0BD6"/>
    <w:rsid w:val="00DE11CE"/>
    <w:rsid w:val="00DE1F60"/>
    <w:rsid w:val="00DE21F1"/>
    <w:rsid w:val="00DE25EA"/>
    <w:rsid w:val="00DE2CC5"/>
    <w:rsid w:val="00DE2D34"/>
    <w:rsid w:val="00DE2EF2"/>
    <w:rsid w:val="00DE3A63"/>
    <w:rsid w:val="00DE426E"/>
    <w:rsid w:val="00DE4322"/>
    <w:rsid w:val="00DE5631"/>
    <w:rsid w:val="00DE56E5"/>
    <w:rsid w:val="00DE660D"/>
    <w:rsid w:val="00DE6978"/>
    <w:rsid w:val="00DE6C2B"/>
    <w:rsid w:val="00DE6F9D"/>
    <w:rsid w:val="00DE7DB3"/>
    <w:rsid w:val="00DE7FA0"/>
    <w:rsid w:val="00DF0C52"/>
    <w:rsid w:val="00DF200F"/>
    <w:rsid w:val="00DF202C"/>
    <w:rsid w:val="00DF2417"/>
    <w:rsid w:val="00DF245B"/>
    <w:rsid w:val="00DF287D"/>
    <w:rsid w:val="00DF2C4B"/>
    <w:rsid w:val="00DF2CB2"/>
    <w:rsid w:val="00DF2E28"/>
    <w:rsid w:val="00DF3124"/>
    <w:rsid w:val="00DF3EA7"/>
    <w:rsid w:val="00DF5018"/>
    <w:rsid w:val="00DF5FC0"/>
    <w:rsid w:val="00DF60BB"/>
    <w:rsid w:val="00DF725F"/>
    <w:rsid w:val="00DF726E"/>
    <w:rsid w:val="00DF7427"/>
    <w:rsid w:val="00DF7B5E"/>
    <w:rsid w:val="00DF7FA5"/>
    <w:rsid w:val="00E01595"/>
    <w:rsid w:val="00E01B4C"/>
    <w:rsid w:val="00E02424"/>
    <w:rsid w:val="00E0377E"/>
    <w:rsid w:val="00E039FD"/>
    <w:rsid w:val="00E03A8A"/>
    <w:rsid w:val="00E03F02"/>
    <w:rsid w:val="00E04072"/>
    <w:rsid w:val="00E04AA6"/>
    <w:rsid w:val="00E0645C"/>
    <w:rsid w:val="00E06F40"/>
    <w:rsid w:val="00E07F7C"/>
    <w:rsid w:val="00E10620"/>
    <w:rsid w:val="00E1082D"/>
    <w:rsid w:val="00E10AAF"/>
    <w:rsid w:val="00E11D05"/>
    <w:rsid w:val="00E11E09"/>
    <w:rsid w:val="00E12CC6"/>
    <w:rsid w:val="00E12E6A"/>
    <w:rsid w:val="00E13405"/>
    <w:rsid w:val="00E136E4"/>
    <w:rsid w:val="00E13C1E"/>
    <w:rsid w:val="00E13E84"/>
    <w:rsid w:val="00E149A5"/>
    <w:rsid w:val="00E15473"/>
    <w:rsid w:val="00E16A5D"/>
    <w:rsid w:val="00E1700E"/>
    <w:rsid w:val="00E17A89"/>
    <w:rsid w:val="00E17DE2"/>
    <w:rsid w:val="00E17FB5"/>
    <w:rsid w:val="00E17FD2"/>
    <w:rsid w:val="00E200D5"/>
    <w:rsid w:val="00E217E0"/>
    <w:rsid w:val="00E21EE6"/>
    <w:rsid w:val="00E2201F"/>
    <w:rsid w:val="00E22025"/>
    <w:rsid w:val="00E22B80"/>
    <w:rsid w:val="00E23C66"/>
    <w:rsid w:val="00E24369"/>
    <w:rsid w:val="00E2447A"/>
    <w:rsid w:val="00E25128"/>
    <w:rsid w:val="00E2547A"/>
    <w:rsid w:val="00E257AF"/>
    <w:rsid w:val="00E25BF6"/>
    <w:rsid w:val="00E2649E"/>
    <w:rsid w:val="00E30424"/>
    <w:rsid w:val="00E30813"/>
    <w:rsid w:val="00E30AFC"/>
    <w:rsid w:val="00E30E20"/>
    <w:rsid w:val="00E30EED"/>
    <w:rsid w:val="00E310DD"/>
    <w:rsid w:val="00E3122F"/>
    <w:rsid w:val="00E31758"/>
    <w:rsid w:val="00E318C7"/>
    <w:rsid w:val="00E319B0"/>
    <w:rsid w:val="00E31AB7"/>
    <w:rsid w:val="00E31B11"/>
    <w:rsid w:val="00E31B49"/>
    <w:rsid w:val="00E31C18"/>
    <w:rsid w:val="00E31C79"/>
    <w:rsid w:val="00E31D0C"/>
    <w:rsid w:val="00E3298D"/>
    <w:rsid w:val="00E33CE7"/>
    <w:rsid w:val="00E348DF"/>
    <w:rsid w:val="00E36462"/>
    <w:rsid w:val="00E365BE"/>
    <w:rsid w:val="00E36632"/>
    <w:rsid w:val="00E36A6F"/>
    <w:rsid w:val="00E37BAF"/>
    <w:rsid w:val="00E40F98"/>
    <w:rsid w:val="00E41B3B"/>
    <w:rsid w:val="00E41E59"/>
    <w:rsid w:val="00E427FC"/>
    <w:rsid w:val="00E42CB9"/>
    <w:rsid w:val="00E44084"/>
    <w:rsid w:val="00E44631"/>
    <w:rsid w:val="00E44A8B"/>
    <w:rsid w:val="00E44FD3"/>
    <w:rsid w:val="00E45123"/>
    <w:rsid w:val="00E4516A"/>
    <w:rsid w:val="00E45699"/>
    <w:rsid w:val="00E45FDB"/>
    <w:rsid w:val="00E468AB"/>
    <w:rsid w:val="00E46BD2"/>
    <w:rsid w:val="00E4742D"/>
    <w:rsid w:val="00E47B89"/>
    <w:rsid w:val="00E47E24"/>
    <w:rsid w:val="00E50926"/>
    <w:rsid w:val="00E51948"/>
    <w:rsid w:val="00E51BD1"/>
    <w:rsid w:val="00E52832"/>
    <w:rsid w:val="00E52B0B"/>
    <w:rsid w:val="00E52E7E"/>
    <w:rsid w:val="00E53F9B"/>
    <w:rsid w:val="00E543A4"/>
    <w:rsid w:val="00E54B0C"/>
    <w:rsid w:val="00E55570"/>
    <w:rsid w:val="00E56075"/>
    <w:rsid w:val="00E5653D"/>
    <w:rsid w:val="00E56555"/>
    <w:rsid w:val="00E57226"/>
    <w:rsid w:val="00E57B34"/>
    <w:rsid w:val="00E60128"/>
    <w:rsid w:val="00E602CB"/>
    <w:rsid w:val="00E607C4"/>
    <w:rsid w:val="00E609B1"/>
    <w:rsid w:val="00E60FE8"/>
    <w:rsid w:val="00E6102A"/>
    <w:rsid w:val="00E61191"/>
    <w:rsid w:val="00E622FA"/>
    <w:rsid w:val="00E62549"/>
    <w:rsid w:val="00E63699"/>
    <w:rsid w:val="00E63911"/>
    <w:rsid w:val="00E64669"/>
    <w:rsid w:val="00E64DC9"/>
    <w:rsid w:val="00E6689A"/>
    <w:rsid w:val="00E67B59"/>
    <w:rsid w:val="00E67C44"/>
    <w:rsid w:val="00E7042E"/>
    <w:rsid w:val="00E704AD"/>
    <w:rsid w:val="00E705EA"/>
    <w:rsid w:val="00E70EB5"/>
    <w:rsid w:val="00E71787"/>
    <w:rsid w:val="00E717D2"/>
    <w:rsid w:val="00E7224D"/>
    <w:rsid w:val="00E725EE"/>
    <w:rsid w:val="00E727D9"/>
    <w:rsid w:val="00E72EAE"/>
    <w:rsid w:val="00E7348A"/>
    <w:rsid w:val="00E73512"/>
    <w:rsid w:val="00E74792"/>
    <w:rsid w:val="00E74BFE"/>
    <w:rsid w:val="00E74F89"/>
    <w:rsid w:val="00E7520D"/>
    <w:rsid w:val="00E76F91"/>
    <w:rsid w:val="00E77018"/>
    <w:rsid w:val="00E770EC"/>
    <w:rsid w:val="00E7742B"/>
    <w:rsid w:val="00E77BE8"/>
    <w:rsid w:val="00E804B4"/>
    <w:rsid w:val="00E80657"/>
    <w:rsid w:val="00E8086D"/>
    <w:rsid w:val="00E809CA"/>
    <w:rsid w:val="00E80A75"/>
    <w:rsid w:val="00E80C4E"/>
    <w:rsid w:val="00E8222D"/>
    <w:rsid w:val="00E82779"/>
    <w:rsid w:val="00E82871"/>
    <w:rsid w:val="00E82FE4"/>
    <w:rsid w:val="00E835D2"/>
    <w:rsid w:val="00E83820"/>
    <w:rsid w:val="00E83AFA"/>
    <w:rsid w:val="00E84506"/>
    <w:rsid w:val="00E8659F"/>
    <w:rsid w:val="00E876C5"/>
    <w:rsid w:val="00E87C6D"/>
    <w:rsid w:val="00E9098D"/>
    <w:rsid w:val="00E913A4"/>
    <w:rsid w:val="00E925DE"/>
    <w:rsid w:val="00E92B7E"/>
    <w:rsid w:val="00E93F98"/>
    <w:rsid w:val="00E9463A"/>
    <w:rsid w:val="00E94AB2"/>
    <w:rsid w:val="00E94B2C"/>
    <w:rsid w:val="00E95EBE"/>
    <w:rsid w:val="00EA0665"/>
    <w:rsid w:val="00EA1B4C"/>
    <w:rsid w:val="00EA20CA"/>
    <w:rsid w:val="00EA2650"/>
    <w:rsid w:val="00EA2692"/>
    <w:rsid w:val="00EA2D6C"/>
    <w:rsid w:val="00EA2F3D"/>
    <w:rsid w:val="00EA376B"/>
    <w:rsid w:val="00EA3CAB"/>
    <w:rsid w:val="00EA3D31"/>
    <w:rsid w:val="00EA438A"/>
    <w:rsid w:val="00EA4B10"/>
    <w:rsid w:val="00EA50E5"/>
    <w:rsid w:val="00EA5531"/>
    <w:rsid w:val="00EA5EF3"/>
    <w:rsid w:val="00EA6203"/>
    <w:rsid w:val="00EA7497"/>
    <w:rsid w:val="00EA7B3B"/>
    <w:rsid w:val="00EB0367"/>
    <w:rsid w:val="00EB0FA5"/>
    <w:rsid w:val="00EB149B"/>
    <w:rsid w:val="00EB222F"/>
    <w:rsid w:val="00EB2CCB"/>
    <w:rsid w:val="00EB3328"/>
    <w:rsid w:val="00EB3992"/>
    <w:rsid w:val="00EB39D1"/>
    <w:rsid w:val="00EB3DFC"/>
    <w:rsid w:val="00EB4910"/>
    <w:rsid w:val="00EB493B"/>
    <w:rsid w:val="00EB4B7C"/>
    <w:rsid w:val="00EB4CEE"/>
    <w:rsid w:val="00EB583E"/>
    <w:rsid w:val="00EB6ACD"/>
    <w:rsid w:val="00EB6B25"/>
    <w:rsid w:val="00EB6CA5"/>
    <w:rsid w:val="00EB71A5"/>
    <w:rsid w:val="00EB73CB"/>
    <w:rsid w:val="00EB78C3"/>
    <w:rsid w:val="00EB78EA"/>
    <w:rsid w:val="00EB7939"/>
    <w:rsid w:val="00EC0A15"/>
    <w:rsid w:val="00EC0DFA"/>
    <w:rsid w:val="00EC11A8"/>
    <w:rsid w:val="00EC11F2"/>
    <w:rsid w:val="00EC149C"/>
    <w:rsid w:val="00EC1C69"/>
    <w:rsid w:val="00EC1EE9"/>
    <w:rsid w:val="00EC3476"/>
    <w:rsid w:val="00EC3970"/>
    <w:rsid w:val="00EC4A8E"/>
    <w:rsid w:val="00EC4E15"/>
    <w:rsid w:val="00EC4FAC"/>
    <w:rsid w:val="00EC5256"/>
    <w:rsid w:val="00EC5855"/>
    <w:rsid w:val="00EC5AD8"/>
    <w:rsid w:val="00EC5C88"/>
    <w:rsid w:val="00EC5EBC"/>
    <w:rsid w:val="00EC6748"/>
    <w:rsid w:val="00EC6B99"/>
    <w:rsid w:val="00EC70F7"/>
    <w:rsid w:val="00EC71B0"/>
    <w:rsid w:val="00EC73E3"/>
    <w:rsid w:val="00EC7539"/>
    <w:rsid w:val="00ED0429"/>
    <w:rsid w:val="00ED0E88"/>
    <w:rsid w:val="00ED1701"/>
    <w:rsid w:val="00ED182D"/>
    <w:rsid w:val="00ED185B"/>
    <w:rsid w:val="00ED2065"/>
    <w:rsid w:val="00ED2273"/>
    <w:rsid w:val="00ED231B"/>
    <w:rsid w:val="00ED2F56"/>
    <w:rsid w:val="00ED3E31"/>
    <w:rsid w:val="00ED44B1"/>
    <w:rsid w:val="00ED4657"/>
    <w:rsid w:val="00ED4B64"/>
    <w:rsid w:val="00ED5032"/>
    <w:rsid w:val="00ED570B"/>
    <w:rsid w:val="00ED5A4F"/>
    <w:rsid w:val="00ED609B"/>
    <w:rsid w:val="00ED6A52"/>
    <w:rsid w:val="00ED6CBF"/>
    <w:rsid w:val="00ED6FB2"/>
    <w:rsid w:val="00ED76FB"/>
    <w:rsid w:val="00ED78CD"/>
    <w:rsid w:val="00ED7C1A"/>
    <w:rsid w:val="00ED7D66"/>
    <w:rsid w:val="00EE07D5"/>
    <w:rsid w:val="00EE135E"/>
    <w:rsid w:val="00EE1FE2"/>
    <w:rsid w:val="00EE26F0"/>
    <w:rsid w:val="00EE36BC"/>
    <w:rsid w:val="00EE39CC"/>
    <w:rsid w:val="00EE3AE5"/>
    <w:rsid w:val="00EE3BDD"/>
    <w:rsid w:val="00EE3E1D"/>
    <w:rsid w:val="00EE402D"/>
    <w:rsid w:val="00EE494C"/>
    <w:rsid w:val="00EE6476"/>
    <w:rsid w:val="00EE64DE"/>
    <w:rsid w:val="00EE75E1"/>
    <w:rsid w:val="00EE7963"/>
    <w:rsid w:val="00EE7A87"/>
    <w:rsid w:val="00EF016C"/>
    <w:rsid w:val="00EF0B92"/>
    <w:rsid w:val="00EF13C7"/>
    <w:rsid w:val="00EF154B"/>
    <w:rsid w:val="00EF1804"/>
    <w:rsid w:val="00EF249B"/>
    <w:rsid w:val="00EF2577"/>
    <w:rsid w:val="00EF35C5"/>
    <w:rsid w:val="00EF3A35"/>
    <w:rsid w:val="00EF3CAA"/>
    <w:rsid w:val="00EF3D70"/>
    <w:rsid w:val="00EF44B4"/>
    <w:rsid w:val="00EF5472"/>
    <w:rsid w:val="00EF5600"/>
    <w:rsid w:val="00EF6128"/>
    <w:rsid w:val="00EF7483"/>
    <w:rsid w:val="00EF7862"/>
    <w:rsid w:val="00F007DD"/>
    <w:rsid w:val="00F01209"/>
    <w:rsid w:val="00F01B9E"/>
    <w:rsid w:val="00F01CE5"/>
    <w:rsid w:val="00F02C38"/>
    <w:rsid w:val="00F0329D"/>
    <w:rsid w:val="00F03A15"/>
    <w:rsid w:val="00F04196"/>
    <w:rsid w:val="00F04B15"/>
    <w:rsid w:val="00F0790A"/>
    <w:rsid w:val="00F07E44"/>
    <w:rsid w:val="00F10053"/>
    <w:rsid w:val="00F100A8"/>
    <w:rsid w:val="00F1096D"/>
    <w:rsid w:val="00F10C8A"/>
    <w:rsid w:val="00F1112F"/>
    <w:rsid w:val="00F11861"/>
    <w:rsid w:val="00F11C3D"/>
    <w:rsid w:val="00F12330"/>
    <w:rsid w:val="00F12C12"/>
    <w:rsid w:val="00F137CA"/>
    <w:rsid w:val="00F1390D"/>
    <w:rsid w:val="00F1420B"/>
    <w:rsid w:val="00F14483"/>
    <w:rsid w:val="00F14A80"/>
    <w:rsid w:val="00F15089"/>
    <w:rsid w:val="00F15744"/>
    <w:rsid w:val="00F15B72"/>
    <w:rsid w:val="00F15FFE"/>
    <w:rsid w:val="00F1632A"/>
    <w:rsid w:val="00F16984"/>
    <w:rsid w:val="00F16EB1"/>
    <w:rsid w:val="00F1700B"/>
    <w:rsid w:val="00F179EE"/>
    <w:rsid w:val="00F17A9F"/>
    <w:rsid w:val="00F2016D"/>
    <w:rsid w:val="00F20FBA"/>
    <w:rsid w:val="00F210AD"/>
    <w:rsid w:val="00F21637"/>
    <w:rsid w:val="00F21A3A"/>
    <w:rsid w:val="00F220F3"/>
    <w:rsid w:val="00F222C3"/>
    <w:rsid w:val="00F22A6F"/>
    <w:rsid w:val="00F22C77"/>
    <w:rsid w:val="00F2331E"/>
    <w:rsid w:val="00F23972"/>
    <w:rsid w:val="00F23B3C"/>
    <w:rsid w:val="00F24CC9"/>
    <w:rsid w:val="00F258DE"/>
    <w:rsid w:val="00F259A3"/>
    <w:rsid w:val="00F25E2C"/>
    <w:rsid w:val="00F26F1A"/>
    <w:rsid w:val="00F26FD2"/>
    <w:rsid w:val="00F27A02"/>
    <w:rsid w:val="00F27EAE"/>
    <w:rsid w:val="00F305BC"/>
    <w:rsid w:val="00F30E80"/>
    <w:rsid w:val="00F31538"/>
    <w:rsid w:val="00F31F84"/>
    <w:rsid w:val="00F333B5"/>
    <w:rsid w:val="00F33983"/>
    <w:rsid w:val="00F34042"/>
    <w:rsid w:val="00F342F9"/>
    <w:rsid w:val="00F34893"/>
    <w:rsid w:val="00F3721D"/>
    <w:rsid w:val="00F405C8"/>
    <w:rsid w:val="00F40688"/>
    <w:rsid w:val="00F40766"/>
    <w:rsid w:val="00F408FD"/>
    <w:rsid w:val="00F40B47"/>
    <w:rsid w:val="00F40B88"/>
    <w:rsid w:val="00F41786"/>
    <w:rsid w:val="00F41872"/>
    <w:rsid w:val="00F422DD"/>
    <w:rsid w:val="00F426F5"/>
    <w:rsid w:val="00F427FF"/>
    <w:rsid w:val="00F42B20"/>
    <w:rsid w:val="00F42D51"/>
    <w:rsid w:val="00F43AE6"/>
    <w:rsid w:val="00F443EF"/>
    <w:rsid w:val="00F44BDD"/>
    <w:rsid w:val="00F452C9"/>
    <w:rsid w:val="00F47BDC"/>
    <w:rsid w:val="00F47C41"/>
    <w:rsid w:val="00F50988"/>
    <w:rsid w:val="00F518F0"/>
    <w:rsid w:val="00F51C1C"/>
    <w:rsid w:val="00F51CE9"/>
    <w:rsid w:val="00F52622"/>
    <w:rsid w:val="00F52A7A"/>
    <w:rsid w:val="00F52AAB"/>
    <w:rsid w:val="00F52B1A"/>
    <w:rsid w:val="00F52BC7"/>
    <w:rsid w:val="00F52DA1"/>
    <w:rsid w:val="00F53229"/>
    <w:rsid w:val="00F53862"/>
    <w:rsid w:val="00F553ED"/>
    <w:rsid w:val="00F55CC3"/>
    <w:rsid w:val="00F56040"/>
    <w:rsid w:val="00F56306"/>
    <w:rsid w:val="00F5667A"/>
    <w:rsid w:val="00F56C7A"/>
    <w:rsid w:val="00F570B1"/>
    <w:rsid w:val="00F57ABC"/>
    <w:rsid w:val="00F57E2B"/>
    <w:rsid w:val="00F605CE"/>
    <w:rsid w:val="00F606CF"/>
    <w:rsid w:val="00F606F5"/>
    <w:rsid w:val="00F60DB5"/>
    <w:rsid w:val="00F61C5C"/>
    <w:rsid w:val="00F61E9B"/>
    <w:rsid w:val="00F620B2"/>
    <w:rsid w:val="00F62A13"/>
    <w:rsid w:val="00F62BE1"/>
    <w:rsid w:val="00F633E3"/>
    <w:rsid w:val="00F63BBD"/>
    <w:rsid w:val="00F63CCE"/>
    <w:rsid w:val="00F6451D"/>
    <w:rsid w:val="00F64B85"/>
    <w:rsid w:val="00F64CB4"/>
    <w:rsid w:val="00F64CC4"/>
    <w:rsid w:val="00F65048"/>
    <w:rsid w:val="00F65227"/>
    <w:rsid w:val="00F6572D"/>
    <w:rsid w:val="00F65A6E"/>
    <w:rsid w:val="00F65A86"/>
    <w:rsid w:val="00F66B77"/>
    <w:rsid w:val="00F6789B"/>
    <w:rsid w:val="00F67B5C"/>
    <w:rsid w:val="00F700B8"/>
    <w:rsid w:val="00F709F9"/>
    <w:rsid w:val="00F7142D"/>
    <w:rsid w:val="00F71626"/>
    <w:rsid w:val="00F72191"/>
    <w:rsid w:val="00F722ED"/>
    <w:rsid w:val="00F723C2"/>
    <w:rsid w:val="00F727C0"/>
    <w:rsid w:val="00F72DA8"/>
    <w:rsid w:val="00F7410D"/>
    <w:rsid w:val="00F742EC"/>
    <w:rsid w:val="00F7449B"/>
    <w:rsid w:val="00F7593E"/>
    <w:rsid w:val="00F76B6B"/>
    <w:rsid w:val="00F76CB8"/>
    <w:rsid w:val="00F7736D"/>
    <w:rsid w:val="00F7794F"/>
    <w:rsid w:val="00F77A8F"/>
    <w:rsid w:val="00F80169"/>
    <w:rsid w:val="00F8017A"/>
    <w:rsid w:val="00F81C2B"/>
    <w:rsid w:val="00F81FE1"/>
    <w:rsid w:val="00F82632"/>
    <w:rsid w:val="00F82C2D"/>
    <w:rsid w:val="00F83950"/>
    <w:rsid w:val="00F83FE6"/>
    <w:rsid w:val="00F844D2"/>
    <w:rsid w:val="00F84731"/>
    <w:rsid w:val="00F848A2"/>
    <w:rsid w:val="00F85B71"/>
    <w:rsid w:val="00F86650"/>
    <w:rsid w:val="00F86925"/>
    <w:rsid w:val="00F8697B"/>
    <w:rsid w:val="00F86CD9"/>
    <w:rsid w:val="00F86FE8"/>
    <w:rsid w:val="00F910E3"/>
    <w:rsid w:val="00F910F9"/>
    <w:rsid w:val="00F91A41"/>
    <w:rsid w:val="00F91D05"/>
    <w:rsid w:val="00F91D46"/>
    <w:rsid w:val="00F9245F"/>
    <w:rsid w:val="00F9252B"/>
    <w:rsid w:val="00F92959"/>
    <w:rsid w:val="00F92B8E"/>
    <w:rsid w:val="00F935D0"/>
    <w:rsid w:val="00F935F3"/>
    <w:rsid w:val="00F938AA"/>
    <w:rsid w:val="00F93E5E"/>
    <w:rsid w:val="00F93EFD"/>
    <w:rsid w:val="00F940EA"/>
    <w:rsid w:val="00F94735"/>
    <w:rsid w:val="00F9487E"/>
    <w:rsid w:val="00F94C71"/>
    <w:rsid w:val="00F96A86"/>
    <w:rsid w:val="00F976D1"/>
    <w:rsid w:val="00F97A2C"/>
    <w:rsid w:val="00FA1839"/>
    <w:rsid w:val="00FA186D"/>
    <w:rsid w:val="00FA1C4B"/>
    <w:rsid w:val="00FA1F4E"/>
    <w:rsid w:val="00FA2060"/>
    <w:rsid w:val="00FA225D"/>
    <w:rsid w:val="00FA2567"/>
    <w:rsid w:val="00FA2D80"/>
    <w:rsid w:val="00FA2FD0"/>
    <w:rsid w:val="00FA36E9"/>
    <w:rsid w:val="00FA4319"/>
    <w:rsid w:val="00FA5BC9"/>
    <w:rsid w:val="00FA5DA6"/>
    <w:rsid w:val="00FA65D4"/>
    <w:rsid w:val="00FA6FE8"/>
    <w:rsid w:val="00FA7736"/>
    <w:rsid w:val="00FA7F2C"/>
    <w:rsid w:val="00FA7F82"/>
    <w:rsid w:val="00FB0941"/>
    <w:rsid w:val="00FB09E5"/>
    <w:rsid w:val="00FB0DAC"/>
    <w:rsid w:val="00FB16A9"/>
    <w:rsid w:val="00FB1D3C"/>
    <w:rsid w:val="00FB2700"/>
    <w:rsid w:val="00FB2AED"/>
    <w:rsid w:val="00FB3128"/>
    <w:rsid w:val="00FB341F"/>
    <w:rsid w:val="00FB3A48"/>
    <w:rsid w:val="00FB3FF7"/>
    <w:rsid w:val="00FB40BD"/>
    <w:rsid w:val="00FB46C8"/>
    <w:rsid w:val="00FB5477"/>
    <w:rsid w:val="00FB55B8"/>
    <w:rsid w:val="00FB6E66"/>
    <w:rsid w:val="00FB719E"/>
    <w:rsid w:val="00FB7FEA"/>
    <w:rsid w:val="00FC0099"/>
    <w:rsid w:val="00FC101B"/>
    <w:rsid w:val="00FC281D"/>
    <w:rsid w:val="00FC2A5A"/>
    <w:rsid w:val="00FC37C9"/>
    <w:rsid w:val="00FC49C5"/>
    <w:rsid w:val="00FC52C0"/>
    <w:rsid w:val="00FC53CB"/>
    <w:rsid w:val="00FC55E1"/>
    <w:rsid w:val="00FC5C91"/>
    <w:rsid w:val="00FC631C"/>
    <w:rsid w:val="00FC64A7"/>
    <w:rsid w:val="00FC7603"/>
    <w:rsid w:val="00FC7690"/>
    <w:rsid w:val="00FC7F37"/>
    <w:rsid w:val="00FD1BE5"/>
    <w:rsid w:val="00FD2064"/>
    <w:rsid w:val="00FD2163"/>
    <w:rsid w:val="00FD224A"/>
    <w:rsid w:val="00FD2EFD"/>
    <w:rsid w:val="00FD3E06"/>
    <w:rsid w:val="00FD4472"/>
    <w:rsid w:val="00FD4E12"/>
    <w:rsid w:val="00FD59AD"/>
    <w:rsid w:val="00FD5FDF"/>
    <w:rsid w:val="00FD6488"/>
    <w:rsid w:val="00FD6CF4"/>
    <w:rsid w:val="00FD747F"/>
    <w:rsid w:val="00FD7BB8"/>
    <w:rsid w:val="00FE0238"/>
    <w:rsid w:val="00FE04A1"/>
    <w:rsid w:val="00FE0838"/>
    <w:rsid w:val="00FE08B3"/>
    <w:rsid w:val="00FE0D57"/>
    <w:rsid w:val="00FE15A4"/>
    <w:rsid w:val="00FE2689"/>
    <w:rsid w:val="00FE27E3"/>
    <w:rsid w:val="00FE3028"/>
    <w:rsid w:val="00FE372C"/>
    <w:rsid w:val="00FE4045"/>
    <w:rsid w:val="00FE4D16"/>
    <w:rsid w:val="00FE592D"/>
    <w:rsid w:val="00FE5A4B"/>
    <w:rsid w:val="00FE5A52"/>
    <w:rsid w:val="00FE6675"/>
    <w:rsid w:val="00FE68FD"/>
    <w:rsid w:val="00FE6FC6"/>
    <w:rsid w:val="00FE741A"/>
    <w:rsid w:val="00FE7CE5"/>
    <w:rsid w:val="00FE7FCF"/>
    <w:rsid w:val="00FF2351"/>
    <w:rsid w:val="00FF28D7"/>
    <w:rsid w:val="00FF32E6"/>
    <w:rsid w:val="00FF36FF"/>
    <w:rsid w:val="00FF3EF6"/>
    <w:rsid w:val="00FF4059"/>
    <w:rsid w:val="00FF47E8"/>
    <w:rsid w:val="00FF4A01"/>
    <w:rsid w:val="00FF4AC9"/>
    <w:rsid w:val="00FF5166"/>
    <w:rsid w:val="00FF614C"/>
    <w:rsid w:val="00FF6523"/>
    <w:rsid w:val="00FF6942"/>
    <w:rsid w:val="00FF753C"/>
    <w:rsid w:val="00FF78E6"/>
    <w:rsid w:val="00FF7E40"/>
    <w:rsid w:val="00FF7E95"/>
    <w:rsid w:val="01A3F0AC"/>
    <w:rsid w:val="02CD12EA"/>
    <w:rsid w:val="047F7AF7"/>
    <w:rsid w:val="04D3C105"/>
    <w:rsid w:val="05ECF1DA"/>
    <w:rsid w:val="08B8F255"/>
    <w:rsid w:val="092E4A69"/>
    <w:rsid w:val="09570900"/>
    <w:rsid w:val="09741FBF"/>
    <w:rsid w:val="0B25C084"/>
    <w:rsid w:val="0C663D3C"/>
    <w:rsid w:val="0E6E8AE1"/>
    <w:rsid w:val="12BDC116"/>
    <w:rsid w:val="1506594C"/>
    <w:rsid w:val="16ADCAA4"/>
    <w:rsid w:val="18A5A472"/>
    <w:rsid w:val="19B2C343"/>
    <w:rsid w:val="1BEE25FC"/>
    <w:rsid w:val="1F6FDC7C"/>
    <w:rsid w:val="20B7D044"/>
    <w:rsid w:val="22607D9B"/>
    <w:rsid w:val="230B3A30"/>
    <w:rsid w:val="27B2DAF9"/>
    <w:rsid w:val="2B184100"/>
    <w:rsid w:val="2FCB68CE"/>
    <w:rsid w:val="346E080B"/>
    <w:rsid w:val="34FB2969"/>
    <w:rsid w:val="350CDC29"/>
    <w:rsid w:val="370BDC9B"/>
    <w:rsid w:val="37268B83"/>
    <w:rsid w:val="387D12D8"/>
    <w:rsid w:val="3A0339AF"/>
    <w:rsid w:val="3E3EA94B"/>
    <w:rsid w:val="3EDE5E59"/>
    <w:rsid w:val="40AFFB66"/>
    <w:rsid w:val="45B58322"/>
    <w:rsid w:val="47BB834E"/>
    <w:rsid w:val="49A90FB6"/>
    <w:rsid w:val="49C0099D"/>
    <w:rsid w:val="4B95AC89"/>
    <w:rsid w:val="4C44CC21"/>
    <w:rsid w:val="50E4FD0E"/>
    <w:rsid w:val="530B9F94"/>
    <w:rsid w:val="55314D5D"/>
    <w:rsid w:val="560A8714"/>
    <w:rsid w:val="56A5297D"/>
    <w:rsid w:val="5BB3A3A4"/>
    <w:rsid w:val="5E6AC89F"/>
    <w:rsid w:val="5F174DF0"/>
    <w:rsid w:val="6017B34E"/>
    <w:rsid w:val="608B40C1"/>
    <w:rsid w:val="60A23547"/>
    <w:rsid w:val="630A4853"/>
    <w:rsid w:val="63B7A086"/>
    <w:rsid w:val="63E360DE"/>
    <w:rsid w:val="645E028E"/>
    <w:rsid w:val="64D15E6F"/>
    <w:rsid w:val="667CC15A"/>
    <w:rsid w:val="67BF7565"/>
    <w:rsid w:val="686805CD"/>
    <w:rsid w:val="6B07161E"/>
    <w:rsid w:val="6B18B7BF"/>
    <w:rsid w:val="6E8406A3"/>
    <w:rsid w:val="75DF28FD"/>
    <w:rsid w:val="7805F5FF"/>
    <w:rsid w:val="7871A228"/>
    <w:rsid w:val="79B20818"/>
    <w:rsid w:val="7BEE6B12"/>
    <w:rsid w:val="7EA69B32"/>
    <w:rsid w:val="7ECBA019"/>
    <w:rsid w:val="7FC2CA3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5C9C3A1"/>
  <w15:docId w15:val="{777B7473-FF00-496A-89D5-7D193CB4CE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0" w:unhideWhenUsed="1" w:qFormat="1"/>
    <w:lsdException w:name="toc 2" w:uiPriority="0" w:qFormat="1"/>
    <w:lsdException w:name="toc 3" w:uiPriority="0" w:qFormat="1"/>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qFormat="1"/>
    <w:lsdException w:name="Normal Indent" w:semiHidden="1" w:unhideWhenUsed="1"/>
    <w:lsdException w:name="footnote text" w:uiPriority="0" w:qFormat="1"/>
    <w:lsdException w:name="annotation text" w:uiPriority="0" w:unhideWhenUsed="1" w:qFormat="1"/>
    <w:lsdException w:name="header" w:uiPriority="0" w:unhideWhenUsed="1" w:qFormat="1"/>
    <w:lsdException w:name="footer" w:uiPriority="0" w:unhideWhenUsed="1" w:qFormat="1"/>
    <w:lsdException w:name="index heading" w:semiHidden="1" w:unhideWhenUsed="1"/>
    <w:lsdException w:name="caption" w:uiPriority="0" w:unhideWhenUsed="1" w:qFormat="1"/>
    <w:lsdException w:name="table of figures" w:uiPriority="0" w:qFormat="1"/>
    <w:lsdException w:name="envelope address" w:semiHidden="1" w:unhideWhenUsed="1"/>
    <w:lsdException w:name="envelope return" w:semiHidden="1" w:unhideWhenUsed="1"/>
    <w:lsdException w:name="footnote reference" w:uiPriority="0" w:qFormat="1"/>
    <w:lsdException w:name="annotation reference" w:uiPriority="0"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qFormat="1"/>
    <w:lsdException w:name="List Number" w:uiPriority="0" w:qFormat="1"/>
    <w:lsdException w:name="List 2" w:uiPriority="0" w:qFormat="1"/>
    <w:lsdException w:name="List 3" w:uiPriority="0" w:unhideWhenUsed="1" w:qFormat="1"/>
    <w:lsdException w:name="List 4" w:uiPriority="0" w:unhideWhenUsed="1"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iPriority="0" w:qFormat="1"/>
    <w:lsdException w:name="Body Text Indent 2" w:uiPriority="0" w:qFormat="1"/>
    <w:lsdException w:name="Body Text Indent 3" w:semiHidden="1" w:unhideWhenUsed="1"/>
    <w:lsdException w:name="Block Text" w:semiHidden="1" w:unhideWhenUsed="1"/>
    <w:lsdException w:name="Hyperlink" w:uiPriority="0" w:qFormat="1"/>
    <w:lsdException w:name="FollowedHyperlink" w:uiPriority="0" w:unhideWhenUsed="1" w:qFormat="1"/>
    <w:lsdException w:name="Strong" w:uiPriority="22" w:qFormat="1"/>
    <w:lsdException w:name="Emphasis" w:uiPriority="0" w:qFormat="1"/>
    <w:lsdException w:name="Document Map" w:uiPriority="0" w:unhideWhenUsed="1" w:qFormat="1"/>
    <w:lsdException w:name="Plain Text" w:uiPriority="0"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0"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Heading2">
    <w:name w:val="heading 2"/>
    <w:basedOn w:val="Heading1"/>
    <w:next w:val="Normal"/>
    <w:link w:val="Heading2Char"/>
    <w:unhideWhenUsed/>
    <w:qFormat/>
    <w:pPr>
      <w:numPr>
        <w:numId w:val="0"/>
      </w:numPr>
      <w:pBdr>
        <w:top w:val="none" w:sz="0" w:space="0" w:color="auto"/>
      </w:pBdr>
      <w:spacing w:before="180"/>
      <w:outlineLvl w:val="1"/>
    </w:pPr>
    <w:rPr>
      <w:sz w:val="32"/>
    </w:rPr>
  </w:style>
  <w:style w:type="paragraph" w:styleId="Heading3">
    <w:name w:val="heading 3"/>
    <w:basedOn w:val="Heading2"/>
    <w:next w:val="Normal"/>
    <w:link w:val="Heading3Char"/>
    <w:unhideWhenUsed/>
    <w:qFormat/>
    <w:pPr>
      <w:numPr>
        <w:ilvl w:val="2"/>
      </w:numPr>
      <w:spacing w:before="120"/>
      <w:outlineLvl w:val="2"/>
    </w:pPr>
    <w:rPr>
      <w:sz w:val="28"/>
    </w:rPr>
  </w:style>
  <w:style w:type="paragraph" w:styleId="Heading4">
    <w:name w:val="heading 4"/>
    <w:basedOn w:val="Normal"/>
    <w:next w:val="Normal"/>
    <w:link w:val="Heading4Char"/>
    <w:unhideWhenUsed/>
    <w:qFormat/>
    <w:pPr>
      <w:keepNext/>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zh-CN" w:eastAsia="zh-CN"/>
    </w:rPr>
  </w:style>
  <w:style w:type="paragraph" w:styleId="Heading5">
    <w:name w:val="heading 5"/>
    <w:basedOn w:val="Normal"/>
    <w:next w:val="Normal"/>
    <w:link w:val="Heading5Char"/>
    <w:unhideWhenUsed/>
    <w:qFormat/>
    <w:pPr>
      <w:keepNext/>
      <w:keepLines/>
      <w:numPr>
        <w:ilvl w:val="4"/>
        <w:numId w:val="1"/>
      </w:numPr>
      <w:overflowPunct w:val="0"/>
      <w:autoSpaceDE w:val="0"/>
      <w:autoSpaceDN w:val="0"/>
      <w:adjustRightInd w:val="0"/>
      <w:spacing w:before="200" w:after="0" w:line="240" w:lineRule="auto"/>
      <w:outlineLvl w:val="4"/>
    </w:pPr>
    <w:rPr>
      <w:rFonts w:ascii="Cambria" w:hAnsi="Cambria" w:cs="Times New Roman"/>
      <w:color w:val="243F60"/>
      <w:sz w:val="20"/>
      <w:szCs w:val="20"/>
      <w:lang w:val="zh-CN" w:eastAsia="zh-CN"/>
    </w:rPr>
  </w:style>
  <w:style w:type="paragraph" w:styleId="Heading6">
    <w:name w:val="heading 6"/>
    <w:basedOn w:val="Normal"/>
    <w:next w:val="Normal"/>
    <w:link w:val="Heading6Char"/>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zh-CN" w:eastAsia="zh-CN"/>
    </w:rPr>
  </w:style>
  <w:style w:type="paragraph" w:styleId="Heading7">
    <w:name w:val="heading 7"/>
    <w:basedOn w:val="Normal"/>
    <w:next w:val="Normal"/>
    <w:link w:val="Heading7Char"/>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zh-CN" w:eastAsia="zh-CN"/>
    </w:rPr>
  </w:style>
  <w:style w:type="paragraph" w:styleId="Heading8">
    <w:name w:val="heading 8"/>
    <w:basedOn w:val="Normal"/>
    <w:next w:val="Normal"/>
    <w:link w:val="Heading8Char"/>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zh-CN" w:eastAsia="zh-CN"/>
    </w:rPr>
  </w:style>
  <w:style w:type="paragraph" w:styleId="Heading9">
    <w:name w:val="heading 9"/>
    <w:basedOn w:val="Normal"/>
    <w:next w:val="Normal"/>
    <w:link w:val="Heading9Char"/>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nhideWhenUsed/>
    <w:qFormat/>
    <w:pPr>
      <w:widowControl w:val="0"/>
      <w:overflowPunct w:val="0"/>
      <w:autoSpaceDE w:val="0"/>
      <w:autoSpaceDN w:val="0"/>
      <w:adjustRightInd w:val="0"/>
      <w:spacing w:after="200" w:line="276" w:lineRule="auto"/>
    </w:pPr>
    <w:rPr>
      <w:rFonts w:ascii="Arial" w:hAnsi="Arial" w:cs="Times New Roman"/>
      <w:b/>
      <w:sz w:val="18"/>
      <w:lang w:eastAsia="en-US"/>
    </w:rPr>
  </w:style>
  <w:style w:type="paragraph" w:styleId="List3">
    <w:name w:val="List 3"/>
    <w:basedOn w:val="Normal"/>
    <w:unhideWhenUsed/>
    <w:qFormat/>
    <w:pPr>
      <w:overflowPunct w:val="0"/>
      <w:autoSpaceDE w:val="0"/>
      <w:autoSpaceDN w:val="0"/>
      <w:adjustRightInd w:val="0"/>
      <w:spacing w:after="180" w:line="240" w:lineRule="auto"/>
      <w:ind w:left="1080" w:hanging="360"/>
      <w:contextualSpacing/>
    </w:pPr>
    <w:rPr>
      <w:rFonts w:ascii="Times New Roman" w:hAnsi="Times New Roman" w:cs="Times New Roman"/>
      <w:sz w:val="20"/>
      <w:szCs w:val="20"/>
    </w:r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Lines/>
      <w:widowControl w:val="0"/>
      <w:tabs>
        <w:tab w:val="right" w:leader="dot" w:pos="9639"/>
      </w:tabs>
      <w:overflowPunct w:val="0"/>
      <w:autoSpaceDE w:val="0"/>
      <w:autoSpaceDN w:val="0"/>
      <w:adjustRightInd w:val="0"/>
      <w:spacing w:after="0" w:line="240" w:lineRule="auto"/>
      <w:ind w:left="851" w:right="425" w:hanging="851"/>
      <w:jc w:val="left"/>
      <w:textAlignment w:val="baseline"/>
    </w:pPr>
    <w:rPr>
      <w:szCs w:val="20"/>
      <w:lang w:val="en-GB" w:eastAsia="ja-JP"/>
    </w:rPr>
  </w:style>
  <w:style w:type="paragraph" w:styleId="TOC1">
    <w:name w:val="toc 1"/>
    <w:basedOn w:val="Normal"/>
    <w:next w:val="Normal"/>
    <w:unhideWhenUsed/>
    <w:qFormat/>
    <w:pPr>
      <w:tabs>
        <w:tab w:val="left" w:pos="1418"/>
        <w:tab w:val="right" w:leader="dot" w:pos="9350"/>
      </w:tabs>
      <w:spacing w:after="100"/>
      <w:jc w:val="both"/>
    </w:pPr>
    <w:rPr>
      <w:rFonts w:ascii="Times New Roman" w:eastAsia="Times New Roman" w:hAnsi="Times New Roman" w:cs="Times New Roman"/>
      <w:sz w:val="20"/>
    </w:rPr>
  </w:style>
  <w:style w:type="paragraph" w:styleId="ListNumber2">
    <w:name w:val="List Number 2"/>
    <w:basedOn w:val="ListNumber"/>
    <w:qFormat/>
    <w:pPr>
      <w:ind w:left="851"/>
    </w:pPr>
  </w:style>
  <w:style w:type="paragraph" w:styleId="ListNumber">
    <w:name w:val="List Number"/>
    <w:basedOn w:val="List"/>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List">
    <w:name w:val="List"/>
    <w:basedOn w:val="Normal"/>
    <w:unhideWhenUsed/>
    <w:qFormat/>
    <w:pPr>
      <w:ind w:left="360" w:hanging="360"/>
      <w:contextualSpacing/>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uiPriority w:val="99"/>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Caption">
    <w:name w:val="caption"/>
    <w:basedOn w:val="Normal"/>
    <w:next w:val="Normal"/>
    <w:link w:val="CaptionChar"/>
    <w:unhideWhenUsed/>
    <w:qFormat/>
    <w:pPr>
      <w:overflowPunct w:val="0"/>
      <w:autoSpaceDE w:val="0"/>
      <w:autoSpaceDN w:val="0"/>
      <w:adjustRightInd w:val="0"/>
      <w:spacing w:after="200" w:line="240" w:lineRule="auto"/>
    </w:pPr>
    <w:rPr>
      <w:rFonts w:ascii="Times New Roman" w:hAnsi="Times New Roman" w:cs="Times New Roman"/>
      <w:i/>
      <w:iCs/>
      <w:color w:val="44546A" w:themeColor="text2"/>
      <w:sz w:val="18"/>
      <w:szCs w:val="18"/>
    </w:rPr>
  </w:style>
  <w:style w:type="paragraph" w:styleId="DocumentMap">
    <w:name w:val="Document Map"/>
    <w:basedOn w:val="Normal"/>
    <w:link w:val="DocumentMapChar1"/>
    <w:unhideWhenUsed/>
    <w:qFormat/>
    <w:pPr>
      <w:spacing w:after="0" w:line="240" w:lineRule="auto"/>
    </w:pPr>
    <w:rPr>
      <w:rFonts w:ascii="Segoe UI" w:hAnsi="Segoe UI" w:cs="Segoe UI"/>
      <w:sz w:val="16"/>
      <w:szCs w:val="16"/>
    </w:rPr>
  </w:style>
  <w:style w:type="paragraph" w:styleId="CommentText">
    <w:name w:val="annotation text"/>
    <w:basedOn w:val="Normal"/>
    <w:link w:val="CommentTextChar"/>
    <w:unhideWhenUsed/>
    <w:qFormat/>
    <w:pPr>
      <w:overflowPunct w:val="0"/>
      <w:autoSpaceDE w:val="0"/>
      <w:autoSpaceDN w:val="0"/>
      <w:adjustRightInd w:val="0"/>
      <w:spacing w:after="180" w:line="240" w:lineRule="auto"/>
    </w:pPr>
    <w:rPr>
      <w:rFonts w:ascii="Times New Roman" w:hAnsi="Times New Roman" w:cs="Times New Roman"/>
      <w:sz w:val="20"/>
      <w:szCs w:val="20"/>
    </w:rPr>
  </w:style>
  <w:style w:type="paragraph" w:styleId="BodyText3">
    <w:name w:val="Body Text 3"/>
    <w:basedOn w:val="Normal"/>
    <w:link w:val="BodyText3Char"/>
    <w:qFormat/>
    <w:pPr>
      <w:spacing w:after="0" w:line="240" w:lineRule="auto"/>
      <w:jc w:val="both"/>
    </w:pPr>
    <w:rPr>
      <w:rFonts w:ascii="Times New Roman" w:eastAsia="MS Gothic" w:hAnsi="Times New Roman" w:cs="Times New Roman"/>
      <w:sz w:val="24"/>
      <w:szCs w:val="20"/>
      <w:lang w:val="en-GB" w:eastAsia="ja-JP"/>
    </w:rPr>
  </w:style>
  <w:style w:type="paragraph" w:styleId="BodyText">
    <w:name w:val="Body Text"/>
    <w:basedOn w:val="Normal"/>
    <w:link w:val="BodyTextChar"/>
    <w:unhideWhenUsed/>
    <w:qFormat/>
    <w:pPr>
      <w:overflowPunct w:val="0"/>
      <w:autoSpaceDE w:val="0"/>
      <w:autoSpaceDN w:val="0"/>
      <w:adjustRightInd w:val="0"/>
      <w:spacing w:after="120" w:line="240" w:lineRule="auto"/>
    </w:pPr>
    <w:rPr>
      <w:rFonts w:ascii="Times New Roman" w:hAnsi="Times New Roman" w:cs="Times New Roman"/>
      <w:sz w:val="20"/>
      <w:szCs w:val="20"/>
    </w:rPr>
  </w:style>
  <w:style w:type="paragraph" w:styleId="BodyTextIndent">
    <w:name w:val="Body Text Indent"/>
    <w:basedOn w:val="Normal"/>
    <w:link w:val="BodyTextIndentChar"/>
    <w:qFormat/>
    <w:pPr>
      <w:spacing w:after="0" w:line="240" w:lineRule="auto"/>
      <w:ind w:left="360"/>
    </w:pPr>
    <w:rPr>
      <w:rFonts w:ascii="Times New Roman" w:eastAsia="MS Gothic" w:hAnsi="Times New Roman" w:cs="Times New Roman"/>
      <w:sz w:val="24"/>
      <w:szCs w:val="20"/>
      <w:lang w:val="en-GB" w:eastAsia="ja-JP"/>
    </w:rPr>
  </w:style>
  <w:style w:type="paragraph" w:styleId="List2">
    <w:name w:val="List 2"/>
    <w:basedOn w:val="List"/>
    <w:qFormat/>
    <w:pPr>
      <w:overflowPunct w:val="0"/>
      <w:autoSpaceDE w:val="0"/>
      <w:autoSpaceDN w:val="0"/>
      <w:adjustRightInd w:val="0"/>
      <w:spacing w:after="180" w:line="240" w:lineRule="auto"/>
      <w:ind w:left="851" w:hanging="284"/>
      <w:contextualSpacing w:val="0"/>
      <w:textAlignment w:val="baseline"/>
    </w:pPr>
    <w:rPr>
      <w:rFonts w:ascii="Times New Roman" w:eastAsia="Times New Roman" w:hAnsi="Times New Roman" w:cs="Times New Roman"/>
      <w:sz w:val="20"/>
      <w:szCs w:val="20"/>
      <w:lang w:val="en-GB" w:eastAsia="ja-JP"/>
    </w:rPr>
  </w:style>
  <w:style w:type="paragraph" w:styleId="PlainText">
    <w:name w:val="Plain Text"/>
    <w:basedOn w:val="Normal"/>
    <w:link w:val="PlainTextChar"/>
    <w:unhideWhenUsed/>
    <w:qFormat/>
    <w:pPr>
      <w:spacing w:before="40" w:after="0" w:line="240" w:lineRule="auto"/>
    </w:pPr>
    <w:rPr>
      <w:rFonts w:ascii="Consolas" w:eastAsia="Calibri" w:hAnsi="Consolas" w:cs="Times New Roman"/>
      <w:sz w:val="21"/>
      <w:szCs w:val="21"/>
      <w:lang w:val="en-GB"/>
    </w:rPr>
  </w:style>
  <w:style w:type="paragraph" w:styleId="ListBullet5">
    <w:name w:val="List Bullet 5"/>
    <w:basedOn w:val="ListBullet4"/>
    <w:qFormat/>
    <w:pPr>
      <w:ind w:left="1702"/>
    </w:pPr>
  </w:style>
  <w:style w:type="paragraph" w:styleId="TOC8">
    <w:name w:val="toc 8"/>
    <w:basedOn w:val="TOC1"/>
    <w:next w:val="Normal"/>
    <w:qFormat/>
    <w:pPr>
      <w:keepNext/>
      <w:keepLines/>
      <w:widowControl w:val="0"/>
      <w:tabs>
        <w:tab w:val="clear" w:pos="1418"/>
        <w:tab w:val="clear" w:pos="9350"/>
        <w:tab w:val="right" w:leader="dot" w:pos="9639"/>
      </w:tabs>
      <w:overflowPunct w:val="0"/>
      <w:autoSpaceDE w:val="0"/>
      <w:autoSpaceDN w:val="0"/>
      <w:adjustRightInd w:val="0"/>
      <w:spacing w:before="180" w:after="0" w:line="240" w:lineRule="auto"/>
      <w:ind w:left="2693" w:right="425" w:hanging="2693"/>
      <w:jc w:val="left"/>
      <w:textAlignment w:val="baseline"/>
    </w:pPr>
    <w:rPr>
      <w:b/>
      <w:sz w:val="22"/>
      <w:szCs w:val="20"/>
      <w:lang w:val="en-GB" w:eastAsia="ja-JP"/>
    </w:rPr>
  </w:style>
  <w:style w:type="paragraph" w:styleId="BodyTextIndent2">
    <w:name w:val="Body Text Indent 2"/>
    <w:basedOn w:val="Normal"/>
    <w:link w:val="BodyTextIndent2Char"/>
    <w:qFormat/>
    <w:pPr>
      <w:widowControl w:val="0"/>
      <w:autoSpaceDE w:val="0"/>
      <w:autoSpaceDN w:val="0"/>
      <w:adjustRightInd w:val="0"/>
      <w:spacing w:after="0" w:line="240" w:lineRule="auto"/>
      <w:ind w:left="1656"/>
      <w:jc w:val="both"/>
      <w:textAlignment w:val="baseline"/>
    </w:pPr>
    <w:rPr>
      <w:rFonts w:ascii="Times New Roman" w:eastAsia="MS Gothic" w:hAnsi="Times New Roman" w:cs="Times New Roman"/>
      <w:kern w:val="2"/>
      <w:sz w:val="24"/>
      <w:szCs w:val="20"/>
      <w:lang w:val="en-GB" w:eastAsia="ja-JP"/>
    </w:rPr>
  </w:style>
  <w:style w:type="paragraph" w:styleId="BalloonText">
    <w:name w:val="Balloon Text"/>
    <w:basedOn w:val="Normal"/>
    <w:link w:val="BalloonTextChar"/>
    <w:unhideWhenUsed/>
    <w:qFormat/>
    <w:pPr>
      <w:overflowPunct w:val="0"/>
      <w:autoSpaceDE w:val="0"/>
      <w:autoSpaceDN w:val="0"/>
      <w:adjustRightInd w:val="0"/>
      <w:spacing w:after="0" w:line="240" w:lineRule="auto"/>
    </w:pPr>
    <w:rPr>
      <w:rFonts w:ascii="Segoe UI" w:hAnsi="Segoe UI" w:cs="Segoe UI"/>
      <w:sz w:val="18"/>
      <w:szCs w:val="18"/>
    </w:rPr>
  </w:style>
  <w:style w:type="paragraph" w:styleId="Footer">
    <w:name w:val="footer"/>
    <w:basedOn w:val="Normal"/>
    <w:link w:val="FooterChar"/>
    <w:unhideWhenUsed/>
    <w:qFormat/>
    <w:pPr>
      <w:tabs>
        <w:tab w:val="center" w:pos="4153"/>
        <w:tab w:val="right" w:pos="8306"/>
      </w:tabs>
      <w:overflowPunct w:val="0"/>
      <w:autoSpaceDE w:val="0"/>
      <w:autoSpaceDN w:val="0"/>
      <w:adjustRightInd w:val="0"/>
      <w:snapToGrid w:val="0"/>
      <w:spacing w:after="180" w:line="240" w:lineRule="auto"/>
    </w:pPr>
    <w:rPr>
      <w:rFonts w:ascii="Times New Roman" w:hAnsi="Times New Roman" w:cs="Times New Roman"/>
      <w:sz w:val="18"/>
      <w:szCs w:val="18"/>
    </w:rPr>
  </w:style>
  <w:style w:type="paragraph" w:styleId="FootnoteText">
    <w:name w:val="footnote text"/>
    <w:basedOn w:val="Normal"/>
    <w:link w:val="FootnoteTextChar"/>
    <w:qFormat/>
    <w:pPr>
      <w:keepLines/>
      <w:overflowPunct w:val="0"/>
      <w:autoSpaceDE w:val="0"/>
      <w:autoSpaceDN w:val="0"/>
      <w:adjustRightInd w:val="0"/>
      <w:spacing w:after="0" w:line="240" w:lineRule="auto"/>
      <w:ind w:left="454" w:hanging="454"/>
      <w:textAlignment w:val="baseline"/>
    </w:pPr>
    <w:rPr>
      <w:rFonts w:ascii="Times New Roman" w:eastAsia="Times New Roman" w:hAnsi="Times New Roman" w:cs="Times New Roman"/>
      <w:sz w:val="16"/>
      <w:szCs w:val="20"/>
      <w:lang w:val="en-GB" w:eastAsia="ja-JP"/>
    </w:rPr>
  </w:style>
  <w:style w:type="paragraph" w:styleId="List5">
    <w:name w:val="List 5"/>
    <w:basedOn w:val="List4"/>
    <w:qFormat/>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nhideWhenUsed/>
    <w:qFormat/>
    <w:pPr>
      <w:overflowPunct w:val="0"/>
      <w:autoSpaceDE w:val="0"/>
      <w:autoSpaceDN w:val="0"/>
      <w:adjustRightInd w:val="0"/>
      <w:spacing w:after="180" w:line="240" w:lineRule="auto"/>
      <w:ind w:left="1440" w:hanging="360"/>
      <w:contextualSpacing/>
    </w:pPr>
    <w:rPr>
      <w:rFonts w:ascii="Times New Roman" w:hAnsi="Times New Roman" w:cs="Times New Roman"/>
      <w:sz w:val="20"/>
      <w:szCs w:val="20"/>
    </w:rPr>
  </w:style>
  <w:style w:type="paragraph" w:styleId="TableofFigures">
    <w:name w:val="table of figures"/>
    <w:basedOn w:val="Normal"/>
    <w:next w:val="Normal"/>
    <w:qFormat/>
    <w:pPr>
      <w:tabs>
        <w:tab w:val="left" w:pos="811"/>
      </w:tabs>
      <w:spacing w:before="60" w:after="0" w:line="240" w:lineRule="auto"/>
      <w:ind w:left="811" w:hanging="811"/>
    </w:pPr>
    <w:rPr>
      <w:rFonts w:ascii="Arial" w:eastAsia="MS Mincho" w:hAnsi="Arial" w:cs="Times New Roman"/>
      <w:sz w:val="20"/>
      <w:szCs w:val="24"/>
      <w:lang w:val="en-GB" w:eastAsia="en-GB"/>
    </w:rPr>
  </w:style>
  <w:style w:type="paragraph" w:styleId="TOC9">
    <w:name w:val="toc 9"/>
    <w:basedOn w:val="TOC8"/>
    <w:next w:val="Normal"/>
    <w:qFormat/>
    <w:pPr>
      <w:ind w:left="1418" w:hanging="1418"/>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paragraph" w:styleId="Index1">
    <w:name w:val="index 1"/>
    <w:basedOn w:val="Normal"/>
    <w:next w:val="Normal"/>
    <w:qFormat/>
    <w:pPr>
      <w:keepLines/>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styleId="Index2">
    <w:name w:val="index 2"/>
    <w:basedOn w:val="Index1"/>
    <w:next w:val="Normal"/>
    <w:qFormat/>
    <w:pPr>
      <w:ind w:left="284"/>
    </w:pPr>
  </w:style>
  <w:style w:type="paragraph" w:styleId="Title">
    <w:name w:val="Title"/>
    <w:basedOn w:val="Heading2"/>
    <w:link w:val="TitleChar"/>
    <w:qFormat/>
    <w:pPr>
      <w:widowControl/>
      <w:spacing w:after="120"/>
      <w:textAlignment w:val="baseline"/>
    </w:pPr>
    <w:rPr>
      <w:rFonts w:eastAsia="MS Mincho"/>
      <w:b/>
      <w:sz w:val="24"/>
      <w:lang w:val="de-DE" w:eastAsia="en-US"/>
    </w:rPr>
  </w:style>
  <w:style w:type="paragraph" w:styleId="CommentSubject">
    <w:name w:val="annotation subject"/>
    <w:basedOn w:val="CommentText"/>
    <w:next w:val="CommentText"/>
    <w:link w:val="CommentSubjectChar"/>
    <w:unhideWhenUsed/>
    <w:qFormat/>
    <w:rPr>
      <w:b/>
      <w:bCs/>
    </w:rPr>
  </w:style>
  <w:style w:type="table" w:styleId="TableGrid">
    <w:name w:val="Table Grid"/>
    <w:basedOn w:val="TableNormal"/>
    <w:qFormat/>
    <w:rPr>
      <w:rFonts w:ascii="Times New Roman" w:hAnsi="Times New Roman" w:cs="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unhideWhenUsed/>
    <w:qFormat/>
    <w:rPr>
      <w:color w:val="954F72" w:themeColor="followedHyperlink"/>
      <w:u w:val="single"/>
    </w:rPr>
  </w:style>
  <w:style w:type="character" w:styleId="Emphasis">
    <w:name w:val="Emphasis"/>
    <w:qFormat/>
    <w:rPr>
      <w:i/>
      <w:iCs/>
    </w:rPr>
  </w:style>
  <w:style w:type="character" w:styleId="Hyperlink">
    <w:name w:val="Hyperlink"/>
    <w:qFormat/>
    <w:rPr>
      <w:color w:val="0000FF"/>
      <w:u w:val="single"/>
    </w:rPr>
  </w:style>
  <w:style w:type="character" w:styleId="CommentReference">
    <w:name w:val="annotation reference"/>
    <w:basedOn w:val="DefaultParagraphFont"/>
    <w:unhideWhenUsed/>
    <w:qFormat/>
    <w:rPr>
      <w:sz w:val="16"/>
      <w:szCs w:val="16"/>
    </w:rPr>
  </w:style>
  <w:style w:type="character" w:styleId="FootnoteReference">
    <w:name w:val="footnote reference"/>
    <w:basedOn w:val="DefaultParagraphFont"/>
    <w:qFormat/>
    <w:rPr>
      <w:b/>
      <w:position w:val="6"/>
      <w:sz w:val="16"/>
    </w:rPr>
  </w:style>
  <w:style w:type="paragraph" w:customStyle="1" w:styleId="Proposal">
    <w:name w:val="Proposal"/>
    <w:basedOn w:val="Normal"/>
    <w:link w:val="ProposalChar"/>
    <w:qFormat/>
    <w:pPr>
      <w:overflowPunct w:val="0"/>
      <w:autoSpaceDE w:val="0"/>
      <w:autoSpaceDN w:val="0"/>
      <w:adjustRightInd w:val="0"/>
      <w:spacing w:after="180" w:line="240" w:lineRule="auto"/>
      <w:jc w:val="both"/>
    </w:pPr>
    <w:rPr>
      <w:rFonts w:ascii="Times New Roman" w:hAnsi="Times New Roman" w:cs="Times New Roman"/>
      <w:sz w:val="20"/>
      <w:szCs w:val="20"/>
      <w:lang w:val="en-GB" w:eastAsia="zh-CN"/>
    </w:rPr>
  </w:style>
  <w:style w:type="character" w:customStyle="1" w:styleId="Heading1Char">
    <w:name w:val="Heading 1 Char"/>
    <w:basedOn w:val="DefaultParagraphFont"/>
    <w:link w:val="Heading1"/>
    <w:qFormat/>
    <w:rPr>
      <w:rFonts w:ascii="Arial" w:eastAsia="Arial" w:hAnsi="Arial" w:cs="Times New Roman"/>
      <w:sz w:val="36"/>
      <w:lang w:val="en-GB"/>
    </w:rPr>
  </w:style>
  <w:style w:type="character" w:customStyle="1" w:styleId="Heading2Char">
    <w:name w:val="Heading 2 Char"/>
    <w:basedOn w:val="DefaultParagraphFont"/>
    <w:link w:val="Heading2"/>
    <w:uiPriority w:val="9"/>
    <w:qFormat/>
    <w:rPr>
      <w:rFonts w:ascii="Arial" w:eastAsia="Arial" w:hAnsi="Arial" w:cs="Times New Roman"/>
      <w:sz w:val="32"/>
      <w:szCs w:val="20"/>
      <w:lang w:val="en-GB" w:eastAsia="zh-CN"/>
    </w:rPr>
  </w:style>
  <w:style w:type="character" w:customStyle="1" w:styleId="Heading3Char">
    <w:name w:val="Heading 3 Char"/>
    <w:basedOn w:val="DefaultParagraphFont"/>
    <w:link w:val="Heading3"/>
    <w:qFormat/>
    <w:rPr>
      <w:rFonts w:ascii="Arial" w:eastAsia="Arial" w:hAnsi="Arial" w:cs="Times New Roman"/>
      <w:sz w:val="28"/>
      <w:szCs w:val="20"/>
      <w:lang w:val="en-GB" w:eastAsia="zh-CN"/>
    </w:rPr>
  </w:style>
  <w:style w:type="character" w:customStyle="1" w:styleId="Heading4Char">
    <w:name w:val="Heading 4 Char"/>
    <w:basedOn w:val="DefaultParagraphFont"/>
    <w:link w:val="Heading4"/>
    <w:qFormat/>
    <w:rPr>
      <w:rFonts w:ascii="Calibri" w:eastAsia="Times New Roman" w:hAnsi="Calibri" w:cs="Times New Roman"/>
      <w:b/>
      <w:bCs/>
      <w:sz w:val="28"/>
      <w:szCs w:val="28"/>
      <w:lang w:val="zh-CN" w:eastAsia="zh-CN"/>
    </w:rPr>
  </w:style>
  <w:style w:type="character" w:customStyle="1" w:styleId="Heading5Char">
    <w:name w:val="Heading 5 Char"/>
    <w:basedOn w:val="DefaultParagraphFont"/>
    <w:link w:val="Heading5"/>
    <w:qFormat/>
    <w:rPr>
      <w:rFonts w:ascii="Cambria" w:hAnsi="Cambria" w:cs="Times New Roman"/>
      <w:color w:val="243F60"/>
      <w:lang w:val="zh-CN"/>
    </w:rPr>
  </w:style>
  <w:style w:type="character" w:customStyle="1" w:styleId="Heading6Char">
    <w:name w:val="Heading 6 Char"/>
    <w:basedOn w:val="DefaultParagraphFont"/>
    <w:link w:val="Heading6"/>
    <w:qFormat/>
    <w:rPr>
      <w:rFonts w:ascii="Calibri" w:eastAsia="Times New Roman" w:hAnsi="Calibri" w:cs="Times New Roman"/>
      <w:b/>
      <w:bCs/>
      <w:sz w:val="22"/>
      <w:szCs w:val="22"/>
      <w:lang w:val="zh-CN"/>
    </w:rPr>
  </w:style>
  <w:style w:type="character" w:customStyle="1" w:styleId="Heading7Char">
    <w:name w:val="Heading 7 Char"/>
    <w:basedOn w:val="DefaultParagraphFont"/>
    <w:link w:val="Heading7"/>
    <w:qFormat/>
    <w:rPr>
      <w:rFonts w:ascii="Calibri" w:eastAsia="Times New Roman" w:hAnsi="Calibri" w:cs="Times New Roman"/>
      <w:sz w:val="24"/>
      <w:szCs w:val="24"/>
      <w:lang w:val="zh-CN"/>
    </w:rPr>
  </w:style>
  <w:style w:type="character" w:customStyle="1" w:styleId="Heading8Char">
    <w:name w:val="Heading 8 Char"/>
    <w:basedOn w:val="DefaultParagraphFont"/>
    <w:link w:val="Heading8"/>
    <w:qFormat/>
    <w:rPr>
      <w:rFonts w:ascii="Calibri" w:eastAsia="Times New Roman" w:hAnsi="Calibri" w:cs="Times New Roman"/>
      <w:i/>
      <w:iCs/>
      <w:sz w:val="24"/>
      <w:szCs w:val="24"/>
      <w:lang w:val="zh-CN"/>
    </w:rPr>
  </w:style>
  <w:style w:type="character" w:customStyle="1" w:styleId="Heading9Char">
    <w:name w:val="Heading 9 Char"/>
    <w:basedOn w:val="DefaultParagraphFont"/>
    <w:link w:val="Heading9"/>
    <w:qFormat/>
    <w:rPr>
      <w:rFonts w:ascii="Calibri Light" w:eastAsia="Times New Roman" w:hAnsi="Calibri Light" w:cs="Times New Roman"/>
      <w:sz w:val="22"/>
      <w:szCs w:val="22"/>
      <w:lang w:val="zh-CN"/>
    </w:rPr>
  </w:style>
  <w:style w:type="character" w:customStyle="1" w:styleId="HeaderChar">
    <w:name w:val="Header Char"/>
    <w:basedOn w:val="DefaultParagraphFont"/>
    <w:link w:val="Header"/>
    <w:qFormat/>
    <w:rPr>
      <w:rFonts w:ascii="Arial" w:eastAsia="SimSun" w:hAnsi="Arial" w:cs="Times New Roman"/>
      <w:b/>
      <w:sz w:val="18"/>
      <w:szCs w:val="20"/>
    </w:rPr>
  </w:style>
  <w:style w:type="paragraph" w:customStyle="1" w:styleId="CRCoverPage">
    <w:name w:val="CR Cover Page"/>
    <w:link w:val="CRCoverPageZchn"/>
    <w:qFormat/>
    <w:pPr>
      <w:spacing w:after="120" w:line="276" w:lineRule="auto"/>
    </w:pPr>
    <w:rPr>
      <w:rFonts w:ascii="Arial" w:eastAsia="MS Mincho" w:hAnsi="Arial" w:cs="Times New Roman"/>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spacing w:before="60" w:after="0" w:line="240" w:lineRule="auto"/>
      <w:ind w:left="1259" w:hanging="1259"/>
    </w:pPr>
    <w:rPr>
      <w:rFonts w:ascii="Arial" w:eastAsia="MS Mincho" w:hAnsi="Arial" w:cs="Arial"/>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spacing w:before="60" w:after="180" w:line="240" w:lineRule="auto"/>
      <w:jc w:val="center"/>
    </w:pPr>
    <w:rPr>
      <w:rFonts w:ascii="Arial" w:hAnsi="Arial" w:cs="Arial"/>
      <w:b/>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character" w:customStyle="1" w:styleId="ProposalChar">
    <w:name w:val="Proposal Char"/>
    <w:link w:val="Proposal"/>
    <w:qFormat/>
    <w:rPr>
      <w:rFonts w:ascii="Times New Roman" w:eastAsia="SimSun"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hAnsi="Times New Roman" w:cs="Times New Roman"/>
      <w:lang w:val="en-GB"/>
    </w:rPr>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character" w:customStyle="1" w:styleId="BodyTextChar">
    <w:name w:val="Body Text Char"/>
    <w:basedOn w:val="DefaultParagraphFont"/>
    <w:link w:val="BodyText"/>
    <w:qFormat/>
    <w:rPr>
      <w:rFonts w:ascii="Times New Roman" w:eastAsia="SimSun" w:hAnsi="Times New Roman" w:cs="Times New Roman"/>
      <w:sz w:val="20"/>
      <w:szCs w:val="20"/>
    </w:rPr>
  </w:style>
  <w:style w:type="character" w:customStyle="1" w:styleId="BalloonTextChar">
    <w:name w:val="Balloon Text Char"/>
    <w:basedOn w:val="DefaultParagraphFont"/>
    <w:link w:val="BalloonText"/>
    <w:qFormat/>
    <w:rPr>
      <w:rFonts w:ascii="Segoe UI" w:eastAsia="SimSun" w:hAnsi="Segoe UI" w:cs="Segoe UI"/>
      <w:sz w:val="18"/>
      <w:szCs w:val="18"/>
    </w:rPr>
  </w:style>
  <w:style w:type="paragraph" w:styleId="ListParagraph">
    <w:name w:val="List Paragraph"/>
    <w:basedOn w:val="Normal"/>
    <w:link w:val="ListParagraphChar"/>
    <w:uiPriority w:val="34"/>
    <w:qFormat/>
    <w:pPr>
      <w:overflowPunct w:val="0"/>
      <w:autoSpaceDE w:val="0"/>
      <w:autoSpaceDN w:val="0"/>
      <w:adjustRightInd w:val="0"/>
      <w:spacing w:after="180" w:line="240" w:lineRule="auto"/>
      <w:ind w:left="720"/>
      <w:contextualSpacing/>
    </w:pPr>
    <w:rPr>
      <w:rFonts w:ascii="Times New Roman" w:hAnsi="Times New Roman" w:cs="Times New Roman"/>
      <w:sz w:val="20"/>
      <w:szCs w:val="20"/>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rPr>
  </w:style>
  <w:style w:type="character" w:customStyle="1" w:styleId="CommentSubjectChar">
    <w:name w:val="Comment Subject Char"/>
    <w:basedOn w:val="CommentTextChar"/>
    <w:link w:val="CommentSubject"/>
    <w:qFormat/>
    <w:rPr>
      <w:rFonts w:ascii="Times New Roman" w:eastAsia="SimSun" w:hAnsi="Times New Roman" w:cs="Times New Roman"/>
      <w:b/>
      <w:bCs/>
      <w:sz w:val="20"/>
      <w:szCs w:val="20"/>
    </w:rPr>
  </w:style>
  <w:style w:type="character" w:customStyle="1" w:styleId="FooterChar">
    <w:name w:val="Footer Char"/>
    <w:basedOn w:val="DefaultParagraphFont"/>
    <w:link w:val="Footer"/>
    <w:qFormat/>
    <w:rPr>
      <w:rFonts w:ascii="Times New Roman" w:eastAsia="SimSun" w:hAnsi="Times New Roman" w:cs="Times New Roman"/>
      <w:sz w:val="18"/>
      <w:szCs w:val="18"/>
    </w:rPr>
  </w:style>
  <w:style w:type="character" w:customStyle="1" w:styleId="ListParagraphChar">
    <w:name w:val="List Paragraph Char"/>
    <w:basedOn w:val="DefaultParagraphFont"/>
    <w:link w:val="ListParagraph"/>
    <w:uiPriority w:val="34"/>
    <w:qFormat/>
    <w:locked/>
    <w:rPr>
      <w:rFonts w:ascii="Times New Roman" w:eastAsia="SimSun" w:hAnsi="Times New Roman" w:cs="Times New Roman"/>
      <w:sz w:val="20"/>
      <w:szCs w:val="20"/>
    </w:rPr>
  </w:style>
  <w:style w:type="paragraph" w:customStyle="1" w:styleId="NO">
    <w:name w:val="N_O"/>
    <w:basedOn w:val="Normal"/>
    <w:next w:val="Normal"/>
    <w:link w:val="NOChar"/>
    <w:qFormat/>
    <w:pPr>
      <w:numPr>
        <w:numId w:val="3"/>
      </w:numPr>
      <w:ind w:left="360"/>
    </w:pPr>
    <w:rPr>
      <w:b/>
      <w:bCs/>
      <w:lang w:val="en-GB"/>
    </w:rPr>
  </w:style>
  <w:style w:type="paragraph" w:customStyle="1" w:styleId="NP">
    <w:name w:val="N_P"/>
    <w:basedOn w:val="NO"/>
    <w:next w:val="Normal"/>
    <w:link w:val="NPChar"/>
    <w:qFormat/>
    <w:pPr>
      <w:numPr>
        <w:numId w:val="4"/>
      </w:numPr>
    </w:pPr>
  </w:style>
  <w:style w:type="character" w:customStyle="1" w:styleId="NOChar">
    <w:name w:val="N_O Char"/>
    <w:basedOn w:val="DefaultParagraphFont"/>
    <w:link w:val="NO"/>
    <w:qFormat/>
    <w:rPr>
      <w:b/>
      <w:bCs/>
      <w:sz w:val="22"/>
      <w:szCs w:val="22"/>
      <w:lang w:val="en-GB" w:eastAsia="en-US"/>
    </w:rPr>
  </w:style>
  <w:style w:type="character" w:customStyle="1" w:styleId="NPChar">
    <w:name w:val="N_P Char"/>
    <w:basedOn w:val="NOChar"/>
    <w:link w:val="NP"/>
    <w:qFormat/>
    <w:rPr>
      <w:b/>
      <w:bCs/>
      <w:sz w:val="22"/>
      <w:szCs w:val="22"/>
      <w:lang w:val="en-GB" w:eastAsia="en-US"/>
    </w:rPr>
  </w:style>
  <w:style w:type="paragraph" w:customStyle="1" w:styleId="1">
    <w:name w:val="修订1"/>
    <w:hidden/>
    <w:uiPriority w:val="99"/>
    <w:semiHidden/>
    <w:qFormat/>
    <w:pPr>
      <w:spacing w:after="200" w:line="276" w:lineRule="auto"/>
    </w:pPr>
    <w:rPr>
      <w:rFonts w:ascii="Times New Roman" w:hAnsi="Times New Roman" w:cs="Times New Roman"/>
      <w:lang w:eastAsia="en-US"/>
    </w:rPr>
  </w:style>
  <w:style w:type="character" w:customStyle="1" w:styleId="B1Char">
    <w:name w:val="B1 Char"/>
    <w:link w:val="B1"/>
    <w:qFormat/>
    <w:locked/>
    <w:rPr>
      <w:lang w:val="zh-CN"/>
    </w:rPr>
  </w:style>
  <w:style w:type="paragraph" w:customStyle="1" w:styleId="B1">
    <w:name w:val="B1"/>
    <w:basedOn w:val="Normal"/>
    <w:link w:val="B1Char"/>
    <w:qFormat/>
    <w:pPr>
      <w:spacing w:after="180" w:line="240" w:lineRule="auto"/>
      <w:ind w:left="568" w:hanging="284"/>
    </w:pPr>
    <w:rPr>
      <w:lang w:val="zh-CN"/>
    </w:rPr>
  </w:style>
  <w:style w:type="paragraph" w:customStyle="1" w:styleId="Obs-prop">
    <w:name w:val="Obs-prop"/>
    <w:basedOn w:val="Normal"/>
    <w:next w:val="Normal"/>
    <w:qFormat/>
    <w:rPr>
      <w:b/>
      <w:bCs/>
      <w:lang w:val="en-GB"/>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aptionChar">
    <w:name w:val="Caption Char"/>
    <w:link w:val="Caption"/>
    <w:qFormat/>
    <w:rPr>
      <w:rFonts w:ascii="Times New Roman" w:eastAsia="SimSun" w:hAnsi="Times New Roman" w:cs="Times New Roman"/>
      <w:i/>
      <w:iCs/>
      <w:color w:val="44546A" w:themeColor="text2"/>
      <w:sz w:val="18"/>
      <w:szCs w:val="18"/>
    </w:rPr>
  </w:style>
  <w:style w:type="paragraph" w:customStyle="1" w:styleId="B2">
    <w:name w:val="B2"/>
    <w:basedOn w:val="Normal"/>
    <w:link w:val="B2Char"/>
    <w:qFormat/>
    <w:pPr>
      <w:overflowPunct w:val="0"/>
      <w:autoSpaceDE w:val="0"/>
      <w:autoSpaceDN w:val="0"/>
      <w:adjustRightInd w:val="0"/>
      <w:spacing w:after="180" w:line="300" w:lineRule="auto"/>
      <w:ind w:left="851" w:hanging="284"/>
      <w:jc w:val="both"/>
      <w:textAlignment w:val="baseline"/>
    </w:pPr>
    <w:rPr>
      <w:rFonts w:ascii="Times New Roman" w:hAnsi="Times New Roman" w:cs="Times New Roman"/>
      <w:szCs w:val="20"/>
      <w:lang w:eastAsia="zh-CN"/>
    </w:rPr>
  </w:style>
  <w:style w:type="paragraph" w:customStyle="1" w:styleId="CharChar1CharCharCharCharCharChar">
    <w:name w:val="Char Char1 Char Char Char Char Char Char"/>
    <w:semiHidden/>
    <w:qFormat/>
    <w:pPr>
      <w:keepNext/>
      <w:numPr>
        <w:numId w:val="5"/>
      </w:numPr>
      <w:autoSpaceDE w:val="0"/>
      <w:autoSpaceDN w:val="0"/>
      <w:adjustRightInd w:val="0"/>
      <w:spacing w:before="60" w:after="60" w:line="276" w:lineRule="auto"/>
      <w:jc w:val="both"/>
    </w:pPr>
    <w:rPr>
      <w:rFonts w:ascii="Arial" w:hAnsi="Arial" w:cs="Arial"/>
      <w:color w:val="0000FF"/>
      <w:kern w:val="2"/>
      <w:sz w:val="22"/>
    </w:rPr>
  </w:style>
  <w:style w:type="character" w:customStyle="1" w:styleId="B2Char">
    <w:name w:val="B2 Char"/>
    <w:link w:val="B2"/>
    <w:qFormat/>
    <w:rPr>
      <w:rFonts w:ascii="Times New Roman" w:eastAsia="SimSun" w:hAnsi="Times New Roman" w:cs="Times New Roman"/>
      <w:szCs w:val="20"/>
      <w:lang w:eastAsia="zh-CN"/>
    </w:rPr>
  </w:style>
  <w:style w:type="character" w:customStyle="1" w:styleId="B1Zchn">
    <w:name w:val="B1 Zchn"/>
    <w:qFormat/>
    <w:rPr>
      <w:sz w:val="22"/>
    </w:rPr>
  </w:style>
  <w:style w:type="character" w:customStyle="1" w:styleId="TitleChar">
    <w:name w:val="Title Char"/>
    <w:basedOn w:val="DefaultParagraphFont"/>
    <w:link w:val="Title"/>
    <w:qFormat/>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6"/>
      </w:numPr>
      <w:tabs>
        <w:tab w:val="left" w:pos="1701"/>
      </w:tabs>
      <w:spacing w:after="120"/>
      <w:ind w:left="0" w:firstLine="0"/>
      <w:textAlignment w:val="baseline"/>
    </w:pPr>
    <w:rPr>
      <w:rFonts w:ascii="Arial" w:hAnsi="Arial"/>
      <w:b/>
      <w:bCs/>
    </w:rPr>
  </w:style>
  <w:style w:type="character" w:customStyle="1" w:styleId="ObservationChar">
    <w:name w:val="Observation Char"/>
    <w:link w:val="Observation"/>
    <w:qFormat/>
    <w:rPr>
      <w:rFonts w:ascii="Arial" w:hAnsi="Arial" w:cs="Times New Roman"/>
      <w:b/>
      <w:bCs/>
      <w:lang w:val="en-GB"/>
    </w:rPr>
  </w:style>
  <w:style w:type="paragraph" w:customStyle="1" w:styleId="NO0">
    <w:name w:val="NO"/>
    <w:basedOn w:val="Normal"/>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List3"/>
    <w:link w:val="B3Char2"/>
    <w:qFormat/>
    <w:pPr>
      <w:ind w:left="1135" w:hanging="284"/>
      <w:contextualSpacing w:val="0"/>
      <w:textAlignment w:val="baseline"/>
    </w:pPr>
    <w:rPr>
      <w:rFonts w:eastAsia="Times New Roman"/>
      <w:lang w:val="en-GB"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List4"/>
    <w:link w:val="B4Char"/>
    <w:qFormat/>
    <w:pPr>
      <w:ind w:left="1418" w:hanging="284"/>
      <w:contextualSpacing w:val="0"/>
      <w:textAlignment w:val="baseline"/>
    </w:pPr>
    <w:rPr>
      <w:rFonts w:eastAsia="Times New Roman"/>
      <w:lang w:val="en-GB"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character" w:customStyle="1" w:styleId="EmailDiscussionChar">
    <w:name w:val="EmailDiscussion Char"/>
    <w:link w:val="EmailDiscussion"/>
    <w:qFormat/>
    <w:locked/>
    <w:rPr>
      <w:rFonts w:ascii="Arial" w:eastAsia="MS Mincho" w:hAnsi="Arial" w:cs="Arial"/>
      <w:b/>
      <w:sz w:val="22"/>
      <w:szCs w:val="24"/>
      <w:lang w:val="en-GB" w:eastAsia="en-GB"/>
    </w:rPr>
  </w:style>
  <w:style w:type="paragraph" w:customStyle="1" w:styleId="EmailDiscussion">
    <w:name w:val="EmailDiscussion"/>
    <w:basedOn w:val="Normal"/>
    <w:next w:val="Normal"/>
    <w:link w:val="EmailDiscussionChar"/>
    <w:qFormat/>
    <w:pPr>
      <w:numPr>
        <w:numId w:val="7"/>
      </w:numPr>
      <w:spacing w:before="40" w:after="0" w:line="240" w:lineRule="auto"/>
    </w:pPr>
    <w:rPr>
      <w:rFonts w:ascii="Arial" w:eastAsia="MS Mincho" w:hAnsi="Arial" w:cs="Arial"/>
      <w:b/>
      <w:szCs w:val="24"/>
      <w:lang w:val="en-GB" w:eastAsia="en-GB"/>
    </w:rPr>
  </w:style>
  <w:style w:type="paragraph" w:customStyle="1" w:styleId="EmailDiscussion2">
    <w:name w:val="EmailDiscussion2"/>
    <w:basedOn w:val="Normal"/>
    <w:qFormat/>
    <w:pPr>
      <w:tabs>
        <w:tab w:val="left" w:pos="1622"/>
      </w:tabs>
      <w:spacing w:after="0" w:line="240" w:lineRule="auto"/>
      <w:ind w:left="1622" w:hanging="363"/>
    </w:pPr>
    <w:rPr>
      <w:rFonts w:ascii="Arial" w:eastAsia="MS Mincho" w:hAnsi="Arial" w:cs="Times New Roman"/>
      <w:sz w:val="20"/>
      <w:szCs w:val="24"/>
      <w:lang w:val="en-GB" w:eastAsia="en-GB"/>
    </w:rPr>
  </w:style>
  <w:style w:type="paragraph" w:customStyle="1" w:styleId="Comments">
    <w:name w:val="Comments"/>
    <w:basedOn w:val="Normal"/>
    <w:link w:val="CommentsChar"/>
    <w:qFormat/>
    <w:pPr>
      <w:spacing w:before="40" w:after="0" w:line="240" w:lineRule="auto"/>
    </w:pPr>
    <w:rPr>
      <w:rFonts w:ascii="Arial" w:eastAsia="MS Mincho" w:hAnsi="Arial" w:cs="Times New Roman"/>
      <w:i/>
      <w:sz w:val="18"/>
      <w:szCs w:val="24"/>
      <w:lang w:val="en-GB"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TALCar">
    <w:name w:val="TAL Car"/>
    <w:link w:val="TAL"/>
    <w:qFormat/>
    <w:locked/>
    <w:rPr>
      <w:rFonts w:ascii="Arial" w:eastAsia="Times New Roman" w:hAnsi="Arial" w:cs="Arial"/>
      <w:sz w:val="18"/>
    </w:rPr>
  </w:style>
  <w:style w:type="paragraph" w:customStyle="1" w:styleId="TAL">
    <w:name w:val="TAL"/>
    <w:basedOn w:val="Normal"/>
    <w:link w:val="TALCar"/>
    <w:qFormat/>
    <w:pPr>
      <w:keepNext/>
      <w:keepLines/>
      <w:overflowPunct w:val="0"/>
      <w:autoSpaceDE w:val="0"/>
      <w:autoSpaceDN w:val="0"/>
      <w:adjustRightInd w:val="0"/>
      <w:spacing w:after="0" w:line="240" w:lineRule="auto"/>
    </w:pPr>
    <w:rPr>
      <w:rFonts w:ascii="Arial" w:eastAsia="Times New Roman" w:hAnsi="Arial" w:cs="Arial"/>
      <w:sz w:val="18"/>
    </w:rPr>
  </w:style>
  <w:style w:type="paragraph" w:customStyle="1" w:styleId="TAN">
    <w:name w:val="TAN"/>
    <w:basedOn w:val="TAL"/>
    <w:link w:val="TANChar"/>
    <w:qFormat/>
    <w:pPr>
      <w:ind w:left="851" w:hanging="851"/>
    </w:pPr>
  </w:style>
  <w:style w:type="paragraph" w:customStyle="1" w:styleId="H6">
    <w:name w:val="H6"/>
    <w:basedOn w:val="Heading5"/>
    <w:next w:val="Normal"/>
    <w:qFormat/>
    <w:pPr>
      <w:numPr>
        <w:ilvl w:val="0"/>
        <w:numId w:val="0"/>
      </w:numPr>
      <w:spacing w:before="120" w:after="180"/>
      <w:ind w:left="1985" w:hanging="1985"/>
      <w:textAlignment w:val="baseline"/>
      <w:outlineLvl w:val="9"/>
    </w:pPr>
    <w:rPr>
      <w:rFonts w:ascii="Arial" w:eastAsia="Times New Roman" w:hAnsi="Arial"/>
      <w:color w:val="auto"/>
      <w:lang w:val="en-GB" w:eastAsia="ja-JP"/>
    </w:rPr>
  </w:style>
  <w:style w:type="paragraph" w:customStyle="1" w:styleId="EQ">
    <w:name w:val="EQ"/>
    <w:basedOn w:val="Normal"/>
    <w:next w:val="Normal"/>
    <w:qFormat/>
    <w:pPr>
      <w:keepLines/>
      <w:tabs>
        <w:tab w:val="center" w:pos="4536"/>
        <w:tab w:val="right" w:pos="9072"/>
      </w:tabs>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200" w:line="276" w:lineRule="auto"/>
      <w:textAlignment w:val="baseline"/>
    </w:pPr>
    <w:rPr>
      <w:rFonts w:ascii="Arial" w:eastAsia="Times New Roman" w:hAnsi="Arial" w:cs="Times New Roman"/>
      <w:sz w:val="32"/>
      <w:lang w:val="en-GB" w:eastAsia="ja-JP"/>
    </w:rPr>
  </w:style>
  <w:style w:type="paragraph" w:customStyle="1" w:styleId="TT">
    <w:name w:val="TT"/>
    <w:basedOn w:val="Heading1"/>
    <w:next w:val="Normal"/>
    <w:qFormat/>
    <w:pPr>
      <w:widowControl/>
      <w:numPr>
        <w:numId w:val="0"/>
      </w:numPr>
      <w:ind w:left="1134" w:hanging="1134"/>
      <w:textAlignment w:val="baseline"/>
      <w:outlineLvl w:val="9"/>
    </w:pPr>
    <w:rPr>
      <w:rFonts w:eastAsia="Times New Roman"/>
      <w:lang w:eastAsia="ja-JP"/>
    </w:rPr>
  </w:style>
  <w:style w:type="paragraph" w:customStyle="1" w:styleId="NF">
    <w:name w:val="NF"/>
    <w:basedOn w:val="NO0"/>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200" w:line="276" w:lineRule="auto"/>
      <w:textAlignment w:val="baseline"/>
    </w:pPr>
    <w:rPr>
      <w:rFonts w:ascii="Courier New" w:eastAsia="Times New Roman" w:hAnsi="Courier New" w:cs="Times New Roman"/>
      <w:sz w:val="16"/>
      <w:lang w:val="en-GB" w:eastAsia="ja-JP"/>
    </w:rPr>
  </w:style>
  <w:style w:type="paragraph" w:customStyle="1" w:styleId="TAR">
    <w:name w:val="TAR"/>
    <w:basedOn w:val="TAL"/>
    <w:qFormat/>
    <w:pPr>
      <w:jc w:val="right"/>
      <w:textAlignment w:val="baseline"/>
    </w:pPr>
    <w:rPr>
      <w:rFonts w:cs="Times New Roman"/>
      <w:szCs w:val="20"/>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textAlignment w:val="baseline"/>
    </w:pPr>
    <w:rPr>
      <w:rFonts w:cs="Times New Roman"/>
      <w:szCs w:val="20"/>
      <w:lang w:val="en-GB" w:eastAsia="ja-JP"/>
    </w:rPr>
  </w:style>
  <w:style w:type="paragraph" w:customStyle="1" w:styleId="LD">
    <w:name w:val="LD"/>
    <w:qFormat/>
    <w:pPr>
      <w:keepNext/>
      <w:keepLines/>
      <w:overflowPunct w:val="0"/>
      <w:autoSpaceDE w:val="0"/>
      <w:autoSpaceDN w:val="0"/>
      <w:adjustRightInd w:val="0"/>
      <w:spacing w:after="200" w:line="180" w:lineRule="exact"/>
      <w:textAlignment w:val="baseline"/>
    </w:pPr>
    <w:rPr>
      <w:rFonts w:ascii="Courier New" w:eastAsia="Times New Roman" w:hAnsi="Courier New" w:cs="Times New Roman"/>
      <w:lang w:val="en-GB" w:eastAsia="ja-JP"/>
    </w:rPr>
  </w:style>
  <w:style w:type="paragraph" w:customStyle="1" w:styleId="EX">
    <w:name w:val="EX"/>
    <w:basedOn w:val="Normal"/>
    <w:link w:val="EXChar"/>
    <w:qFormat/>
    <w:pPr>
      <w:keepLines/>
      <w:overflowPunct w:val="0"/>
      <w:autoSpaceDE w:val="0"/>
      <w:autoSpaceDN w:val="0"/>
      <w:adjustRightInd w:val="0"/>
      <w:spacing w:after="180" w:line="240" w:lineRule="auto"/>
      <w:ind w:left="1702" w:hanging="1418"/>
      <w:textAlignment w:val="baseline"/>
    </w:pPr>
    <w:rPr>
      <w:rFonts w:ascii="Times New Roman" w:eastAsia="Times New Roman" w:hAnsi="Times New Roman" w:cs="Times New Roman"/>
      <w:sz w:val="20"/>
      <w:szCs w:val="20"/>
      <w:lang w:val="en-GB" w:eastAsia="ja-JP"/>
    </w:rPr>
  </w:style>
  <w:style w:type="paragraph" w:customStyle="1" w:styleId="FP">
    <w:name w:val="FP"/>
    <w:basedOn w:val="Normal"/>
    <w:qFormat/>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customStyle="1" w:styleId="NW">
    <w:name w:val="NW"/>
    <w:basedOn w:val="NO0"/>
    <w:qFormat/>
    <w:pPr>
      <w:spacing w:after="0"/>
    </w:pPr>
  </w:style>
  <w:style w:type="paragraph" w:customStyle="1" w:styleId="EW">
    <w:name w:val="EW"/>
    <w:basedOn w:val="EX"/>
    <w:qFormat/>
    <w:pPr>
      <w:spacing w:after="0"/>
    </w:pPr>
  </w:style>
  <w:style w:type="paragraph" w:customStyle="1" w:styleId="EditorsNote">
    <w:name w:val="Editor's Note"/>
    <w:basedOn w:val="NO0"/>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200" w:line="276" w:lineRule="auto"/>
      <w:jc w:val="right"/>
      <w:textAlignment w:val="baseline"/>
    </w:pPr>
    <w:rPr>
      <w:rFonts w:ascii="Arial" w:eastAsia="Times New Roman"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200" w:line="276" w:lineRule="auto"/>
      <w:ind w:right="28"/>
      <w:jc w:val="right"/>
      <w:textAlignment w:val="baseline"/>
    </w:pPr>
    <w:rPr>
      <w:rFonts w:ascii="Arial" w:eastAsia="Times New Roman" w:hAnsi="Arial" w:cs="Times New Roman"/>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200" w:line="240" w:lineRule="atLeast"/>
      <w:jc w:val="right"/>
      <w:textAlignment w:val="baseline"/>
    </w:pPr>
    <w:rPr>
      <w:rFonts w:ascii="Arial" w:eastAsia="Times New Roman"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200" w:line="276" w:lineRule="auto"/>
      <w:jc w:val="right"/>
      <w:textAlignment w:val="baseline"/>
    </w:pPr>
    <w:rPr>
      <w:rFonts w:ascii="Arial" w:eastAsia="Times New Roman" w:hAnsi="Arial" w:cs="Times New Roman"/>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spacing w:after="200" w:line="276" w:lineRule="auto"/>
      <w:textAlignment w:val="baseline"/>
    </w:pPr>
    <w:rPr>
      <w:rFonts w:ascii="Arial" w:eastAsia="Times New Roman" w:hAnsi="Arial" w:cs="Times New Roman"/>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200" w:line="276" w:lineRule="auto"/>
      <w:jc w:val="right"/>
      <w:textAlignment w:val="baseline"/>
    </w:pPr>
    <w:rPr>
      <w:rFonts w:ascii="Arial" w:eastAsia="Times New Roman" w:hAnsi="Arial" w:cs="Times New Roman"/>
      <w:lang w:val="en-GB" w:eastAsia="ja-JP"/>
    </w:rPr>
  </w:style>
  <w:style w:type="paragraph" w:customStyle="1" w:styleId="B5">
    <w:name w:val="B5"/>
    <w:basedOn w:val="List5"/>
    <w:link w:val="B5Char"/>
    <w:qFormat/>
    <w:pPr>
      <w:overflowPunct w:val="0"/>
      <w:autoSpaceDE w:val="0"/>
      <w:autoSpaceDN w:val="0"/>
      <w:adjustRightInd w:val="0"/>
      <w:spacing w:after="180"/>
      <w:jc w:val="left"/>
      <w:textAlignment w:val="baseline"/>
    </w:pPr>
    <w:rPr>
      <w:rFonts w:ascii="Times New Roman"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FootnoteTextChar">
    <w:name w:val="Footnote Text Char"/>
    <w:basedOn w:val="DefaultParagraphFont"/>
    <w:link w:val="FootnoteText"/>
    <w:qFormat/>
    <w:rPr>
      <w:rFonts w:ascii="Times New Roman" w:eastAsia="Times New Roman" w:hAnsi="Times New Roman" w:cs="Times New Roman"/>
      <w:sz w:val="16"/>
      <w:lang w:val="en-GB" w:eastAsia="ja-JP"/>
    </w:rPr>
  </w:style>
  <w:style w:type="character" w:customStyle="1" w:styleId="EditorsNoteChar">
    <w:name w:val="Editor's Note Char"/>
    <w:link w:val="EditorsNote"/>
    <w:qFormat/>
    <w:rPr>
      <w:rFonts w:ascii="Times New Roman" w:eastAsia="Times New Roman" w:hAnsi="Times New Roman" w:cs="Times New Roman"/>
      <w:color w:val="FF0000"/>
      <w:lang w:val="en-GB" w:eastAsia="ja-JP"/>
    </w:rPr>
  </w:style>
  <w:style w:type="paragraph" w:customStyle="1" w:styleId="10">
    <w:name w:val="수정1"/>
    <w:hidden/>
    <w:uiPriority w:val="99"/>
    <w:semiHidden/>
    <w:qFormat/>
    <w:pPr>
      <w:spacing w:after="200" w:line="276" w:lineRule="auto"/>
    </w:pPr>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lang w:val="en-GB" w:eastAsia="ja-JP"/>
    </w:rPr>
  </w:style>
  <w:style w:type="character" w:customStyle="1" w:styleId="TAHCar">
    <w:name w:val="TAH Car"/>
    <w:link w:val="TAH"/>
    <w:qFormat/>
    <w:locked/>
    <w:rPr>
      <w:rFonts w:ascii="Arial" w:eastAsia="Times New Roman" w:hAnsi="Arial" w:cs="Times New Roman"/>
      <w:b/>
      <w:sz w:val="18"/>
      <w:lang w:val="en-GB" w:eastAsia="ja-JP"/>
    </w:rPr>
  </w:style>
  <w:style w:type="character" w:customStyle="1" w:styleId="PLChar">
    <w:name w:val="PL Char"/>
    <w:link w:val="PL"/>
    <w:qFormat/>
    <w:rPr>
      <w:rFonts w:ascii="Courier New" w:eastAsia="Times New Roman" w:hAnsi="Courier New" w:cs="Times New Roman"/>
      <w:sz w:val="16"/>
      <w:lang w:val="en-GB" w:eastAsia="ja-JP"/>
    </w:rPr>
  </w:style>
  <w:style w:type="character" w:customStyle="1" w:styleId="B5Char">
    <w:name w:val="B5 Char"/>
    <w:link w:val="B5"/>
    <w:qFormat/>
    <w:rPr>
      <w:rFonts w:ascii="Times New Roman" w:eastAsia="Times New Roman" w:hAnsi="Times New Roman" w:cs="Times New Roman"/>
      <w:lang w:val="en-GB" w:eastAsia="ja-JP"/>
    </w:rPr>
  </w:style>
  <w:style w:type="paragraph" w:customStyle="1" w:styleId="B6">
    <w:name w:val="B6"/>
    <w:basedOn w:val="B5"/>
    <w:link w:val="B6Char"/>
    <w:qFormat/>
    <w:pPr>
      <w:ind w:left="1985"/>
    </w:pPr>
    <w:rPr>
      <w:rFonts w:eastAsia="MS Mincho"/>
      <w:lang w:eastAsia="zh-CN"/>
    </w:rPr>
  </w:style>
  <w:style w:type="character" w:customStyle="1" w:styleId="B6Char">
    <w:name w:val="B6 Char"/>
    <w:link w:val="B6"/>
    <w:qFormat/>
    <w:rPr>
      <w:rFonts w:ascii="Times New Roman" w:eastAsia="MS Mincho" w:hAnsi="Times New Roman" w:cs="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lang w:val="en-GB" w:eastAsia="zh-CN"/>
    </w:rPr>
  </w:style>
  <w:style w:type="character" w:customStyle="1" w:styleId="TACChar">
    <w:name w:val="TAC Char"/>
    <w:link w:val="TAC"/>
    <w:qFormat/>
    <w:locked/>
    <w:rPr>
      <w:rFonts w:ascii="Arial" w:eastAsia="Times New Roman" w:hAnsi="Arial" w:cs="Times New Roman"/>
      <w:sz w:val="18"/>
      <w:lang w:val="en-GB" w:eastAsia="ja-JP"/>
    </w:rPr>
  </w:style>
  <w:style w:type="paragraph" w:customStyle="1" w:styleId="LGTdoc1">
    <w:name w:val="LGTdoc_제목1"/>
    <w:basedOn w:val="Normal"/>
    <w:qFormat/>
    <w:pPr>
      <w:adjustRightInd w:val="0"/>
      <w:snapToGrid w:val="0"/>
      <w:spacing w:beforeLines="50" w:before="120" w:after="100" w:afterAutospacing="1" w:line="240" w:lineRule="auto"/>
      <w:jc w:val="both"/>
    </w:pPr>
    <w:rPr>
      <w:rFonts w:ascii="Times New Roman" w:eastAsia="Batang" w:hAnsi="Times New Roman" w:cs="Times New Roman"/>
      <w:b/>
      <w:sz w:val="28"/>
      <w:szCs w:val="20"/>
      <w:lang w:val="en-GB" w:eastAsia="ko-KR"/>
    </w:rPr>
  </w:style>
  <w:style w:type="paragraph" w:customStyle="1" w:styleId="DocumentMap1">
    <w:name w:val="Document Map1"/>
    <w:basedOn w:val="Normal"/>
    <w:next w:val="DocumentMap"/>
    <w:link w:val="DocumentMapChar"/>
    <w:qFormat/>
    <w:pPr>
      <w:shd w:val="clear" w:color="auto" w:fill="000080"/>
      <w:spacing w:after="180"/>
    </w:pPr>
    <w:rPr>
      <w:rFonts w:ascii="Tahoma" w:eastAsia="Yu Mincho" w:hAnsi="Tahoma" w:cs="Tahoma"/>
      <w:sz w:val="20"/>
      <w:szCs w:val="20"/>
    </w:rPr>
  </w:style>
  <w:style w:type="character" w:customStyle="1" w:styleId="DocumentMapChar">
    <w:name w:val="Document Map Char"/>
    <w:basedOn w:val="DefaultParagraphFont"/>
    <w:link w:val="DocumentMap1"/>
    <w:qFormat/>
    <w:rPr>
      <w:rFonts w:ascii="Tahoma" w:eastAsia="Yu Mincho" w:hAnsi="Tahoma" w:cs="Tahoma"/>
      <w:shd w:val="clear" w:color="auto" w:fill="000080"/>
      <w:lang w:eastAsia="en-US"/>
    </w:rPr>
  </w:style>
  <w:style w:type="character" w:customStyle="1" w:styleId="DocumentMapChar1">
    <w:name w:val="Document Map Char1"/>
    <w:basedOn w:val="DefaultParagraphFont"/>
    <w:link w:val="DocumentMap"/>
    <w:uiPriority w:val="99"/>
    <w:semiHidden/>
    <w:qFormat/>
    <w:rPr>
      <w:rFonts w:ascii="Segoe UI" w:hAnsi="Segoe UI" w:cs="Segoe UI"/>
      <w:sz w:val="16"/>
      <w:szCs w:val="16"/>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pPr>
      <w:spacing w:after="200" w:line="276" w:lineRule="auto"/>
    </w:pPr>
    <w:rPr>
      <w:sz w:val="22"/>
      <w:szCs w:val="22"/>
      <w:lang w:eastAsia="en-US"/>
    </w:rPr>
  </w:style>
  <w:style w:type="character" w:customStyle="1" w:styleId="CRCoverPageZchn">
    <w:name w:val="CR Cover Page Zchn"/>
    <w:link w:val="CRCoverPage"/>
    <w:qFormat/>
    <w:rPr>
      <w:rFonts w:ascii="Arial" w:eastAsia="MS Mincho" w:hAnsi="Arial" w:cs="Times New Roman"/>
      <w:lang w:val="en-GB" w:eastAsia="en-US"/>
    </w:rPr>
  </w:style>
  <w:style w:type="paragraph" w:customStyle="1" w:styleId="2Char">
    <w:name w:val="2 Char"/>
    <w:semiHidden/>
    <w:qFormat/>
    <w:pPr>
      <w:keepNext/>
      <w:tabs>
        <w:tab w:val="left" w:pos="720"/>
      </w:tabs>
      <w:autoSpaceDE w:val="0"/>
      <w:autoSpaceDN w:val="0"/>
      <w:adjustRightInd w:val="0"/>
      <w:spacing w:before="60" w:after="60" w:line="276" w:lineRule="auto"/>
      <w:ind w:left="720" w:hanging="360"/>
      <w:jc w:val="both"/>
    </w:pPr>
    <w:rPr>
      <w:rFonts w:ascii="Arial"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rPr>
  </w:style>
  <w:style w:type="character" w:customStyle="1" w:styleId="emailstyle20">
    <w:name w:val="emailstyle20"/>
    <w:semiHidden/>
    <w:qFormat/>
    <w:rPr>
      <w:rFonts w:ascii="Arial" w:hAnsi="Arial" w:cs="Arial" w:hint="default"/>
      <w:color w:val="auto"/>
      <w:sz w:val="20"/>
      <w:szCs w:val="20"/>
    </w:rPr>
  </w:style>
  <w:style w:type="character" w:customStyle="1" w:styleId="PlainTextChar">
    <w:name w:val="Plain Text Char"/>
    <w:basedOn w:val="DefaultParagraphFont"/>
    <w:link w:val="PlainText"/>
    <w:qFormat/>
    <w:rPr>
      <w:rFonts w:ascii="Consolas" w:eastAsia="Calibri" w:hAnsi="Consolas" w:cs="Times New Roman"/>
      <w:sz w:val="21"/>
      <w:szCs w:val="21"/>
      <w:lang w:val="en-GB" w:eastAsia="en-US"/>
    </w:rPr>
  </w:style>
  <w:style w:type="paragraph" w:customStyle="1" w:styleId="Agreement">
    <w:name w:val="Agreement"/>
    <w:basedOn w:val="Normal"/>
    <w:next w:val="Doc-text2"/>
    <w:qFormat/>
    <w:pPr>
      <w:numPr>
        <w:numId w:val="8"/>
      </w:numPr>
      <w:spacing w:before="60" w:after="0" w:line="240" w:lineRule="auto"/>
    </w:pPr>
    <w:rPr>
      <w:rFonts w:ascii="Arial" w:eastAsia="MS Mincho" w:hAnsi="Arial" w:cs="Times New Roman"/>
      <w:b/>
      <w:sz w:val="20"/>
      <w:szCs w:val="24"/>
      <w:lang w:val="en-GB" w:eastAsia="en-GB"/>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Heading4"/>
    <w:qFormat/>
    <w:pPr>
      <w:widowControl w:val="0"/>
      <w:tabs>
        <w:tab w:val="left" w:pos="907"/>
      </w:tabs>
      <w:overflowPunct/>
      <w:autoSpaceDE/>
      <w:autoSpaceDN/>
      <w:adjustRightInd/>
      <w:ind w:left="907" w:hanging="907"/>
    </w:pPr>
    <w:rPr>
      <w:rFonts w:ascii="Arial" w:eastAsia="MS Mincho" w:hAnsi="Arial" w:cs="Arial"/>
      <w:sz w:val="22"/>
      <w:lang w:val="en-GB" w:eastAsia="en-GB"/>
    </w:rPr>
  </w:style>
  <w:style w:type="character" w:customStyle="1" w:styleId="ComeBackCharChar">
    <w:name w:val="ComeBack Char Char"/>
    <w:link w:val="ComeBack"/>
    <w:qFormat/>
    <w:rPr>
      <w:rFonts w:ascii="Arial" w:eastAsia="MS Mincho" w:hAnsi="Arial" w:cs="Times New Roman"/>
      <w:szCs w:val="24"/>
      <w:lang w:val="en-GB" w:eastAsia="en-GB"/>
    </w:rPr>
  </w:style>
  <w:style w:type="paragraph" w:customStyle="1" w:styleId="SubHeading">
    <w:name w:val="SubHeading"/>
    <w:basedOn w:val="Normal"/>
    <w:next w:val="Doc-title"/>
    <w:link w:val="SubHeadingChar"/>
    <w:qFormat/>
    <w:pPr>
      <w:spacing w:before="240" w:after="60" w:line="240" w:lineRule="auto"/>
      <w:outlineLvl w:val="8"/>
    </w:pPr>
    <w:rPr>
      <w:rFonts w:ascii="Arial" w:eastAsia="MS Mincho" w:hAnsi="Arial" w:cs="Times New Roman"/>
      <w:b/>
      <w:sz w:val="20"/>
      <w:szCs w:val="24"/>
      <w:lang w:val="en-GB" w:eastAsia="en-GB"/>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cs="Times New Roman"/>
      <w:i/>
      <w:color w:val="333399"/>
      <w:sz w:val="18"/>
      <w:szCs w:val="24"/>
      <w:lang w:val="en-GB" w:eastAsia="en-GB"/>
    </w:rPr>
  </w:style>
  <w:style w:type="character" w:customStyle="1" w:styleId="SubHeadingChar">
    <w:name w:val="SubHeading Char"/>
    <w:link w:val="SubHeading"/>
    <w:qFormat/>
    <w:rPr>
      <w:rFonts w:ascii="Arial" w:eastAsia="MS Mincho" w:hAnsi="Arial" w:cs="Times New Roman"/>
      <w:b/>
      <w:szCs w:val="24"/>
      <w:lang w:val="en-GB" w:eastAsia="en-GB"/>
    </w:rPr>
  </w:style>
  <w:style w:type="paragraph" w:customStyle="1" w:styleId="LSApproved">
    <w:name w:val="LS Approved"/>
    <w:basedOn w:val="ComeBack"/>
    <w:next w:val="Doc-text2"/>
    <w:qFormat/>
    <w:pPr>
      <w:numPr>
        <w:numId w:val="10"/>
      </w:numPr>
      <w:tabs>
        <w:tab w:val="left" w:pos="1622"/>
      </w:tabs>
      <w:ind w:left="1627" w:hanging="697"/>
    </w:pPr>
  </w:style>
  <w:style w:type="paragraph" w:customStyle="1" w:styleId="b30">
    <w:name w:val="b3"/>
    <w:basedOn w:val="Normal"/>
    <w:qFormat/>
    <w:pPr>
      <w:overflowPunct w:val="0"/>
      <w:autoSpaceDE w:val="0"/>
      <w:autoSpaceDN w:val="0"/>
      <w:spacing w:after="180" w:line="240" w:lineRule="auto"/>
      <w:ind w:left="1135" w:hanging="284"/>
    </w:pPr>
    <w:rPr>
      <w:rFonts w:ascii="Times New Roman" w:eastAsia="Times New Roman" w:hAnsi="Times New Roman" w:cs="Times New Roman"/>
      <w:sz w:val="20"/>
      <w:szCs w:val="20"/>
      <w:lang w:val="en-GB" w:eastAsia="en-GB"/>
    </w:rPr>
  </w:style>
  <w:style w:type="paragraph" w:customStyle="1" w:styleId="MiniHeading">
    <w:name w:val="MiniHeading"/>
    <w:basedOn w:val="Comments"/>
    <w:qFormat/>
    <w:pPr>
      <w:spacing w:before="180"/>
    </w:pPr>
    <w:rPr>
      <w:u w:val="single"/>
      <w:lang w:val="en-US"/>
    </w:rPr>
  </w:style>
  <w:style w:type="character" w:customStyle="1" w:styleId="TALChar">
    <w:name w:val="TAL Char"/>
    <w:qFormat/>
    <w:rPr>
      <w:rFonts w:ascii="Arial" w:hAnsi="Arial"/>
      <w:sz w:val="18"/>
      <w:lang w:eastAsia="en-US"/>
    </w:rPr>
  </w:style>
  <w:style w:type="paragraph" w:customStyle="1" w:styleId="BoldComments">
    <w:name w:val="Bold Comments"/>
    <w:basedOn w:val="SubHeading"/>
    <w:link w:val="BoldCommentsChar"/>
    <w:qFormat/>
  </w:style>
  <w:style w:type="character" w:customStyle="1" w:styleId="BoldCommentsChar">
    <w:name w:val="Bold Comments Char"/>
    <w:link w:val="BoldComments"/>
    <w:qFormat/>
    <w:rPr>
      <w:rFonts w:ascii="Arial" w:eastAsia="MS Mincho" w:hAnsi="Arial" w:cs="Times New Roman"/>
      <w:b/>
      <w:szCs w:val="24"/>
      <w:lang w:val="en-GB" w:eastAsia="en-GB"/>
    </w:rPr>
  </w:style>
  <w:style w:type="character" w:styleId="PlaceholderText">
    <w:name w:val="Placeholder Text"/>
    <w:uiPriority w:val="99"/>
    <w:semiHidden/>
    <w:qFormat/>
    <w:rPr>
      <w:color w:val="808080"/>
    </w:rPr>
  </w:style>
  <w:style w:type="paragraph" w:customStyle="1" w:styleId="Review-comment">
    <w:name w:val="Review-comment"/>
    <w:basedOn w:val="Normal"/>
    <w:qFormat/>
    <w:pPr>
      <w:tabs>
        <w:tab w:val="left" w:pos="1622"/>
      </w:tabs>
      <w:spacing w:after="0" w:line="240" w:lineRule="auto"/>
      <w:ind w:left="1622" w:hanging="363"/>
    </w:pPr>
    <w:rPr>
      <w:rFonts w:ascii="Arial" w:eastAsia="MS Mincho" w:hAnsi="Arial" w:cs="Times New Roman"/>
      <w:color w:val="C00000"/>
      <w:sz w:val="18"/>
      <w:szCs w:val="24"/>
      <w:lang w:val="en-GB" w:eastAsia="en-GB"/>
    </w:rPr>
  </w:style>
  <w:style w:type="paragraph" w:customStyle="1" w:styleId="Comments-red">
    <w:name w:val="Comments-red"/>
    <w:basedOn w:val="Comments"/>
    <w:qFormat/>
    <w:rPr>
      <w:color w:val="FF0000"/>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cs="Times New Roman"/>
      <w:i/>
      <w:sz w:val="20"/>
      <w:szCs w:val="24"/>
      <w:lang w:val="en-GB" w:eastAsia="en-GB"/>
    </w:rPr>
  </w:style>
  <w:style w:type="paragraph" w:customStyle="1" w:styleId="Review-comment3">
    <w:name w:val="Review-comment3"/>
    <w:basedOn w:val="Normal"/>
    <w:qFormat/>
    <w:pPr>
      <w:tabs>
        <w:tab w:val="left" w:pos="1622"/>
      </w:tabs>
      <w:spacing w:after="0" w:line="240" w:lineRule="auto"/>
      <w:ind w:left="1622" w:hanging="363"/>
    </w:pPr>
    <w:rPr>
      <w:rFonts w:ascii="Arial" w:eastAsia="MS Mincho" w:hAnsi="Arial" w:cs="Times New Roman"/>
      <w:color w:val="2E74B5"/>
      <w:sz w:val="18"/>
      <w:szCs w:val="24"/>
      <w:lang w:val="en-GB" w:eastAsia="en-GB"/>
    </w:rPr>
  </w:style>
  <w:style w:type="paragraph" w:customStyle="1" w:styleId="Review-comment2">
    <w:name w:val="Review-comment2"/>
    <w:basedOn w:val="Review-comment"/>
    <w:qFormat/>
    <w:rPr>
      <w:color w:val="0C6E15"/>
    </w:rPr>
  </w:style>
  <w:style w:type="paragraph" w:customStyle="1" w:styleId="Debug-comment">
    <w:name w:val="Debug-comment"/>
    <w:basedOn w:val="Normal"/>
    <w:qFormat/>
    <w:pPr>
      <w:tabs>
        <w:tab w:val="left" w:pos="1622"/>
      </w:tabs>
      <w:spacing w:after="0" w:line="240" w:lineRule="auto"/>
      <w:ind w:left="1622" w:hanging="363"/>
    </w:pPr>
    <w:rPr>
      <w:rFonts w:ascii="Arial" w:eastAsia="MS Mincho" w:hAnsi="Arial" w:cs="Times New Roman"/>
      <w:color w:val="00B0F0"/>
      <w:sz w:val="18"/>
      <w:szCs w:val="24"/>
      <w:lang w:val="en-GB" w:eastAsia="en-GB"/>
    </w:rPr>
  </w:style>
  <w:style w:type="character" w:customStyle="1" w:styleId="UnresolvedMention3">
    <w:name w:val="Unresolved Mention3"/>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0Maintext">
    <w:name w:val="0 Main text"/>
    <w:basedOn w:val="Normal"/>
    <w:link w:val="0MaintextChar"/>
    <w:qFormat/>
    <w:pPr>
      <w:spacing w:before="120" w:after="100" w:afterAutospacing="1" w:line="288" w:lineRule="auto"/>
      <w:ind w:left="720" w:right="-101" w:firstLine="360"/>
      <w:jc w:val="both"/>
    </w:pPr>
    <w:rPr>
      <w:rFonts w:ascii="Arial" w:eastAsia="Malgun Gothic" w:hAnsi="Arial" w:cs="Batang"/>
      <w:bCs/>
      <w:sz w:val="20"/>
      <w:szCs w:val="32"/>
      <w:lang w:val="en-GB"/>
    </w:rPr>
  </w:style>
  <w:style w:type="character" w:customStyle="1" w:styleId="0MaintextChar">
    <w:name w:val="0 Main text Char"/>
    <w:link w:val="0Maintext"/>
    <w:qFormat/>
    <w:rPr>
      <w:rFonts w:ascii="Arial" w:eastAsia="Malgun Gothic" w:hAnsi="Arial" w:cs="Batang"/>
      <w:bCs/>
      <w:szCs w:val="32"/>
      <w:lang w:val="en-GB" w:eastAsia="en-US"/>
    </w:rPr>
  </w:style>
  <w:style w:type="paragraph" w:customStyle="1" w:styleId="Revision1">
    <w:name w:val="Revision1"/>
    <w:hidden/>
    <w:uiPriority w:val="99"/>
    <w:unhideWhenUsed/>
    <w:qFormat/>
    <w:rPr>
      <w:sz w:val="22"/>
      <w:szCs w:val="22"/>
      <w:lang w:eastAsia="en-US"/>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paragraph" w:customStyle="1" w:styleId="Heading1unnumbered">
    <w:name w:val="Heading 1 unnumbered"/>
    <w:basedOn w:val="Heading1"/>
    <w:next w:val="BodyText"/>
    <w:qFormat/>
    <w:pPr>
      <w:keepLines w:val="0"/>
      <w:widowControl/>
      <w:numPr>
        <w:numId w:val="0"/>
      </w:numPr>
      <w:pBdr>
        <w:top w:val="none" w:sz="0" w:space="0" w:color="auto"/>
      </w:pBdr>
      <w:tabs>
        <w:tab w:val="left" w:pos="0"/>
        <w:tab w:val="left" w:pos="360"/>
      </w:tabs>
      <w:overflowPunct/>
      <w:autoSpaceDE/>
      <w:autoSpaceDN/>
      <w:adjustRightInd/>
      <w:spacing w:before="360" w:after="240" w:line="240" w:lineRule="auto"/>
      <w:ind w:left="360" w:hanging="360"/>
      <w:outlineLvl w:val="9"/>
    </w:pPr>
    <w:rPr>
      <w:rFonts w:ascii="Times New Roman" w:eastAsia="MS Gothic" w:hAnsi="Times New Roman"/>
      <w:kern w:val="28"/>
      <w:sz w:val="32"/>
      <w:lang w:eastAsia="ja-JP"/>
    </w:rPr>
  </w:style>
  <w:style w:type="character" w:customStyle="1" w:styleId="BodyTextIndentChar">
    <w:name w:val="Body Text Indent Char"/>
    <w:basedOn w:val="DefaultParagraphFont"/>
    <w:link w:val="BodyTextIndent"/>
    <w:qFormat/>
    <w:rPr>
      <w:rFonts w:ascii="Times New Roman" w:eastAsia="MS Gothic" w:hAnsi="Times New Roman" w:cs="Times New Roman"/>
      <w:sz w:val="24"/>
      <w:lang w:val="en-GB" w:eastAsia="ja-JP"/>
    </w:rPr>
  </w:style>
  <w:style w:type="paragraph" w:customStyle="1" w:styleId="lptext">
    <w:name w:val="lˆptext"/>
    <w:basedOn w:val="Normal"/>
    <w:qFormat/>
    <w:pPr>
      <w:spacing w:before="100" w:after="100" w:line="240" w:lineRule="auto"/>
      <w:ind w:left="860"/>
    </w:pPr>
    <w:rPr>
      <w:rFonts w:ascii="Times" w:eastAsia="MS Gothic" w:hAnsi="Times" w:cs="Times New Roman"/>
      <w:sz w:val="24"/>
      <w:szCs w:val="20"/>
      <w:lang w:val="en-GB" w:eastAsia="ja-JP"/>
    </w:rPr>
  </w:style>
  <w:style w:type="paragraph" w:customStyle="1" w:styleId="a">
    <w:name w:val="佐藤２"/>
    <w:basedOn w:val="Normal"/>
    <w:qFormat/>
    <w:pPr>
      <w:numPr>
        <w:numId w:val="11"/>
      </w:numPr>
      <w:spacing w:after="180" w:line="240" w:lineRule="auto"/>
    </w:pPr>
    <w:rPr>
      <w:rFonts w:ascii="Times New Roman" w:eastAsia="MS Gothic" w:hAnsi="Times New Roman" w:cs="Times New Roman"/>
      <w:sz w:val="24"/>
      <w:szCs w:val="20"/>
      <w:lang w:val="en-GB" w:eastAsia="ja-JP"/>
    </w:rPr>
  </w:style>
  <w:style w:type="character" w:customStyle="1" w:styleId="BodyTextIndent2Char">
    <w:name w:val="Body Text Indent 2 Char"/>
    <w:basedOn w:val="DefaultParagraphFont"/>
    <w:link w:val="BodyTextIndent2"/>
    <w:qFormat/>
    <w:rPr>
      <w:rFonts w:ascii="Times New Roman" w:eastAsia="MS Gothic" w:hAnsi="Times New Roman" w:cs="Times New Roman"/>
      <w:kern w:val="2"/>
      <w:sz w:val="24"/>
      <w:lang w:val="en-GB" w:eastAsia="ja-JP"/>
    </w:rPr>
  </w:style>
  <w:style w:type="paragraph" w:customStyle="1" w:styleId="ListBulletLast">
    <w:name w:val="List Bullet Last"/>
    <w:basedOn w:val="ListBullet"/>
    <w:next w:val="BodyText"/>
    <w:qFormat/>
    <w:pPr>
      <w:overflowPunct/>
      <w:autoSpaceDE/>
      <w:autoSpaceDN/>
      <w:adjustRightInd/>
      <w:spacing w:after="240"/>
      <w:ind w:left="714" w:hanging="357"/>
      <w:textAlignment w:val="auto"/>
    </w:pPr>
    <w:rPr>
      <w:rFonts w:ascii="Arial" w:eastAsia="MS Gothic" w:hAnsi="Arial"/>
      <w:sz w:val="24"/>
    </w:rPr>
  </w:style>
  <w:style w:type="paragraph" w:customStyle="1" w:styleId="TitleText">
    <w:name w:val="Title Text"/>
    <w:basedOn w:val="Normal"/>
    <w:next w:val="Normal"/>
    <w:qFormat/>
    <w:pPr>
      <w:spacing w:after="220" w:line="240" w:lineRule="auto"/>
    </w:pPr>
    <w:rPr>
      <w:rFonts w:ascii="Arial" w:eastAsia="MS Gothic" w:hAnsi="Arial" w:cs="Times New Roman"/>
      <w:b/>
      <w:szCs w:val="20"/>
      <w:lang w:val="en-GB" w:eastAsia="ja-JP"/>
    </w:rPr>
  </w:style>
  <w:style w:type="character" w:customStyle="1" w:styleId="BodyText3Char">
    <w:name w:val="Body Text 3 Char"/>
    <w:basedOn w:val="DefaultParagraphFont"/>
    <w:link w:val="BodyText3"/>
    <w:qFormat/>
    <w:rPr>
      <w:rFonts w:ascii="Times New Roman" w:eastAsia="MS Gothic" w:hAnsi="Times New Roman" w:cs="Times New Roman"/>
      <w:sz w:val="24"/>
      <w:lang w:val="en-GB" w:eastAsia="ja-JP"/>
    </w:rPr>
  </w:style>
  <w:style w:type="paragraph" w:customStyle="1" w:styleId="TableText">
    <w:name w:val="Table_Text"/>
    <w:basedOn w:val="Normal"/>
    <w:qFormat/>
    <w:pPr>
      <w:keepNext/>
      <w:tabs>
        <w:tab w:val="left" w:pos="794"/>
        <w:tab w:val="left" w:pos="1191"/>
        <w:tab w:val="left" w:pos="1588"/>
        <w:tab w:val="left" w:pos="1985"/>
      </w:tabs>
      <w:spacing w:before="100" w:after="100" w:line="190" w:lineRule="exact"/>
      <w:jc w:val="both"/>
    </w:pPr>
    <w:rPr>
      <w:rFonts w:ascii="Times New Roman" w:eastAsia="MS Gothic" w:hAnsi="Times New Roman" w:cs="Times New Roman"/>
      <w:sz w:val="18"/>
      <w:szCs w:val="20"/>
      <w:lang w:val="en-GB" w:eastAsia="ja-JP"/>
    </w:rPr>
  </w:style>
  <w:style w:type="paragraph" w:customStyle="1" w:styleId="text">
    <w:name w:val="text"/>
    <w:basedOn w:val="Normal"/>
    <w:qFormat/>
    <w:pPr>
      <w:spacing w:after="240" w:line="240" w:lineRule="auto"/>
      <w:jc w:val="both"/>
    </w:pPr>
    <w:rPr>
      <w:rFonts w:ascii="Times New Roman" w:eastAsia="MS Gothic" w:hAnsi="Times New Roman" w:cs="Times New Roman"/>
      <w:sz w:val="24"/>
      <w:szCs w:val="20"/>
      <w:lang w:eastAsia="ja-JP"/>
    </w:rPr>
  </w:style>
  <w:style w:type="paragraph" w:customStyle="1" w:styleId="textintend1">
    <w:name w:val="text intend 1"/>
    <w:basedOn w:val="text"/>
    <w:qFormat/>
    <w:pPr>
      <w:numPr>
        <w:numId w:val="12"/>
      </w:numPr>
      <w:spacing w:after="120"/>
    </w:pPr>
  </w:style>
  <w:style w:type="paragraph" w:customStyle="1" w:styleId="shortcode">
    <w:name w:val="shortcode"/>
    <w:basedOn w:val="BodyText"/>
    <w:qFormat/>
    <w:pPr>
      <w:keepNext/>
      <w:tabs>
        <w:tab w:val="left" w:pos="1247"/>
        <w:tab w:val="left" w:pos="2552"/>
        <w:tab w:val="left" w:pos="3856"/>
        <w:tab w:val="left" w:pos="5216"/>
        <w:tab w:val="left" w:pos="6464"/>
        <w:tab w:val="left" w:pos="7768"/>
        <w:tab w:val="left" w:pos="9072"/>
        <w:tab w:val="left" w:pos="10206"/>
      </w:tabs>
      <w:spacing w:after="0" w:line="480" w:lineRule="auto"/>
      <w:textAlignment w:val="baseline"/>
    </w:pPr>
    <w:rPr>
      <w:rFonts w:ascii="Times" w:eastAsia="Mincho" w:hAnsi="Times"/>
      <w:sz w:val="24"/>
      <w:lang w:val="en-GB" w:eastAsia="ja-JP"/>
    </w:rPr>
  </w:style>
  <w:style w:type="paragraph" w:customStyle="1" w:styleId="RecCCITT">
    <w:name w:val="Rec_CCITT_#"/>
    <w:basedOn w:val="Normal"/>
    <w:qFormat/>
    <w:pPr>
      <w:keepNext/>
      <w:keepLines/>
      <w:spacing w:after="180" w:line="240" w:lineRule="auto"/>
    </w:pPr>
    <w:rPr>
      <w:rFonts w:ascii="Times New Roman" w:eastAsia="MS Gothic" w:hAnsi="Times New Roman" w:cs="Times New Roman"/>
      <w:b/>
      <w:sz w:val="24"/>
      <w:szCs w:val="20"/>
      <w:lang w:val="en-GB" w:eastAsia="ja-JP"/>
    </w:rPr>
  </w:style>
  <w:style w:type="paragraph" w:customStyle="1" w:styleId="Reference">
    <w:name w:val="Reference"/>
    <w:basedOn w:val="Normal"/>
    <w:qFormat/>
    <w:pPr>
      <w:widowControl w:val="0"/>
      <w:spacing w:after="0" w:line="240" w:lineRule="auto"/>
      <w:ind w:left="283" w:hanging="283"/>
      <w:jc w:val="both"/>
    </w:pPr>
    <w:rPr>
      <w:rFonts w:ascii="Arial" w:eastAsia="Times New Roman" w:hAnsi="Arial" w:cs="Times New Roman"/>
      <w:kern w:val="2"/>
      <w:sz w:val="21"/>
      <w:szCs w:val="20"/>
      <w:lang w:val="de-DE" w:eastAsia="ja-JP"/>
    </w:rPr>
  </w:style>
  <w:style w:type="paragraph" w:customStyle="1" w:styleId="HTMLBody">
    <w:name w:val="HTML Body"/>
    <w:qFormat/>
    <w:pPr>
      <w:widowControl w:val="0"/>
      <w:autoSpaceDE w:val="0"/>
      <w:autoSpaceDN w:val="0"/>
      <w:adjustRightInd w:val="0"/>
    </w:pPr>
    <w:rPr>
      <w:rFonts w:ascii="MS PGothic" w:eastAsia="MS PGothic" w:hAnsi="Century" w:cs="Times New Roman"/>
      <w:lang w:eastAsia="ja-JP"/>
    </w:rPr>
  </w:style>
  <w:style w:type="character" w:customStyle="1" w:styleId="a0">
    <w:name w:val="図表番号 (文字)"/>
    <w:uiPriority w:val="35"/>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rFonts w:ascii="Times New Roman" w:eastAsia="Times New Roman" w:hAnsi="Times New Roman" w:cs="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hAnsi="Arial" w:cs="Times New Roman"/>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ascii="Times New Roman" w:eastAsia="Times New Roman" w:hAnsi="Times New Roman" w:cs="Times New Roman"/>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ascii="Times New Roman" w:eastAsia="Times New Roman" w:hAnsi="Times New Roman" w:cs="Times New Roman"/>
      <w:kern w:val="2"/>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81">
    <w:name w:val="表 (赤)  81"/>
    <w:basedOn w:val="Normal"/>
    <w:uiPriority w:val="34"/>
    <w:qFormat/>
    <w:pPr>
      <w:spacing w:after="0" w:line="240" w:lineRule="auto"/>
      <w:ind w:leftChars="400" w:left="840"/>
    </w:pPr>
    <w:rPr>
      <w:rFonts w:ascii="MS PGothic" w:eastAsia="MS PGothic" w:hAnsi="MS PGothic" w:cs="MS PGothic"/>
      <w:sz w:val="24"/>
      <w:szCs w:val="24"/>
      <w:lang w:eastAsia="ja-JP"/>
    </w:rPr>
  </w:style>
  <w:style w:type="paragraph" w:customStyle="1" w:styleId="71">
    <w:name w:val="表 (赤)  71"/>
    <w:hidden/>
    <w:uiPriority w:val="99"/>
    <w:semiHidden/>
    <w:qFormat/>
    <w:rPr>
      <w:rFonts w:ascii="Times New Roman" w:eastAsia="MS Gothic" w:hAnsi="Times New Roman" w:cs="Times New Roman"/>
      <w:sz w:val="24"/>
      <w:lang w:val="en-GB" w:eastAsia="ja-JP"/>
    </w:rPr>
  </w:style>
  <w:style w:type="paragraph" w:customStyle="1" w:styleId="maintext">
    <w:name w:val="main text"/>
    <w:basedOn w:val="Normal"/>
    <w:link w:val="maintextChar"/>
    <w:qFormat/>
    <w:pPr>
      <w:spacing w:before="60" w:after="60" w:line="288" w:lineRule="auto"/>
      <w:jc w:val="both"/>
    </w:pPr>
    <w:rPr>
      <w:rFonts w:ascii="Calibri" w:eastAsia="Malgun Gothic" w:hAnsi="Calibri" w:cs="Batang"/>
      <w:sz w:val="20"/>
      <w:szCs w:val="20"/>
      <w:lang w:val="en-GB" w:eastAsia="ko-KR"/>
    </w:rPr>
  </w:style>
  <w:style w:type="character" w:customStyle="1" w:styleId="maintextChar">
    <w:name w:val="main text Char"/>
    <w:link w:val="maintext"/>
    <w:qFormat/>
    <w:rPr>
      <w:rFonts w:ascii="Calibri" w:eastAsia="Malgun Gothic" w:hAnsi="Calibri" w:cs="Batang"/>
      <w:lang w:val="en-GB" w:eastAsia="ko-KR"/>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jc w:val="both"/>
    </w:pPr>
    <w:rPr>
      <w:rFonts w:ascii="Times New Roman" w:eastAsia="Malgun Gothic" w:hAnsi="Times New Roman" w:cs="Batang"/>
      <w:sz w:val="20"/>
      <w:szCs w:val="20"/>
      <w:lang w:val="en-GB" w:eastAsia="en-GB"/>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Batang"/>
      <w:lang w:val="en-GB" w:eastAsia="en-GB"/>
    </w:rPr>
  </w:style>
  <w:style w:type="paragraph" w:customStyle="1" w:styleId="Tabletext0">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jc w:val="both"/>
      <w:textAlignment w:val="baseline"/>
    </w:pPr>
    <w:rPr>
      <w:rFonts w:ascii="Times New Roman" w:hAnsi="Times New Roman" w:cs="Times New Roman"/>
      <w:szCs w:val="20"/>
      <w:lang w:val="fr-FR" w:eastAsia="en-GB"/>
    </w:rPr>
  </w:style>
  <w:style w:type="paragraph" w:customStyle="1" w:styleId="Tablehead">
    <w:name w:val="Table_head"/>
    <w:basedOn w:val="Tabletext0"/>
    <w:next w:val="Tabletext0"/>
    <w:qFormat/>
    <w:pPr>
      <w:keepNext/>
      <w:spacing w:before="80" w:after="80"/>
      <w:jc w:val="center"/>
    </w:pPr>
    <w:rPr>
      <w:b/>
    </w:rPr>
  </w:style>
  <w:style w:type="character" w:customStyle="1" w:styleId="TANChar">
    <w:name w:val="TAN Char"/>
    <w:link w:val="TAN"/>
    <w:qFormat/>
    <w:rPr>
      <w:rFonts w:ascii="Arial" w:eastAsia="Times New Roman" w:hAnsi="Arial" w:cs="Arial"/>
      <w:sz w:val="18"/>
      <w:szCs w:val="22"/>
      <w:lang w:eastAsia="en-US"/>
    </w:rPr>
  </w:style>
  <w:style w:type="paragraph" w:customStyle="1" w:styleId="TableText1">
    <w:name w:val="TableText"/>
    <w:basedOn w:val="BodyTextIndent"/>
    <w:qFormat/>
    <w:pPr>
      <w:widowControl w:val="0"/>
      <w:overflowPunct w:val="0"/>
      <w:autoSpaceDE w:val="0"/>
      <w:autoSpaceDN w:val="0"/>
      <w:adjustRightInd w:val="0"/>
      <w:snapToGrid w:val="0"/>
      <w:spacing w:after="180"/>
      <w:ind w:left="210"/>
      <w:jc w:val="both"/>
    </w:pPr>
    <w:rPr>
      <w:rFonts w:eastAsia="Times New Roman"/>
      <w:kern w:val="2"/>
      <w:sz w:val="21"/>
      <w:lang w:eastAsia="en-US"/>
    </w:rPr>
  </w:style>
  <w:style w:type="character" w:customStyle="1" w:styleId="11">
    <w:name w:val="未处理的提及1"/>
    <w:basedOn w:val="DefaultParagraphFont"/>
    <w:uiPriority w:val="99"/>
    <w:unhideWhenUsed/>
    <w:qFormat/>
    <w:rPr>
      <w:color w:val="605E5C"/>
      <w:shd w:val="clear" w:color="auto" w:fill="E1DFDD"/>
    </w:rPr>
  </w:style>
  <w:style w:type="character" w:customStyle="1" w:styleId="cf01">
    <w:name w:val="cf01"/>
    <w:basedOn w:val="DefaultParagraphFont"/>
    <w:qFormat/>
    <w:rPr>
      <w:rFonts w:ascii="Segoe UI" w:hAnsi="Segoe UI" w:cs="Segoe UI" w:hint="default"/>
      <w:b/>
      <w:bCs/>
      <w:color w:val="262626"/>
      <w:sz w:val="28"/>
      <w:szCs w:val="28"/>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overflowPunct w:val="0"/>
      <w:autoSpaceDE w:val="0"/>
      <w:autoSpaceDN w:val="0"/>
      <w:adjustRightInd w:val="0"/>
      <w:spacing w:before="360" w:after="360" w:line="240" w:lineRule="auto"/>
      <w:ind w:left="864" w:right="864"/>
      <w:jc w:val="center"/>
      <w:textAlignment w:val="baseline"/>
    </w:pPr>
    <w:rPr>
      <w:rFonts w:ascii="Times New Roman" w:eastAsia="Times New Roman" w:hAnsi="Times New Roman" w:cs="Times New Roman"/>
      <w:i/>
      <w:iCs/>
      <w:color w:val="4472C4" w:themeColor="accent1"/>
      <w:sz w:val="20"/>
      <w:szCs w:val="20"/>
      <w:lang w:val="en-GB" w:eastAsia="en-GB"/>
    </w:rPr>
  </w:style>
  <w:style w:type="character" w:customStyle="1" w:styleId="IntenseQuoteChar">
    <w:name w:val="Intense Quote Char"/>
    <w:basedOn w:val="DefaultParagraphFont"/>
    <w:link w:val="IntenseQuote"/>
    <w:uiPriority w:val="30"/>
    <w:qFormat/>
    <w:rPr>
      <w:rFonts w:ascii="Times New Roman" w:eastAsia="Times New Roman" w:hAnsi="Times New Roman" w:cs="Times New Roman"/>
      <w:i/>
      <w:iCs/>
      <w:color w:val="4472C4" w:themeColor="accent1"/>
      <w:lang w:val="en-GB" w:eastAsia="en-GB"/>
    </w:rPr>
  </w:style>
  <w:style w:type="paragraph" w:customStyle="1" w:styleId="3">
    <w:name w:val="正文3"/>
    <w:qFormat/>
    <w:pPr>
      <w:jc w:val="both"/>
    </w:pPr>
    <w:rPr>
      <w:rFonts w:ascii="Times New Roman" w:hAnsi="Times New Roman" w:cs="Times New Roman"/>
      <w:kern w:val="2"/>
      <w:sz w:val="21"/>
      <w:szCs w:val="21"/>
    </w:rPr>
  </w:style>
  <w:style w:type="paragraph" w:customStyle="1" w:styleId="3GPPAgreements">
    <w:name w:val="3GPP Agreements"/>
    <w:basedOn w:val="Normal"/>
    <w:link w:val="3GPPAgreementsChar"/>
    <w:qFormat/>
    <w:pPr>
      <w:numPr>
        <w:numId w:val="13"/>
      </w:numPr>
      <w:autoSpaceDE w:val="0"/>
      <w:autoSpaceDN w:val="0"/>
      <w:adjustRightInd w:val="0"/>
      <w:snapToGrid w:val="0"/>
      <w:spacing w:after="120" w:line="240" w:lineRule="auto"/>
      <w:jc w:val="both"/>
    </w:pPr>
    <w:rPr>
      <w:rFonts w:ascii="Times New Roman" w:hAnsi="Times New Roman" w:cs="Times New Roman"/>
    </w:rPr>
  </w:style>
  <w:style w:type="character" w:customStyle="1" w:styleId="3GPPAgreementsChar">
    <w:name w:val="3GPP Agreements Char"/>
    <w:link w:val="3GPPAgreements"/>
    <w:qFormat/>
    <w:rPr>
      <w:rFonts w:ascii="Times New Roman" w:hAnsi="Times New Roman" w:cs="Times New Roman"/>
      <w:sz w:val="22"/>
      <w:szCs w:val="22"/>
      <w:lang w:eastAsia="en-US"/>
    </w:rPr>
  </w:style>
  <w:style w:type="character" w:customStyle="1" w:styleId="12">
    <w:name w:val="@他1"/>
    <w:basedOn w:val="DefaultParagraphFont"/>
    <w:uiPriority w:val="99"/>
    <w:unhideWhenUsed/>
    <w:qFormat/>
    <w:rPr>
      <w:color w:val="2B579A"/>
      <w:shd w:val="clear" w:color="auto" w:fill="E1DFDD"/>
    </w:rPr>
  </w:style>
  <w:style w:type="table" w:customStyle="1" w:styleId="13">
    <w:name w:val="网格型1"/>
    <w:basedOn w:val="TableNormal"/>
    <w:qFormat/>
    <w:rPr>
      <w:rFonts w:ascii="Calibri" w:eastAsia="Malgun Gothic"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qFormat/>
    <w:rPr>
      <w:rFonts w:ascii="Times New Roman" w:hAnsi="Times New Roman" w:cs="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styleId="Revision">
    <w:name w:val="Revision"/>
    <w:hidden/>
    <w:uiPriority w:val="99"/>
    <w:unhideWhenUsed/>
    <w:rsid w:val="00ED4B64"/>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530318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3.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Microsoft_Visio_2003-2010_Drawing1.vsd"/><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microsoft.com/office/2016/09/relationships/commentsIds" Target="commentsIds.xml"/><Relationship Id="rId25" Type="http://schemas.openxmlformats.org/officeDocument/2006/relationships/oleObject" Target="embeddings/Microsoft_Visio_2003-2010_Drawing3.vsd"/><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6.emf"/><Relationship Id="rId5"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oleObject" Target="embeddings/Microsoft_Visio_2003-2010_Drawing2.vsd"/><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image" Target="media/image5.emf"/><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9" ma:contentTypeDescription="Create a new document." ma:contentTypeScope="" ma:versionID="6aee2ae85f0e11e4770e91067c6ec6d3">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13e4f695b8f6574af9be11650dfd91aa"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2.xml><?xml version="1.0" encoding="utf-8"?>
<ds:datastoreItem xmlns:ds="http://schemas.openxmlformats.org/officeDocument/2006/customXml" ds:itemID="{176B612D-F490-4E16-B4E7-4BA595D53287}">
  <ds:schemaRefs>
    <ds:schemaRef ds:uri="http://schemas.openxmlformats.org/officeDocument/2006/bibliography"/>
  </ds:schemaRefs>
</ds:datastoreItem>
</file>

<file path=customXml/itemProps3.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4.xml><?xml version="1.0" encoding="utf-8"?>
<ds:datastoreItem xmlns:ds="http://schemas.openxmlformats.org/officeDocument/2006/customXml" ds:itemID="{762E8F44-A33C-4CA1-B58C-EC3E423495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53</TotalTime>
  <Pages>45</Pages>
  <Words>10600</Words>
  <Characters>60421</Characters>
  <Application>Microsoft Office Word</Application>
  <DocSecurity>0</DocSecurity>
  <Lines>503</Lines>
  <Paragraphs>141</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708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a-r4</dc:creator>
  <cp:lastModifiedBy>Intel</cp:lastModifiedBy>
  <cp:revision>8</cp:revision>
  <dcterms:created xsi:type="dcterms:W3CDTF">2023-10-27T07:32:00Z</dcterms:created>
  <dcterms:modified xsi:type="dcterms:W3CDTF">2023-10-27T1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KSOProductBuildVer">
    <vt:lpwstr>2052-12.1.0.15374</vt:lpwstr>
  </property>
  <property fmtid="{D5CDD505-2E9C-101B-9397-08002B2CF9AE}" pid="4" name="ICV">
    <vt:lpwstr>40A76A7BEE5E4A3FA9F68884DD51A980</vt:lpwstr>
  </property>
  <property fmtid="{D5CDD505-2E9C-101B-9397-08002B2CF9AE}" pid="5" name="_2015_ms_pID_725343">
    <vt:lpwstr>(3)YiWvURl3mZ/oyAge8YJ9nDJGR8nRCfIW7LHfIMQrxOXaN7B2HesYZ7+0rQZ5G/Om+jTiSBR8
17LWyJLk374uxBmgwowgkvWwYnoM1TLBD3qxCkY7S6fUOL8C5Od3Np+TlmrMxuLxn9smEz0/
BSxdWP6QZ3SxN6PXRiOBI5AWj75wP/vMVygInGS3pwXrm4BP56SdfqD1/otVj/MKL72DeqA+
mTAPqs3UARxh3FhxIP</vt:lpwstr>
  </property>
  <property fmtid="{D5CDD505-2E9C-101B-9397-08002B2CF9AE}" pid="6" name="_2015_ms_pID_7253431">
    <vt:lpwstr>N60E955kQ2pfTGLqX7/C80vdEpHBmxOqmJ9CHpS0oQfbCp2iidkfvX
sa8NjXIpOPdwk5bImJ6cLOq20q7zmtxhhnrjMua9k+zwp0STp6R7TclO8Fh/PGY+szkYtiDE
coDgz8fzar4J6/3ovuPYr012CQJfYyHoaBufE2ht0ioi6XMt60pAvv8ETAkIiMohHVALz//b
WH1Z/cgP804QBIesQQxlpUXZskWa/WUS0x5A</vt:lpwstr>
  </property>
  <property fmtid="{D5CDD505-2E9C-101B-9397-08002B2CF9AE}" pid="7" name="CWMb7448137e5274ef092f15ae0cb18a422">
    <vt:lpwstr>CWMhH2b6v5Hom65ep8/BgBYppdjxD/pbnguIJkbvIgTmlQpSnxDkqqdY5nFti6ozusu1GWpVOIAKlii+NB2z0KPIg==</vt:lpwstr>
  </property>
  <property fmtid="{D5CDD505-2E9C-101B-9397-08002B2CF9AE}" pid="8" name="CWM8001c95f06ae4401a7e8ea0ccfce1aeb">
    <vt:lpwstr>CWMlObOzVmGWjNHV+zm5x59au12I2XrIJLDBjKp/bol9lmBP7dlvXhxAOgcz7UOCr8jqK+CXUTYce5qji8bX6JLVg==</vt:lpwstr>
  </property>
  <property fmtid="{D5CDD505-2E9C-101B-9397-08002B2CF9AE}" pid="9" name="CWM53960b0eaa2642ce9c7149e906de9958">
    <vt:lpwstr>CWMGLF2x4AYy9rch8clpYr+erXaHuKKsEty0Bxf4Cp9/wjdr8Zfq1jbCWikNDZzElHtFzKWcN1koF15tudWjFZLgQ==</vt:lpwstr>
  </property>
  <property fmtid="{D5CDD505-2E9C-101B-9397-08002B2CF9AE}" pid="10" name="MSIP_Label_55818d02-8d25-4bb9-b27c-e4db64670887_Enabled">
    <vt:lpwstr>true</vt:lpwstr>
  </property>
  <property fmtid="{D5CDD505-2E9C-101B-9397-08002B2CF9AE}" pid="11" name="MSIP_Label_55818d02-8d25-4bb9-b27c-e4db64670887_SetDate">
    <vt:lpwstr>2022-02-22T22:47:16Z</vt:lpwstr>
  </property>
  <property fmtid="{D5CDD505-2E9C-101B-9397-08002B2CF9AE}" pid="12" name="MSIP_Label_55818d02-8d25-4bb9-b27c-e4db64670887_Method">
    <vt:lpwstr>Standard</vt:lpwstr>
  </property>
  <property fmtid="{D5CDD505-2E9C-101B-9397-08002B2CF9AE}" pid="13" name="MSIP_Label_55818d02-8d25-4bb9-b27c-e4db64670887_Name">
    <vt:lpwstr>55818d02-8d25-4bb9-b27c-e4db64670887</vt:lpwstr>
  </property>
  <property fmtid="{D5CDD505-2E9C-101B-9397-08002B2CF9AE}" pid="14" name="MSIP_Label_55818d02-8d25-4bb9-b27c-e4db64670887_SiteId">
    <vt:lpwstr>a7f35688-9c00-4d5e-ba41-29f146377ab0</vt:lpwstr>
  </property>
  <property fmtid="{D5CDD505-2E9C-101B-9397-08002B2CF9AE}" pid="15" name="MSIP_Label_55818d02-8d25-4bb9-b27c-e4db64670887_ActionId">
    <vt:lpwstr>c4975446-75a0-4ae3-a8e3-dcd514597cec</vt:lpwstr>
  </property>
  <property fmtid="{D5CDD505-2E9C-101B-9397-08002B2CF9AE}" pid="16" name="MSIP_Label_55818d02-8d25-4bb9-b27c-e4db64670887_ContentBits">
    <vt:lpwstr>0</vt:lpwstr>
  </property>
  <property fmtid="{D5CDD505-2E9C-101B-9397-08002B2CF9AE}" pid="17" name="_2015_ms_pID_7253432">
    <vt:lpwstr>ww==</vt:lpwstr>
  </property>
  <property fmtid="{D5CDD505-2E9C-101B-9397-08002B2CF9AE}" pid="18" name="MediaServiceImageTags">
    <vt:lpwstr/>
  </property>
  <property fmtid="{D5CDD505-2E9C-101B-9397-08002B2CF9AE}" pid="19" name="CWM0ce78640748b11ee8000271c0000261c">
    <vt:lpwstr>CWMX19jT3NCSIp/dg+IYR4tTJmyadm+kWGbDFaxH5oVRNgBjJLqw84zdQZdSGPh4G6jEldjDrqznC/gnn0XujYpMw==</vt:lpwstr>
  </property>
</Properties>
</file>